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41134375" w:displacedByCustomXml="next"/>
    <w:bookmarkStart w:id="1" w:name="_Toc315450601" w:displacedByCustomXml="next"/>
    <w:sdt>
      <w:sdtPr>
        <w:rPr>
          <w:rFonts w:asciiTheme="minorHAnsi" w:eastAsiaTheme="minorHAnsi" w:hAnsiTheme="minorHAnsi" w:cstheme="minorBidi"/>
          <w:b w:val="0"/>
          <w:bCs w:val="0"/>
          <w:sz w:val="22"/>
          <w:szCs w:val="22"/>
        </w:rPr>
        <w:id w:val="9694901"/>
        <w:docPartObj>
          <w:docPartGallery w:val="Table of Contents"/>
          <w:docPartUnique/>
        </w:docPartObj>
      </w:sdtPr>
      <w:sdtEndPr>
        <w:rPr>
          <w:rFonts w:eastAsiaTheme="minorEastAsia"/>
        </w:rPr>
      </w:sdtEndPr>
      <w:sdtContent>
        <w:p w:rsidR="00535AC7" w:rsidRPr="005856C1" w:rsidRDefault="00535AC7" w:rsidP="00A65E9C">
          <w:pPr>
            <w:pStyle w:val="Heading1"/>
            <w:numPr>
              <w:ilvl w:val="0"/>
              <w:numId w:val="0"/>
            </w:numPr>
            <w:spacing w:before="0" w:line="240" w:lineRule="auto"/>
            <w:rPr>
              <w:rFonts w:asciiTheme="minorHAnsi" w:eastAsiaTheme="minorHAnsi" w:hAnsiTheme="minorHAnsi" w:cstheme="minorBidi"/>
              <w:b w:val="0"/>
              <w:bCs w:val="0"/>
              <w:sz w:val="22"/>
              <w:szCs w:val="22"/>
            </w:rPr>
          </w:pPr>
          <w:r w:rsidRPr="0082620C">
            <w:t>D</w:t>
          </w:r>
          <w:r w:rsidR="005856C1">
            <w:t>AFTAR ISI</w:t>
          </w:r>
          <w:bookmarkEnd w:id="0"/>
        </w:p>
        <w:p w:rsidR="00BA1F6E" w:rsidRDefault="003E0BB4">
          <w:pPr>
            <w:pStyle w:val="TOC1"/>
            <w:rPr>
              <w:noProof/>
            </w:rPr>
          </w:pPr>
          <w:r w:rsidRPr="00827857">
            <w:rPr>
              <w:sz w:val="20"/>
            </w:rPr>
            <w:fldChar w:fldCharType="begin"/>
          </w:r>
          <w:r w:rsidR="00535AC7" w:rsidRPr="00827857">
            <w:rPr>
              <w:sz w:val="20"/>
            </w:rPr>
            <w:instrText xml:space="preserve"> TOC \o "1-3" \h \z \u </w:instrText>
          </w:r>
          <w:r w:rsidRPr="00827857">
            <w:rPr>
              <w:sz w:val="20"/>
            </w:rPr>
            <w:fldChar w:fldCharType="separate"/>
          </w:r>
          <w:hyperlink w:anchor="_Toc441134375" w:history="1">
            <w:r w:rsidR="00BA1F6E" w:rsidRPr="00CD6ED8">
              <w:rPr>
                <w:rStyle w:val="Hyperlink"/>
                <w:noProof/>
              </w:rPr>
              <w:t>DAFTAR ISI</w:t>
            </w:r>
            <w:r w:rsidR="00BA1F6E">
              <w:rPr>
                <w:noProof/>
                <w:webHidden/>
              </w:rPr>
              <w:tab/>
            </w:r>
            <w:r w:rsidR="00BA1F6E">
              <w:rPr>
                <w:noProof/>
                <w:webHidden/>
              </w:rPr>
              <w:fldChar w:fldCharType="begin"/>
            </w:r>
            <w:r w:rsidR="00BA1F6E">
              <w:rPr>
                <w:noProof/>
                <w:webHidden/>
              </w:rPr>
              <w:instrText xml:space="preserve"> PAGEREF _Toc441134375 \h </w:instrText>
            </w:r>
            <w:r w:rsidR="00BA1F6E">
              <w:rPr>
                <w:noProof/>
                <w:webHidden/>
              </w:rPr>
            </w:r>
            <w:r w:rsidR="00BA1F6E">
              <w:rPr>
                <w:noProof/>
                <w:webHidden/>
              </w:rPr>
              <w:fldChar w:fldCharType="separate"/>
            </w:r>
            <w:r w:rsidR="00BA1F6E">
              <w:rPr>
                <w:noProof/>
                <w:webHidden/>
              </w:rPr>
              <w:t>1</w:t>
            </w:r>
            <w:r w:rsidR="00BA1F6E">
              <w:rPr>
                <w:noProof/>
                <w:webHidden/>
              </w:rPr>
              <w:fldChar w:fldCharType="end"/>
            </w:r>
          </w:hyperlink>
        </w:p>
        <w:p w:rsidR="00BA1F6E" w:rsidRDefault="00BA1F6E">
          <w:pPr>
            <w:pStyle w:val="TOC1"/>
            <w:rPr>
              <w:noProof/>
            </w:rPr>
          </w:pPr>
          <w:hyperlink w:anchor="_Toc441134376" w:history="1">
            <w:r w:rsidRPr="00CD6ED8">
              <w:rPr>
                <w:rStyle w:val="Hyperlink"/>
                <w:noProof/>
                <w:lang w:val="id-ID"/>
              </w:rPr>
              <w:t>D</w:t>
            </w:r>
            <w:r w:rsidRPr="00CD6ED8">
              <w:rPr>
                <w:rStyle w:val="Hyperlink"/>
                <w:noProof/>
              </w:rPr>
              <w:t>AFTAR GAMBAR</w:t>
            </w:r>
            <w:r>
              <w:rPr>
                <w:noProof/>
                <w:webHidden/>
              </w:rPr>
              <w:tab/>
            </w:r>
            <w:r>
              <w:rPr>
                <w:noProof/>
                <w:webHidden/>
              </w:rPr>
              <w:fldChar w:fldCharType="begin"/>
            </w:r>
            <w:r>
              <w:rPr>
                <w:noProof/>
                <w:webHidden/>
              </w:rPr>
              <w:instrText xml:space="preserve"> PAGEREF _Toc441134376 \h </w:instrText>
            </w:r>
            <w:r>
              <w:rPr>
                <w:noProof/>
                <w:webHidden/>
              </w:rPr>
            </w:r>
            <w:r>
              <w:rPr>
                <w:noProof/>
                <w:webHidden/>
              </w:rPr>
              <w:fldChar w:fldCharType="separate"/>
            </w:r>
            <w:r>
              <w:rPr>
                <w:noProof/>
                <w:webHidden/>
              </w:rPr>
              <w:t>5</w:t>
            </w:r>
            <w:r>
              <w:rPr>
                <w:noProof/>
                <w:webHidden/>
              </w:rPr>
              <w:fldChar w:fldCharType="end"/>
            </w:r>
          </w:hyperlink>
        </w:p>
        <w:p w:rsidR="00BA1F6E" w:rsidRDefault="00BA1F6E">
          <w:pPr>
            <w:pStyle w:val="TOC1"/>
            <w:rPr>
              <w:noProof/>
            </w:rPr>
          </w:pPr>
          <w:hyperlink w:anchor="_Toc441134377" w:history="1">
            <w:r w:rsidRPr="00CD6ED8">
              <w:rPr>
                <w:rStyle w:val="Hyperlink"/>
                <w:noProof/>
              </w:rPr>
              <w:t>DAFTAR PROGRAM</w:t>
            </w:r>
            <w:r>
              <w:rPr>
                <w:noProof/>
                <w:webHidden/>
              </w:rPr>
              <w:tab/>
            </w:r>
            <w:r>
              <w:rPr>
                <w:noProof/>
                <w:webHidden/>
              </w:rPr>
              <w:fldChar w:fldCharType="begin"/>
            </w:r>
            <w:r>
              <w:rPr>
                <w:noProof/>
                <w:webHidden/>
              </w:rPr>
              <w:instrText xml:space="preserve"> PAGEREF _Toc441134377 \h </w:instrText>
            </w:r>
            <w:r>
              <w:rPr>
                <w:noProof/>
                <w:webHidden/>
              </w:rPr>
            </w:r>
            <w:r>
              <w:rPr>
                <w:noProof/>
                <w:webHidden/>
              </w:rPr>
              <w:fldChar w:fldCharType="separate"/>
            </w:r>
            <w:r>
              <w:rPr>
                <w:noProof/>
                <w:webHidden/>
              </w:rPr>
              <w:t>7</w:t>
            </w:r>
            <w:r>
              <w:rPr>
                <w:noProof/>
                <w:webHidden/>
              </w:rPr>
              <w:fldChar w:fldCharType="end"/>
            </w:r>
          </w:hyperlink>
        </w:p>
        <w:p w:rsidR="00BA1F6E" w:rsidRDefault="00BA1F6E">
          <w:pPr>
            <w:pStyle w:val="TOC1"/>
            <w:rPr>
              <w:noProof/>
            </w:rPr>
          </w:pPr>
          <w:hyperlink w:anchor="_Toc441134378" w:history="1">
            <w:r w:rsidRPr="00CD6ED8">
              <w:rPr>
                <w:rStyle w:val="Hyperlink"/>
                <w:noProof/>
                <w:lang w:val="id-ID"/>
              </w:rPr>
              <w:t>D</w:t>
            </w:r>
            <w:r w:rsidRPr="00CD6ED8">
              <w:rPr>
                <w:rStyle w:val="Hyperlink"/>
                <w:noProof/>
              </w:rPr>
              <w:t>AFTAR TABEL</w:t>
            </w:r>
            <w:r>
              <w:rPr>
                <w:noProof/>
                <w:webHidden/>
              </w:rPr>
              <w:tab/>
            </w:r>
            <w:r>
              <w:rPr>
                <w:noProof/>
                <w:webHidden/>
              </w:rPr>
              <w:fldChar w:fldCharType="begin"/>
            </w:r>
            <w:r>
              <w:rPr>
                <w:noProof/>
                <w:webHidden/>
              </w:rPr>
              <w:instrText xml:space="preserve"> PAGEREF _Toc441134378 \h </w:instrText>
            </w:r>
            <w:r>
              <w:rPr>
                <w:noProof/>
                <w:webHidden/>
              </w:rPr>
            </w:r>
            <w:r>
              <w:rPr>
                <w:noProof/>
                <w:webHidden/>
              </w:rPr>
              <w:fldChar w:fldCharType="separate"/>
            </w:r>
            <w:r>
              <w:rPr>
                <w:noProof/>
                <w:webHidden/>
              </w:rPr>
              <w:t>8</w:t>
            </w:r>
            <w:r>
              <w:rPr>
                <w:noProof/>
                <w:webHidden/>
              </w:rPr>
              <w:fldChar w:fldCharType="end"/>
            </w:r>
          </w:hyperlink>
        </w:p>
        <w:p w:rsidR="00BA1F6E" w:rsidRDefault="00BA1F6E">
          <w:pPr>
            <w:pStyle w:val="TOC1"/>
            <w:tabs>
              <w:tab w:val="left" w:pos="1100"/>
            </w:tabs>
            <w:rPr>
              <w:noProof/>
            </w:rPr>
          </w:pPr>
          <w:hyperlink w:anchor="_Toc441134379" w:history="1">
            <w:r w:rsidRPr="00CD6ED8">
              <w:rPr>
                <w:rStyle w:val="Hyperlink"/>
                <w:noProof/>
              </w:rPr>
              <w:t>Modul 0 :</w:t>
            </w:r>
            <w:r>
              <w:rPr>
                <w:noProof/>
              </w:rPr>
              <w:tab/>
            </w:r>
            <w:r w:rsidRPr="00CD6ED8">
              <w:rPr>
                <w:rStyle w:val="Hyperlink"/>
                <w:noProof/>
              </w:rPr>
              <w:t>Running Modul</w:t>
            </w:r>
            <w:r>
              <w:rPr>
                <w:noProof/>
                <w:webHidden/>
              </w:rPr>
              <w:tab/>
            </w:r>
            <w:r>
              <w:rPr>
                <w:noProof/>
                <w:webHidden/>
              </w:rPr>
              <w:fldChar w:fldCharType="begin"/>
            </w:r>
            <w:r>
              <w:rPr>
                <w:noProof/>
                <w:webHidden/>
              </w:rPr>
              <w:instrText xml:space="preserve"> PAGEREF _Toc441134379 \h </w:instrText>
            </w:r>
            <w:r>
              <w:rPr>
                <w:noProof/>
                <w:webHidden/>
              </w:rPr>
            </w:r>
            <w:r>
              <w:rPr>
                <w:noProof/>
                <w:webHidden/>
              </w:rPr>
              <w:fldChar w:fldCharType="separate"/>
            </w:r>
            <w:r>
              <w:rPr>
                <w:noProof/>
                <w:webHidden/>
              </w:rPr>
              <w:t>9</w:t>
            </w:r>
            <w:r>
              <w:rPr>
                <w:noProof/>
                <w:webHidden/>
              </w:rPr>
              <w:fldChar w:fldCharType="end"/>
            </w:r>
          </w:hyperlink>
        </w:p>
        <w:p w:rsidR="00BA1F6E" w:rsidRDefault="00BA1F6E">
          <w:pPr>
            <w:pStyle w:val="TOC2"/>
            <w:tabs>
              <w:tab w:val="left" w:pos="880"/>
              <w:tab w:val="right" w:leader="dot" w:pos="9017"/>
            </w:tabs>
            <w:rPr>
              <w:noProof/>
            </w:rPr>
          </w:pPr>
          <w:hyperlink w:anchor="_Toc441134380" w:history="1">
            <w:r w:rsidRPr="00CD6ED8">
              <w:rPr>
                <w:rStyle w:val="Hyperlink"/>
                <w:noProof/>
              </w:rPr>
              <w:t>0.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380 \h </w:instrText>
            </w:r>
            <w:r>
              <w:rPr>
                <w:noProof/>
                <w:webHidden/>
              </w:rPr>
            </w:r>
            <w:r>
              <w:rPr>
                <w:noProof/>
                <w:webHidden/>
              </w:rPr>
              <w:fldChar w:fldCharType="separate"/>
            </w:r>
            <w:r>
              <w:rPr>
                <w:noProof/>
                <w:webHidden/>
              </w:rPr>
              <w:t>9</w:t>
            </w:r>
            <w:r>
              <w:rPr>
                <w:noProof/>
                <w:webHidden/>
              </w:rPr>
              <w:fldChar w:fldCharType="end"/>
            </w:r>
          </w:hyperlink>
        </w:p>
        <w:p w:rsidR="00BA1F6E" w:rsidRDefault="00BA1F6E">
          <w:pPr>
            <w:pStyle w:val="TOC2"/>
            <w:tabs>
              <w:tab w:val="left" w:pos="880"/>
              <w:tab w:val="right" w:leader="dot" w:pos="9017"/>
            </w:tabs>
            <w:rPr>
              <w:noProof/>
            </w:rPr>
          </w:pPr>
          <w:hyperlink w:anchor="_Toc441134381" w:history="1">
            <w:r w:rsidRPr="00CD6ED8">
              <w:rPr>
                <w:rStyle w:val="Hyperlink"/>
                <w:noProof/>
              </w:rPr>
              <w:t>0.2</w:t>
            </w:r>
            <w:r>
              <w:rPr>
                <w:noProof/>
              </w:rPr>
              <w:tab/>
            </w:r>
            <w:r w:rsidRPr="00CD6ED8">
              <w:rPr>
                <w:rStyle w:val="Hyperlink"/>
                <w:noProof/>
              </w:rPr>
              <w:t>Peraturan Praktikum</w:t>
            </w:r>
            <w:r>
              <w:rPr>
                <w:noProof/>
                <w:webHidden/>
              </w:rPr>
              <w:tab/>
            </w:r>
            <w:r>
              <w:rPr>
                <w:noProof/>
                <w:webHidden/>
              </w:rPr>
              <w:fldChar w:fldCharType="begin"/>
            </w:r>
            <w:r>
              <w:rPr>
                <w:noProof/>
                <w:webHidden/>
              </w:rPr>
              <w:instrText xml:space="preserve"> PAGEREF _Toc441134381 \h </w:instrText>
            </w:r>
            <w:r>
              <w:rPr>
                <w:noProof/>
                <w:webHidden/>
              </w:rPr>
            </w:r>
            <w:r>
              <w:rPr>
                <w:noProof/>
                <w:webHidden/>
              </w:rPr>
              <w:fldChar w:fldCharType="separate"/>
            </w:r>
            <w:r>
              <w:rPr>
                <w:noProof/>
                <w:webHidden/>
              </w:rPr>
              <w:t>9</w:t>
            </w:r>
            <w:r>
              <w:rPr>
                <w:noProof/>
                <w:webHidden/>
              </w:rPr>
              <w:fldChar w:fldCharType="end"/>
            </w:r>
          </w:hyperlink>
        </w:p>
        <w:p w:rsidR="00BA1F6E" w:rsidRDefault="00BA1F6E">
          <w:pPr>
            <w:pStyle w:val="TOC2"/>
            <w:tabs>
              <w:tab w:val="left" w:pos="880"/>
              <w:tab w:val="right" w:leader="dot" w:pos="9017"/>
            </w:tabs>
            <w:rPr>
              <w:noProof/>
            </w:rPr>
          </w:pPr>
          <w:hyperlink w:anchor="_Toc441134382" w:history="1">
            <w:r w:rsidRPr="00CD6ED8">
              <w:rPr>
                <w:rStyle w:val="Hyperlink"/>
                <w:noProof/>
              </w:rPr>
              <w:t>0.3</w:t>
            </w:r>
            <w:r>
              <w:rPr>
                <w:noProof/>
              </w:rPr>
              <w:tab/>
            </w:r>
            <w:r w:rsidRPr="00CD6ED8">
              <w:rPr>
                <w:rStyle w:val="Hyperlink"/>
                <w:noProof/>
              </w:rPr>
              <w:t>Penilaian Praktikum</w:t>
            </w:r>
            <w:r>
              <w:rPr>
                <w:noProof/>
                <w:webHidden/>
              </w:rPr>
              <w:tab/>
            </w:r>
            <w:r>
              <w:rPr>
                <w:noProof/>
                <w:webHidden/>
              </w:rPr>
              <w:fldChar w:fldCharType="begin"/>
            </w:r>
            <w:r>
              <w:rPr>
                <w:noProof/>
                <w:webHidden/>
              </w:rPr>
              <w:instrText xml:space="preserve"> PAGEREF _Toc441134382 \h </w:instrText>
            </w:r>
            <w:r>
              <w:rPr>
                <w:noProof/>
                <w:webHidden/>
              </w:rPr>
            </w:r>
            <w:r>
              <w:rPr>
                <w:noProof/>
                <w:webHidden/>
              </w:rPr>
              <w:fldChar w:fldCharType="separate"/>
            </w:r>
            <w:r>
              <w:rPr>
                <w:noProof/>
                <w:webHidden/>
              </w:rPr>
              <w:t>10</w:t>
            </w:r>
            <w:r>
              <w:rPr>
                <w:noProof/>
                <w:webHidden/>
              </w:rPr>
              <w:fldChar w:fldCharType="end"/>
            </w:r>
          </w:hyperlink>
        </w:p>
        <w:p w:rsidR="00BA1F6E" w:rsidRDefault="00BA1F6E">
          <w:pPr>
            <w:pStyle w:val="TOC1"/>
            <w:tabs>
              <w:tab w:val="left" w:pos="1100"/>
            </w:tabs>
            <w:rPr>
              <w:noProof/>
            </w:rPr>
          </w:pPr>
          <w:hyperlink w:anchor="_Toc441134383" w:history="1">
            <w:r w:rsidRPr="00CD6ED8">
              <w:rPr>
                <w:rStyle w:val="Hyperlink"/>
                <w:noProof/>
              </w:rPr>
              <w:t>Modul 1 :</w:t>
            </w:r>
            <w:r>
              <w:rPr>
                <w:noProof/>
              </w:rPr>
              <w:tab/>
            </w:r>
            <w:r w:rsidRPr="00CD6ED8">
              <w:rPr>
                <w:rStyle w:val="Hyperlink"/>
                <w:noProof/>
                <w:lang w:val="id-ID"/>
              </w:rPr>
              <w:t>ADT</w:t>
            </w:r>
            <w:r>
              <w:rPr>
                <w:noProof/>
                <w:webHidden/>
              </w:rPr>
              <w:tab/>
            </w:r>
            <w:r>
              <w:rPr>
                <w:noProof/>
                <w:webHidden/>
              </w:rPr>
              <w:fldChar w:fldCharType="begin"/>
            </w:r>
            <w:r>
              <w:rPr>
                <w:noProof/>
                <w:webHidden/>
              </w:rPr>
              <w:instrText xml:space="preserve"> PAGEREF _Toc441134383 \h </w:instrText>
            </w:r>
            <w:r>
              <w:rPr>
                <w:noProof/>
                <w:webHidden/>
              </w:rPr>
            </w:r>
            <w:r>
              <w:rPr>
                <w:noProof/>
                <w:webHidden/>
              </w:rPr>
              <w:fldChar w:fldCharType="separate"/>
            </w:r>
            <w:r>
              <w:rPr>
                <w:noProof/>
                <w:webHidden/>
              </w:rPr>
              <w:t>11</w:t>
            </w:r>
            <w:r>
              <w:rPr>
                <w:noProof/>
                <w:webHidden/>
              </w:rPr>
              <w:fldChar w:fldCharType="end"/>
            </w:r>
          </w:hyperlink>
        </w:p>
        <w:p w:rsidR="00BA1F6E" w:rsidRDefault="00BA1F6E">
          <w:pPr>
            <w:pStyle w:val="TOC2"/>
            <w:tabs>
              <w:tab w:val="left" w:pos="880"/>
              <w:tab w:val="right" w:leader="dot" w:pos="9017"/>
            </w:tabs>
            <w:rPr>
              <w:noProof/>
            </w:rPr>
          </w:pPr>
          <w:hyperlink w:anchor="_Toc441134384" w:history="1">
            <w:r w:rsidRPr="00CD6ED8">
              <w:rPr>
                <w:rStyle w:val="Hyperlink"/>
                <w:noProof/>
              </w:rPr>
              <w:t>1.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384 \h </w:instrText>
            </w:r>
            <w:r>
              <w:rPr>
                <w:noProof/>
                <w:webHidden/>
              </w:rPr>
            </w:r>
            <w:r>
              <w:rPr>
                <w:noProof/>
                <w:webHidden/>
              </w:rPr>
              <w:fldChar w:fldCharType="separate"/>
            </w:r>
            <w:r>
              <w:rPr>
                <w:noProof/>
                <w:webHidden/>
              </w:rPr>
              <w:t>11</w:t>
            </w:r>
            <w:r>
              <w:rPr>
                <w:noProof/>
                <w:webHidden/>
              </w:rPr>
              <w:fldChar w:fldCharType="end"/>
            </w:r>
          </w:hyperlink>
        </w:p>
        <w:p w:rsidR="00BA1F6E" w:rsidRDefault="00BA1F6E">
          <w:pPr>
            <w:pStyle w:val="TOC2"/>
            <w:tabs>
              <w:tab w:val="left" w:pos="880"/>
              <w:tab w:val="right" w:leader="dot" w:pos="9017"/>
            </w:tabs>
            <w:rPr>
              <w:noProof/>
            </w:rPr>
          </w:pPr>
          <w:hyperlink w:anchor="_Toc441134385" w:history="1">
            <w:r w:rsidRPr="00CD6ED8">
              <w:rPr>
                <w:rStyle w:val="Hyperlink"/>
                <w:noProof/>
              </w:rPr>
              <w:t>1.2</w:t>
            </w:r>
            <w:r>
              <w:rPr>
                <w:noProof/>
              </w:rPr>
              <w:tab/>
            </w:r>
            <w:r w:rsidRPr="00CD6ED8">
              <w:rPr>
                <w:rStyle w:val="Hyperlink"/>
                <w:noProof/>
              </w:rPr>
              <w:t>Fungsi</w:t>
            </w:r>
            <w:r>
              <w:rPr>
                <w:noProof/>
                <w:webHidden/>
              </w:rPr>
              <w:tab/>
            </w:r>
            <w:r>
              <w:rPr>
                <w:noProof/>
                <w:webHidden/>
              </w:rPr>
              <w:fldChar w:fldCharType="begin"/>
            </w:r>
            <w:r>
              <w:rPr>
                <w:noProof/>
                <w:webHidden/>
              </w:rPr>
              <w:instrText xml:space="preserve"> PAGEREF _Toc441134385 \h </w:instrText>
            </w:r>
            <w:r>
              <w:rPr>
                <w:noProof/>
                <w:webHidden/>
              </w:rPr>
            </w:r>
            <w:r>
              <w:rPr>
                <w:noProof/>
                <w:webHidden/>
              </w:rPr>
              <w:fldChar w:fldCharType="separate"/>
            </w:r>
            <w:r>
              <w:rPr>
                <w:noProof/>
                <w:webHidden/>
              </w:rPr>
              <w:t>11</w:t>
            </w:r>
            <w:r>
              <w:rPr>
                <w:noProof/>
                <w:webHidden/>
              </w:rPr>
              <w:fldChar w:fldCharType="end"/>
            </w:r>
          </w:hyperlink>
        </w:p>
        <w:p w:rsidR="00BA1F6E" w:rsidRDefault="00BA1F6E">
          <w:pPr>
            <w:pStyle w:val="TOC3"/>
            <w:tabs>
              <w:tab w:val="left" w:pos="1320"/>
              <w:tab w:val="right" w:leader="dot" w:pos="9017"/>
            </w:tabs>
            <w:rPr>
              <w:noProof/>
            </w:rPr>
          </w:pPr>
          <w:hyperlink w:anchor="_Toc441134386" w:history="1">
            <w:r w:rsidRPr="00CD6ED8">
              <w:rPr>
                <w:rStyle w:val="Hyperlink"/>
                <w:noProof/>
              </w:rPr>
              <w:t>1.2.1</w:t>
            </w:r>
            <w:r>
              <w:rPr>
                <w:noProof/>
              </w:rPr>
              <w:tab/>
            </w:r>
            <w:r w:rsidRPr="00CD6ED8">
              <w:rPr>
                <w:rStyle w:val="Hyperlink"/>
                <w:noProof/>
              </w:rPr>
              <w:t>Paramater Formal dan Parameter Aktual</w:t>
            </w:r>
            <w:r>
              <w:rPr>
                <w:noProof/>
                <w:webHidden/>
              </w:rPr>
              <w:tab/>
            </w:r>
            <w:r>
              <w:rPr>
                <w:noProof/>
                <w:webHidden/>
              </w:rPr>
              <w:fldChar w:fldCharType="begin"/>
            </w:r>
            <w:r>
              <w:rPr>
                <w:noProof/>
                <w:webHidden/>
              </w:rPr>
              <w:instrText xml:space="preserve"> PAGEREF _Toc441134386 \h </w:instrText>
            </w:r>
            <w:r>
              <w:rPr>
                <w:noProof/>
                <w:webHidden/>
              </w:rPr>
            </w:r>
            <w:r>
              <w:rPr>
                <w:noProof/>
                <w:webHidden/>
              </w:rPr>
              <w:fldChar w:fldCharType="separate"/>
            </w:r>
            <w:r>
              <w:rPr>
                <w:noProof/>
                <w:webHidden/>
              </w:rPr>
              <w:t>12</w:t>
            </w:r>
            <w:r>
              <w:rPr>
                <w:noProof/>
                <w:webHidden/>
              </w:rPr>
              <w:fldChar w:fldCharType="end"/>
            </w:r>
          </w:hyperlink>
        </w:p>
        <w:p w:rsidR="00BA1F6E" w:rsidRDefault="00BA1F6E">
          <w:pPr>
            <w:pStyle w:val="TOC3"/>
            <w:tabs>
              <w:tab w:val="left" w:pos="1320"/>
              <w:tab w:val="right" w:leader="dot" w:pos="9017"/>
            </w:tabs>
            <w:rPr>
              <w:noProof/>
            </w:rPr>
          </w:pPr>
          <w:hyperlink w:anchor="_Toc441134387" w:history="1">
            <w:r w:rsidRPr="00CD6ED8">
              <w:rPr>
                <w:rStyle w:val="Hyperlink"/>
                <w:noProof/>
              </w:rPr>
              <w:t>1.2.2</w:t>
            </w:r>
            <w:r>
              <w:rPr>
                <w:noProof/>
              </w:rPr>
              <w:tab/>
            </w:r>
            <w:r w:rsidRPr="00CD6ED8">
              <w:rPr>
                <w:rStyle w:val="Hyperlink"/>
                <w:noProof/>
              </w:rPr>
              <w:t>Cara melewatkan Parameter</w:t>
            </w:r>
            <w:r>
              <w:rPr>
                <w:noProof/>
                <w:webHidden/>
              </w:rPr>
              <w:tab/>
            </w:r>
            <w:r>
              <w:rPr>
                <w:noProof/>
                <w:webHidden/>
              </w:rPr>
              <w:fldChar w:fldCharType="begin"/>
            </w:r>
            <w:r>
              <w:rPr>
                <w:noProof/>
                <w:webHidden/>
              </w:rPr>
              <w:instrText xml:space="preserve"> PAGEREF _Toc441134387 \h </w:instrText>
            </w:r>
            <w:r>
              <w:rPr>
                <w:noProof/>
                <w:webHidden/>
              </w:rPr>
            </w:r>
            <w:r>
              <w:rPr>
                <w:noProof/>
                <w:webHidden/>
              </w:rPr>
              <w:fldChar w:fldCharType="separate"/>
            </w:r>
            <w:r>
              <w:rPr>
                <w:noProof/>
                <w:webHidden/>
              </w:rPr>
              <w:t>12</w:t>
            </w:r>
            <w:r>
              <w:rPr>
                <w:noProof/>
                <w:webHidden/>
              </w:rPr>
              <w:fldChar w:fldCharType="end"/>
            </w:r>
          </w:hyperlink>
        </w:p>
        <w:p w:rsidR="00BA1F6E" w:rsidRDefault="00BA1F6E">
          <w:pPr>
            <w:pStyle w:val="TOC2"/>
            <w:tabs>
              <w:tab w:val="left" w:pos="880"/>
              <w:tab w:val="right" w:leader="dot" w:pos="9017"/>
            </w:tabs>
            <w:rPr>
              <w:noProof/>
            </w:rPr>
          </w:pPr>
          <w:hyperlink w:anchor="_Toc441134388" w:history="1">
            <w:r w:rsidRPr="00CD6ED8">
              <w:rPr>
                <w:rStyle w:val="Hyperlink"/>
                <w:noProof/>
              </w:rPr>
              <w:t>1.3</w:t>
            </w:r>
            <w:r>
              <w:rPr>
                <w:noProof/>
              </w:rPr>
              <w:tab/>
            </w:r>
            <w:r w:rsidRPr="00CD6ED8">
              <w:rPr>
                <w:rStyle w:val="Hyperlink"/>
                <w:noProof/>
              </w:rPr>
              <w:t>Prosedur</w:t>
            </w:r>
            <w:r>
              <w:rPr>
                <w:noProof/>
                <w:webHidden/>
              </w:rPr>
              <w:tab/>
            </w:r>
            <w:r>
              <w:rPr>
                <w:noProof/>
                <w:webHidden/>
              </w:rPr>
              <w:fldChar w:fldCharType="begin"/>
            </w:r>
            <w:r>
              <w:rPr>
                <w:noProof/>
                <w:webHidden/>
              </w:rPr>
              <w:instrText xml:space="preserve"> PAGEREF _Toc441134388 \h </w:instrText>
            </w:r>
            <w:r>
              <w:rPr>
                <w:noProof/>
                <w:webHidden/>
              </w:rPr>
            </w:r>
            <w:r>
              <w:rPr>
                <w:noProof/>
                <w:webHidden/>
              </w:rPr>
              <w:fldChar w:fldCharType="separate"/>
            </w:r>
            <w:r>
              <w:rPr>
                <w:noProof/>
                <w:webHidden/>
              </w:rPr>
              <w:t>14</w:t>
            </w:r>
            <w:r>
              <w:rPr>
                <w:noProof/>
                <w:webHidden/>
              </w:rPr>
              <w:fldChar w:fldCharType="end"/>
            </w:r>
          </w:hyperlink>
        </w:p>
        <w:p w:rsidR="00BA1F6E" w:rsidRDefault="00BA1F6E">
          <w:pPr>
            <w:pStyle w:val="TOC2"/>
            <w:tabs>
              <w:tab w:val="left" w:pos="880"/>
              <w:tab w:val="right" w:leader="dot" w:pos="9017"/>
            </w:tabs>
            <w:rPr>
              <w:noProof/>
            </w:rPr>
          </w:pPr>
          <w:hyperlink w:anchor="_Toc441134389" w:history="1">
            <w:r w:rsidRPr="00CD6ED8">
              <w:rPr>
                <w:rStyle w:val="Hyperlink"/>
                <w:noProof/>
              </w:rPr>
              <w:t>1.4</w:t>
            </w:r>
            <w:r>
              <w:rPr>
                <w:noProof/>
              </w:rPr>
              <w:tab/>
            </w:r>
            <w:r w:rsidRPr="00CD6ED8">
              <w:rPr>
                <w:rStyle w:val="Hyperlink"/>
                <w:noProof/>
              </w:rPr>
              <w:t>Rekursif</w:t>
            </w:r>
            <w:r>
              <w:rPr>
                <w:noProof/>
                <w:webHidden/>
              </w:rPr>
              <w:tab/>
            </w:r>
            <w:r>
              <w:rPr>
                <w:noProof/>
                <w:webHidden/>
              </w:rPr>
              <w:fldChar w:fldCharType="begin"/>
            </w:r>
            <w:r>
              <w:rPr>
                <w:noProof/>
                <w:webHidden/>
              </w:rPr>
              <w:instrText xml:space="preserve"> PAGEREF _Toc441134389 \h </w:instrText>
            </w:r>
            <w:r>
              <w:rPr>
                <w:noProof/>
                <w:webHidden/>
              </w:rPr>
            </w:r>
            <w:r>
              <w:rPr>
                <w:noProof/>
                <w:webHidden/>
              </w:rPr>
              <w:fldChar w:fldCharType="separate"/>
            </w:r>
            <w:r>
              <w:rPr>
                <w:noProof/>
                <w:webHidden/>
              </w:rPr>
              <w:t>14</w:t>
            </w:r>
            <w:r>
              <w:rPr>
                <w:noProof/>
                <w:webHidden/>
              </w:rPr>
              <w:fldChar w:fldCharType="end"/>
            </w:r>
          </w:hyperlink>
        </w:p>
        <w:p w:rsidR="00BA1F6E" w:rsidRDefault="00BA1F6E">
          <w:pPr>
            <w:pStyle w:val="TOC2"/>
            <w:tabs>
              <w:tab w:val="left" w:pos="880"/>
              <w:tab w:val="right" w:leader="dot" w:pos="9017"/>
            </w:tabs>
            <w:rPr>
              <w:noProof/>
            </w:rPr>
          </w:pPr>
          <w:hyperlink w:anchor="_Toc441134390" w:history="1">
            <w:r w:rsidRPr="00CD6ED8">
              <w:rPr>
                <w:rStyle w:val="Hyperlink"/>
                <w:noProof/>
              </w:rPr>
              <w:t>1.5</w:t>
            </w:r>
            <w:r>
              <w:rPr>
                <w:noProof/>
              </w:rPr>
              <w:tab/>
            </w:r>
            <w:r w:rsidRPr="00CD6ED8">
              <w:rPr>
                <w:rStyle w:val="Hyperlink"/>
                <w:noProof/>
              </w:rPr>
              <w:t>Array</w:t>
            </w:r>
            <w:r>
              <w:rPr>
                <w:noProof/>
                <w:webHidden/>
              </w:rPr>
              <w:tab/>
            </w:r>
            <w:r>
              <w:rPr>
                <w:noProof/>
                <w:webHidden/>
              </w:rPr>
              <w:fldChar w:fldCharType="begin"/>
            </w:r>
            <w:r>
              <w:rPr>
                <w:noProof/>
                <w:webHidden/>
              </w:rPr>
              <w:instrText xml:space="preserve"> PAGEREF _Toc441134390 \h </w:instrText>
            </w:r>
            <w:r>
              <w:rPr>
                <w:noProof/>
                <w:webHidden/>
              </w:rPr>
            </w:r>
            <w:r>
              <w:rPr>
                <w:noProof/>
                <w:webHidden/>
              </w:rPr>
              <w:fldChar w:fldCharType="separate"/>
            </w:r>
            <w:r>
              <w:rPr>
                <w:noProof/>
                <w:webHidden/>
              </w:rPr>
              <w:t>15</w:t>
            </w:r>
            <w:r>
              <w:rPr>
                <w:noProof/>
                <w:webHidden/>
              </w:rPr>
              <w:fldChar w:fldCharType="end"/>
            </w:r>
          </w:hyperlink>
        </w:p>
        <w:p w:rsidR="00BA1F6E" w:rsidRDefault="00BA1F6E">
          <w:pPr>
            <w:pStyle w:val="TOC3"/>
            <w:tabs>
              <w:tab w:val="left" w:pos="1320"/>
              <w:tab w:val="right" w:leader="dot" w:pos="9017"/>
            </w:tabs>
            <w:rPr>
              <w:noProof/>
            </w:rPr>
          </w:pPr>
          <w:hyperlink w:anchor="_Toc441134391" w:history="1">
            <w:r w:rsidRPr="00CD6ED8">
              <w:rPr>
                <w:rStyle w:val="Hyperlink"/>
                <w:noProof/>
              </w:rPr>
              <w:t>1.5.1</w:t>
            </w:r>
            <w:r>
              <w:rPr>
                <w:noProof/>
              </w:rPr>
              <w:tab/>
            </w:r>
            <w:r w:rsidRPr="00CD6ED8">
              <w:rPr>
                <w:rStyle w:val="Hyperlink"/>
                <w:noProof/>
              </w:rPr>
              <w:t>Array Satu Dimensi</w:t>
            </w:r>
            <w:r>
              <w:rPr>
                <w:noProof/>
                <w:webHidden/>
              </w:rPr>
              <w:tab/>
            </w:r>
            <w:r>
              <w:rPr>
                <w:noProof/>
                <w:webHidden/>
              </w:rPr>
              <w:fldChar w:fldCharType="begin"/>
            </w:r>
            <w:r>
              <w:rPr>
                <w:noProof/>
                <w:webHidden/>
              </w:rPr>
              <w:instrText xml:space="preserve"> PAGEREF _Toc441134391 \h </w:instrText>
            </w:r>
            <w:r>
              <w:rPr>
                <w:noProof/>
                <w:webHidden/>
              </w:rPr>
            </w:r>
            <w:r>
              <w:rPr>
                <w:noProof/>
                <w:webHidden/>
              </w:rPr>
              <w:fldChar w:fldCharType="separate"/>
            </w:r>
            <w:r>
              <w:rPr>
                <w:noProof/>
                <w:webHidden/>
              </w:rPr>
              <w:t>15</w:t>
            </w:r>
            <w:r>
              <w:rPr>
                <w:noProof/>
                <w:webHidden/>
              </w:rPr>
              <w:fldChar w:fldCharType="end"/>
            </w:r>
          </w:hyperlink>
        </w:p>
        <w:p w:rsidR="00BA1F6E" w:rsidRDefault="00BA1F6E">
          <w:pPr>
            <w:pStyle w:val="TOC3"/>
            <w:tabs>
              <w:tab w:val="left" w:pos="1320"/>
              <w:tab w:val="right" w:leader="dot" w:pos="9017"/>
            </w:tabs>
            <w:rPr>
              <w:noProof/>
            </w:rPr>
          </w:pPr>
          <w:hyperlink w:anchor="_Toc441134392" w:history="1">
            <w:r w:rsidRPr="00CD6ED8">
              <w:rPr>
                <w:rStyle w:val="Hyperlink"/>
                <w:noProof/>
              </w:rPr>
              <w:t>1.5.2</w:t>
            </w:r>
            <w:r>
              <w:rPr>
                <w:noProof/>
              </w:rPr>
              <w:tab/>
            </w:r>
            <w:r w:rsidRPr="00CD6ED8">
              <w:rPr>
                <w:rStyle w:val="Hyperlink"/>
                <w:noProof/>
              </w:rPr>
              <w:t>Array Dua Dimensi</w:t>
            </w:r>
            <w:r>
              <w:rPr>
                <w:noProof/>
                <w:webHidden/>
              </w:rPr>
              <w:tab/>
            </w:r>
            <w:r>
              <w:rPr>
                <w:noProof/>
                <w:webHidden/>
              </w:rPr>
              <w:fldChar w:fldCharType="begin"/>
            </w:r>
            <w:r>
              <w:rPr>
                <w:noProof/>
                <w:webHidden/>
              </w:rPr>
              <w:instrText xml:space="preserve"> PAGEREF _Toc441134392 \h </w:instrText>
            </w:r>
            <w:r>
              <w:rPr>
                <w:noProof/>
                <w:webHidden/>
              </w:rPr>
            </w:r>
            <w:r>
              <w:rPr>
                <w:noProof/>
                <w:webHidden/>
              </w:rPr>
              <w:fldChar w:fldCharType="separate"/>
            </w:r>
            <w:r>
              <w:rPr>
                <w:noProof/>
                <w:webHidden/>
              </w:rPr>
              <w:t>15</w:t>
            </w:r>
            <w:r>
              <w:rPr>
                <w:noProof/>
                <w:webHidden/>
              </w:rPr>
              <w:fldChar w:fldCharType="end"/>
            </w:r>
          </w:hyperlink>
        </w:p>
        <w:p w:rsidR="00BA1F6E" w:rsidRDefault="00BA1F6E">
          <w:pPr>
            <w:pStyle w:val="TOC3"/>
            <w:tabs>
              <w:tab w:val="left" w:pos="1320"/>
              <w:tab w:val="right" w:leader="dot" w:pos="9017"/>
            </w:tabs>
            <w:rPr>
              <w:noProof/>
            </w:rPr>
          </w:pPr>
          <w:hyperlink w:anchor="_Toc441134393" w:history="1">
            <w:r w:rsidRPr="00CD6ED8">
              <w:rPr>
                <w:rStyle w:val="Hyperlink"/>
                <w:noProof/>
              </w:rPr>
              <w:t>1.5.3</w:t>
            </w:r>
            <w:r>
              <w:rPr>
                <w:noProof/>
              </w:rPr>
              <w:tab/>
            </w:r>
            <w:r w:rsidRPr="00CD6ED8">
              <w:rPr>
                <w:rStyle w:val="Hyperlink"/>
                <w:noProof/>
              </w:rPr>
              <w:t>Array Berdimensi Banyak</w:t>
            </w:r>
            <w:r>
              <w:rPr>
                <w:noProof/>
                <w:webHidden/>
              </w:rPr>
              <w:tab/>
            </w:r>
            <w:r>
              <w:rPr>
                <w:noProof/>
                <w:webHidden/>
              </w:rPr>
              <w:fldChar w:fldCharType="begin"/>
            </w:r>
            <w:r>
              <w:rPr>
                <w:noProof/>
                <w:webHidden/>
              </w:rPr>
              <w:instrText xml:space="preserve"> PAGEREF _Toc441134393 \h </w:instrText>
            </w:r>
            <w:r>
              <w:rPr>
                <w:noProof/>
                <w:webHidden/>
              </w:rPr>
            </w:r>
            <w:r>
              <w:rPr>
                <w:noProof/>
                <w:webHidden/>
              </w:rPr>
              <w:fldChar w:fldCharType="separate"/>
            </w:r>
            <w:r>
              <w:rPr>
                <w:noProof/>
                <w:webHidden/>
              </w:rPr>
              <w:t>16</w:t>
            </w:r>
            <w:r>
              <w:rPr>
                <w:noProof/>
                <w:webHidden/>
              </w:rPr>
              <w:fldChar w:fldCharType="end"/>
            </w:r>
          </w:hyperlink>
        </w:p>
        <w:p w:rsidR="00BA1F6E" w:rsidRDefault="00BA1F6E">
          <w:pPr>
            <w:pStyle w:val="TOC2"/>
            <w:tabs>
              <w:tab w:val="left" w:pos="880"/>
              <w:tab w:val="right" w:leader="dot" w:pos="9017"/>
            </w:tabs>
            <w:rPr>
              <w:noProof/>
            </w:rPr>
          </w:pPr>
          <w:hyperlink w:anchor="_Toc441134394" w:history="1">
            <w:r w:rsidRPr="00CD6ED8">
              <w:rPr>
                <w:rStyle w:val="Hyperlink"/>
                <w:noProof/>
              </w:rPr>
              <w:t>1.6</w:t>
            </w:r>
            <w:r>
              <w:rPr>
                <w:noProof/>
              </w:rPr>
              <w:tab/>
            </w:r>
            <w:r w:rsidRPr="00CD6ED8">
              <w:rPr>
                <w:rStyle w:val="Hyperlink"/>
                <w:noProof/>
              </w:rPr>
              <w:t>String</w:t>
            </w:r>
            <w:r>
              <w:rPr>
                <w:noProof/>
                <w:webHidden/>
              </w:rPr>
              <w:tab/>
            </w:r>
            <w:r>
              <w:rPr>
                <w:noProof/>
                <w:webHidden/>
              </w:rPr>
              <w:fldChar w:fldCharType="begin"/>
            </w:r>
            <w:r>
              <w:rPr>
                <w:noProof/>
                <w:webHidden/>
              </w:rPr>
              <w:instrText xml:space="preserve"> PAGEREF _Toc441134394 \h </w:instrText>
            </w:r>
            <w:r>
              <w:rPr>
                <w:noProof/>
                <w:webHidden/>
              </w:rPr>
            </w:r>
            <w:r>
              <w:rPr>
                <w:noProof/>
                <w:webHidden/>
              </w:rPr>
              <w:fldChar w:fldCharType="separate"/>
            </w:r>
            <w:r>
              <w:rPr>
                <w:noProof/>
                <w:webHidden/>
              </w:rPr>
              <w:t>16</w:t>
            </w:r>
            <w:r>
              <w:rPr>
                <w:noProof/>
                <w:webHidden/>
              </w:rPr>
              <w:fldChar w:fldCharType="end"/>
            </w:r>
          </w:hyperlink>
        </w:p>
        <w:p w:rsidR="00BA1F6E" w:rsidRDefault="00BA1F6E">
          <w:pPr>
            <w:pStyle w:val="TOC2"/>
            <w:tabs>
              <w:tab w:val="left" w:pos="880"/>
              <w:tab w:val="right" w:leader="dot" w:pos="9017"/>
            </w:tabs>
            <w:rPr>
              <w:noProof/>
            </w:rPr>
          </w:pPr>
          <w:hyperlink w:anchor="_Toc441134395" w:history="1">
            <w:r w:rsidRPr="00CD6ED8">
              <w:rPr>
                <w:rStyle w:val="Hyperlink"/>
                <w:noProof/>
              </w:rPr>
              <w:t>1.7</w:t>
            </w:r>
            <w:r>
              <w:rPr>
                <w:noProof/>
              </w:rPr>
              <w:tab/>
            </w:r>
            <w:r w:rsidRPr="00CD6ED8">
              <w:rPr>
                <w:rStyle w:val="Hyperlink"/>
                <w:noProof/>
              </w:rPr>
              <w:t>Abstract Data Type (ADT)</w:t>
            </w:r>
            <w:r>
              <w:rPr>
                <w:noProof/>
                <w:webHidden/>
              </w:rPr>
              <w:tab/>
            </w:r>
            <w:r>
              <w:rPr>
                <w:noProof/>
                <w:webHidden/>
              </w:rPr>
              <w:fldChar w:fldCharType="begin"/>
            </w:r>
            <w:r>
              <w:rPr>
                <w:noProof/>
                <w:webHidden/>
              </w:rPr>
              <w:instrText xml:space="preserve"> PAGEREF _Toc441134395 \h </w:instrText>
            </w:r>
            <w:r>
              <w:rPr>
                <w:noProof/>
                <w:webHidden/>
              </w:rPr>
            </w:r>
            <w:r>
              <w:rPr>
                <w:noProof/>
                <w:webHidden/>
              </w:rPr>
              <w:fldChar w:fldCharType="separate"/>
            </w:r>
            <w:r>
              <w:rPr>
                <w:noProof/>
                <w:webHidden/>
              </w:rPr>
              <w:t>17</w:t>
            </w:r>
            <w:r>
              <w:rPr>
                <w:noProof/>
                <w:webHidden/>
              </w:rPr>
              <w:fldChar w:fldCharType="end"/>
            </w:r>
          </w:hyperlink>
        </w:p>
        <w:p w:rsidR="00BA1F6E" w:rsidRDefault="00BA1F6E">
          <w:pPr>
            <w:pStyle w:val="TOC2"/>
            <w:tabs>
              <w:tab w:val="left" w:pos="880"/>
              <w:tab w:val="right" w:leader="dot" w:pos="9017"/>
            </w:tabs>
            <w:rPr>
              <w:noProof/>
            </w:rPr>
          </w:pPr>
          <w:hyperlink w:anchor="_Toc441134396" w:history="1">
            <w:r w:rsidRPr="00CD6ED8">
              <w:rPr>
                <w:rStyle w:val="Hyperlink"/>
                <w:noProof/>
              </w:rPr>
              <w:t>1.8</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396 \h </w:instrText>
            </w:r>
            <w:r>
              <w:rPr>
                <w:noProof/>
                <w:webHidden/>
              </w:rPr>
            </w:r>
            <w:r>
              <w:rPr>
                <w:noProof/>
                <w:webHidden/>
              </w:rPr>
              <w:fldChar w:fldCharType="separate"/>
            </w:r>
            <w:r>
              <w:rPr>
                <w:noProof/>
                <w:webHidden/>
              </w:rPr>
              <w:t>19</w:t>
            </w:r>
            <w:r>
              <w:rPr>
                <w:noProof/>
                <w:webHidden/>
              </w:rPr>
              <w:fldChar w:fldCharType="end"/>
            </w:r>
          </w:hyperlink>
        </w:p>
        <w:p w:rsidR="00BA1F6E" w:rsidRDefault="00BA1F6E">
          <w:pPr>
            <w:pStyle w:val="TOC1"/>
            <w:tabs>
              <w:tab w:val="left" w:pos="1100"/>
            </w:tabs>
            <w:rPr>
              <w:noProof/>
            </w:rPr>
          </w:pPr>
          <w:hyperlink w:anchor="_Toc441134397" w:history="1">
            <w:r w:rsidRPr="00CD6ED8">
              <w:rPr>
                <w:rStyle w:val="Hyperlink"/>
                <w:noProof/>
              </w:rPr>
              <w:t>Modul 2 :</w:t>
            </w:r>
            <w:r>
              <w:rPr>
                <w:noProof/>
              </w:rPr>
              <w:tab/>
            </w:r>
            <w:r w:rsidRPr="00CD6ED8">
              <w:rPr>
                <w:rStyle w:val="Hyperlink"/>
                <w:noProof/>
              </w:rPr>
              <w:t>SINGLE LINKED LIST</w:t>
            </w:r>
            <w:r>
              <w:rPr>
                <w:noProof/>
                <w:webHidden/>
              </w:rPr>
              <w:tab/>
            </w:r>
            <w:r>
              <w:rPr>
                <w:noProof/>
                <w:webHidden/>
              </w:rPr>
              <w:fldChar w:fldCharType="begin"/>
            </w:r>
            <w:r>
              <w:rPr>
                <w:noProof/>
                <w:webHidden/>
              </w:rPr>
              <w:instrText xml:space="preserve"> PAGEREF _Toc441134397 \h </w:instrText>
            </w:r>
            <w:r>
              <w:rPr>
                <w:noProof/>
                <w:webHidden/>
              </w:rPr>
            </w:r>
            <w:r>
              <w:rPr>
                <w:noProof/>
                <w:webHidden/>
              </w:rPr>
              <w:fldChar w:fldCharType="separate"/>
            </w:r>
            <w:r>
              <w:rPr>
                <w:noProof/>
                <w:webHidden/>
              </w:rPr>
              <w:t>21</w:t>
            </w:r>
            <w:r>
              <w:rPr>
                <w:noProof/>
                <w:webHidden/>
              </w:rPr>
              <w:fldChar w:fldCharType="end"/>
            </w:r>
          </w:hyperlink>
        </w:p>
        <w:p w:rsidR="00BA1F6E" w:rsidRDefault="00BA1F6E">
          <w:pPr>
            <w:pStyle w:val="TOC2"/>
            <w:tabs>
              <w:tab w:val="left" w:pos="880"/>
              <w:tab w:val="right" w:leader="dot" w:pos="9017"/>
            </w:tabs>
            <w:rPr>
              <w:noProof/>
            </w:rPr>
          </w:pPr>
          <w:hyperlink w:anchor="_Toc441134398" w:history="1">
            <w:r w:rsidRPr="00CD6ED8">
              <w:rPr>
                <w:rStyle w:val="Hyperlink"/>
                <w:noProof/>
              </w:rPr>
              <w:t>2.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398 \h </w:instrText>
            </w:r>
            <w:r>
              <w:rPr>
                <w:noProof/>
                <w:webHidden/>
              </w:rPr>
            </w:r>
            <w:r>
              <w:rPr>
                <w:noProof/>
                <w:webHidden/>
              </w:rPr>
              <w:fldChar w:fldCharType="separate"/>
            </w:r>
            <w:r>
              <w:rPr>
                <w:noProof/>
                <w:webHidden/>
              </w:rPr>
              <w:t>21</w:t>
            </w:r>
            <w:r>
              <w:rPr>
                <w:noProof/>
                <w:webHidden/>
              </w:rPr>
              <w:fldChar w:fldCharType="end"/>
            </w:r>
          </w:hyperlink>
        </w:p>
        <w:p w:rsidR="00BA1F6E" w:rsidRDefault="00BA1F6E">
          <w:pPr>
            <w:pStyle w:val="TOC2"/>
            <w:tabs>
              <w:tab w:val="left" w:pos="880"/>
              <w:tab w:val="right" w:leader="dot" w:pos="9017"/>
            </w:tabs>
            <w:rPr>
              <w:noProof/>
            </w:rPr>
          </w:pPr>
          <w:hyperlink w:anchor="_Toc441134399" w:history="1">
            <w:r w:rsidRPr="00CD6ED8">
              <w:rPr>
                <w:rStyle w:val="Hyperlink"/>
                <w:noProof/>
              </w:rPr>
              <w:t>2.2</w:t>
            </w:r>
            <w:r>
              <w:rPr>
                <w:noProof/>
              </w:rPr>
              <w:tab/>
            </w:r>
            <w:r w:rsidRPr="00CD6ED8">
              <w:rPr>
                <w:rStyle w:val="Hyperlink"/>
                <w:noProof/>
              </w:rPr>
              <w:t>Pointer</w:t>
            </w:r>
            <w:r>
              <w:rPr>
                <w:noProof/>
                <w:webHidden/>
              </w:rPr>
              <w:tab/>
            </w:r>
            <w:r>
              <w:rPr>
                <w:noProof/>
                <w:webHidden/>
              </w:rPr>
              <w:fldChar w:fldCharType="begin"/>
            </w:r>
            <w:r>
              <w:rPr>
                <w:noProof/>
                <w:webHidden/>
              </w:rPr>
              <w:instrText xml:space="preserve"> PAGEREF _Toc441134399 \h </w:instrText>
            </w:r>
            <w:r>
              <w:rPr>
                <w:noProof/>
                <w:webHidden/>
              </w:rPr>
            </w:r>
            <w:r>
              <w:rPr>
                <w:noProof/>
                <w:webHidden/>
              </w:rPr>
              <w:fldChar w:fldCharType="separate"/>
            </w:r>
            <w:r>
              <w:rPr>
                <w:noProof/>
                <w:webHidden/>
              </w:rPr>
              <w:t>21</w:t>
            </w:r>
            <w:r>
              <w:rPr>
                <w:noProof/>
                <w:webHidden/>
              </w:rPr>
              <w:fldChar w:fldCharType="end"/>
            </w:r>
          </w:hyperlink>
        </w:p>
        <w:p w:rsidR="00BA1F6E" w:rsidRDefault="00BA1F6E">
          <w:pPr>
            <w:pStyle w:val="TOC3"/>
            <w:tabs>
              <w:tab w:val="left" w:pos="1320"/>
              <w:tab w:val="right" w:leader="dot" w:pos="9017"/>
            </w:tabs>
            <w:rPr>
              <w:noProof/>
            </w:rPr>
          </w:pPr>
          <w:hyperlink w:anchor="_Toc441134400" w:history="1">
            <w:r w:rsidRPr="00CD6ED8">
              <w:rPr>
                <w:rStyle w:val="Hyperlink"/>
                <w:noProof/>
              </w:rPr>
              <w:t>2.2.1</w:t>
            </w:r>
            <w:r>
              <w:rPr>
                <w:noProof/>
              </w:rPr>
              <w:tab/>
            </w:r>
            <w:r w:rsidRPr="00CD6ED8">
              <w:rPr>
                <w:rStyle w:val="Hyperlink"/>
                <w:noProof/>
              </w:rPr>
              <w:t>Pointer dan Alamat</w:t>
            </w:r>
            <w:r>
              <w:rPr>
                <w:noProof/>
                <w:webHidden/>
              </w:rPr>
              <w:tab/>
            </w:r>
            <w:r>
              <w:rPr>
                <w:noProof/>
                <w:webHidden/>
              </w:rPr>
              <w:fldChar w:fldCharType="begin"/>
            </w:r>
            <w:r>
              <w:rPr>
                <w:noProof/>
                <w:webHidden/>
              </w:rPr>
              <w:instrText xml:space="preserve"> PAGEREF _Toc441134400 \h </w:instrText>
            </w:r>
            <w:r>
              <w:rPr>
                <w:noProof/>
                <w:webHidden/>
              </w:rPr>
            </w:r>
            <w:r>
              <w:rPr>
                <w:noProof/>
                <w:webHidden/>
              </w:rPr>
              <w:fldChar w:fldCharType="separate"/>
            </w:r>
            <w:r>
              <w:rPr>
                <w:noProof/>
                <w:webHidden/>
              </w:rPr>
              <w:t>21</w:t>
            </w:r>
            <w:r>
              <w:rPr>
                <w:noProof/>
                <w:webHidden/>
              </w:rPr>
              <w:fldChar w:fldCharType="end"/>
            </w:r>
          </w:hyperlink>
        </w:p>
        <w:p w:rsidR="00BA1F6E" w:rsidRDefault="00BA1F6E">
          <w:pPr>
            <w:pStyle w:val="TOC2"/>
            <w:tabs>
              <w:tab w:val="left" w:pos="880"/>
              <w:tab w:val="right" w:leader="dot" w:pos="9017"/>
            </w:tabs>
            <w:rPr>
              <w:noProof/>
            </w:rPr>
          </w:pPr>
          <w:hyperlink w:anchor="_Toc441134401" w:history="1">
            <w:r w:rsidRPr="00CD6ED8">
              <w:rPr>
                <w:rStyle w:val="Hyperlink"/>
                <w:noProof/>
              </w:rPr>
              <w:t>2.3</w:t>
            </w:r>
            <w:r>
              <w:rPr>
                <w:noProof/>
              </w:rPr>
              <w:tab/>
            </w:r>
            <w:r w:rsidRPr="00CD6ED8">
              <w:rPr>
                <w:rStyle w:val="Hyperlink"/>
                <w:noProof/>
              </w:rPr>
              <w:t>Linked List dengan Pointer</w:t>
            </w:r>
            <w:r>
              <w:rPr>
                <w:noProof/>
                <w:webHidden/>
              </w:rPr>
              <w:tab/>
            </w:r>
            <w:r>
              <w:rPr>
                <w:noProof/>
                <w:webHidden/>
              </w:rPr>
              <w:fldChar w:fldCharType="begin"/>
            </w:r>
            <w:r>
              <w:rPr>
                <w:noProof/>
                <w:webHidden/>
              </w:rPr>
              <w:instrText xml:space="preserve"> PAGEREF _Toc441134401 \h </w:instrText>
            </w:r>
            <w:r>
              <w:rPr>
                <w:noProof/>
                <w:webHidden/>
              </w:rPr>
            </w:r>
            <w:r>
              <w:rPr>
                <w:noProof/>
                <w:webHidden/>
              </w:rPr>
              <w:fldChar w:fldCharType="separate"/>
            </w:r>
            <w:r>
              <w:rPr>
                <w:noProof/>
                <w:webHidden/>
              </w:rPr>
              <w:t>22</w:t>
            </w:r>
            <w:r>
              <w:rPr>
                <w:noProof/>
                <w:webHidden/>
              </w:rPr>
              <w:fldChar w:fldCharType="end"/>
            </w:r>
          </w:hyperlink>
        </w:p>
        <w:p w:rsidR="00BA1F6E" w:rsidRDefault="00BA1F6E">
          <w:pPr>
            <w:pStyle w:val="TOC2"/>
            <w:tabs>
              <w:tab w:val="left" w:pos="880"/>
              <w:tab w:val="right" w:leader="dot" w:pos="9017"/>
            </w:tabs>
            <w:rPr>
              <w:noProof/>
            </w:rPr>
          </w:pPr>
          <w:hyperlink w:anchor="_Toc441134402" w:history="1">
            <w:r w:rsidRPr="00CD6ED8">
              <w:rPr>
                <w:rStyle w:val="Hyperlink"/>
                <w:noProof/>
              </w:rPr>
              <w:t>2.4</w:t>
            </w:r>
            <w:r>
              <w:rPr>
                <w:noProof/>
              </w:rPr>
              <w:tab/>
            </w:r>
            <w:r w:rsidRPr="00CD6ED8">
              <w:rPr>
                <w:rStyle w:val="Hyperlink"/>
                <w:noProof/>
              </w:rPr>
              <w:t>Single Linked List</w:t>
            </w:r>
            <w:r>
              <w:rPr>
                <w:noProof/>
                <w:webHidden/>
              </w:rPr>
              <w:tab/>
            </w:r>
            <w:r>
              <w:rPr>
                <w:noProof/>
                <w:webHidden/>
              </w:rPr>
              <w:fldChar w:fldCharType="begin"/>
            </w:r>
            <w:r>
              <w:rPr>
                <w:noProof/>
                <w:webHidden/>
              </w:rPr>
              <w:instrText xml:space="preserve"> PAGEREF _Toc441134402 \h </w:instrText>
            </w:r>
            <w:r>
              <w:rPr>
                <w:noProof/>
                <w:webHidden/>
              </w:rPr>
            </w:r>
            <w:r>
              <w:rPr>
                <w:noProof/>
                <w:webHidden/>
              </w:rPr>
              <w:fldChar w:fldCharType="separate"/>
            </w:r>
            <w:r>
              <w:rPr>
                <w:noProof/>
                <w:webHidden/>
              </w:rPr>
              <w:t>23</w:t>
            </w:r>
            <w:r>
              <w:rPr>
                <w:noProof/>
                <w:webHidden/>
              </w:rPr>
              <w:fldChar w:fldCharType="end"/>
            </w:r>
          </w:hyperlink>
        </w:p>
        <w:p w:rsidR="00BA1F6E" w:rsidRDefault="00BA1F6E">
          <w:pPr>
            <w:pStyle w:val="TOC3"/>
            <w:tabs>
              <w:tab w:val="left" w:pos="1320"/>
              <w:tab w:val="right" w:leader="dot" w:pos="9017"/>
            </w:tabs>
            <w:rPr>
              <w:noProof/>
            </w:rPr>
          </w:pPr>
          <w:hyperlink w:anchor="_Toc441134403" w:history="1">
            <w:r w:rsidRPr="00CD6ED8">
              <w:rPr>
                <w:rStyle w:val="Hyperlink"/>
                <w:noProof/>
              </w:rPr>
              <w:t>2.4.1</w:t>
            </w:r>
            <w:r>
              <w:rPr>
                <w:noProof/>
              </w:rPr>
              <w:tab/>
            </w:r>
            <w:r w:rsidRPr="00CD6ED8">
              <w:rPr>
                <w:rStyle w:val="Hyperlink"/>
                <w:noProof/>
              </w:rPr>
              <w:t>Pembentukan Komponen-Komponen List</w:t>
            </w:r>
            <w:r>
              <w:rPr>
                <w:noProof/>
                <w:webHidden/>
              </w:rPr>
              <w:tab/>
            </w:r>
            <w:r>
              <w:rPr>
                <w:noProof/>
                <w:webHidden/>
              </w:rPr>
              <w:fldChar w:fldCharType="begin"/>
            </w:r>
            <w:r>
              <w:rPr>
                <w:noProof/>
                <w:webHidden/>
              </w:rPr>
              <w:instrText xml:space="preserve"> PAGEREF _Toc441134403 \h </w:instrText>
            </w:r>
            <w:r>
              <w:rPr>
                <w:noProof/>
                <w:webHidden/>
              </w:rPr>
            </w:r>
            <w:r>
              <w:rPr>
                <w:noProof/>
                <w:webHidden/>
              </w:rPr>
              <w:fldChar w:fldCharType="separate"/>
            </w:r>
            <w:r>
              <w:rPr>
                <w:noProof/>
                <w:webHidden/>
              </w:rPr>
              <w:t>24</w:t>
            </w:r>
            <w:r>
              <w:rPr>
                <w:noProof/>
                <w:webHidden/>
              </w:rPr>
              <w:fldChar w:fldCharType="end"/>
            </w:r>
          </w:hyperlink>
        </w:p>
        <w:p w:rsidR="00BA1F6E" w:rsidRDefault="00BA1F6E">
          <w:pPr>
            <w:pStyle w:val="TOC3"/>
            <w:tabs>
              <w:tab w:val="left" w:pos="1320"/>
              <w:tab w:val="right" w:leader="dot" w:pos="9017"/>
            </w:tabs>
            <w:rPr>
              <w:noProof/>
            </w:rPr>
          </w:pPr>
          <w:hyperlink w:anchor="_Toc441134404" w:history="1">
            <w:r w:rsidRPr="00CD6ED8">
              <w:rPr>
                <w:rStyle w:val="Hyperlink"/>
                <w:noProof/>
              </w:rPr>
              <w:t>2.4.2</w:t>
            </w:r>
            <w:r>
              <w:rPr>
                <w:noProof/>
              </w:rPr>
              <w:tab/>
            </w:r>
            <w:r w:rsidRPr="00CD6ED8">
              <w:rPr>
                <w:rStyle w:val="Hyperlink"/>
                <w:noProof/>
              </w:rPr>
              <w:t>Insert</w:t>
            </w:r>
            <w:r>
              <w:rPr>
                <w:noProof/>
                <w:webHidden/>
              </w:rPr>
              <w:tab/>
            </w:r>
            <w:r>
              <w:rPr>
                <w:noProof/>
                <w:webHidden/>
              </w:rPr>
              <w:fldChar w:fldCharType="begin"/>
            </w:r>
            <w:r>
              <w:rPr>
                <w:noProof/>
                <w:webHidden/>
              </w:rPr>
              <w:instrText xml:space="preserve"> PAGEREF _Toc441134404 \h </w:instrText>
            </w:r>
            <w:r>
              <w:rPr>
                <w:noProof/>
                <w:webHidden/>
              </w:rPr>
            </w:r>
            <w:r>
              <w:rPr>
                <w:noProof/>
                <w:webHidden/>
              </w:rPr>
              <w:fldChar w:fldCharType="separate"/>
            </w:r>
            <w:r>
              <w:rPr>
                <w:noProof/>
                <w:webHidden/>
              </w:rPr>
              <w:t>25</w:t>
            </w:r>
            <w:r>
              <w:rPr>
                <w:noProof/>
                <w:webHidden/>
              </w:rPr>
              <w:fldChar w:fldCharType="end"/>
            </w:r>
          </w:hyperlink>
        </w:p>
        <w:p w:rsidR="00BA1F6E" w:rsidRDefault="00BA1F6E">
          <w:pPr>
            <w:pStyle w:val="TOC3"/>
            <w:tabs>
              <w:tab w:val="left" w:pos="1320"/>
              <w:tab w:val="right" w:leader="dot" w:pos="9017"/>
            </w:tabs>
            <w:rPr>
              <w:noProof/>
            </w:rPr>
          </w:pPr>
          <w:hyperlink w:anchor="_Toc441134405" w:history="1">
            <w:r w:rsidRPr="00CD6ED8">
              <w:rPr>
                <w:rStyle w:val="Hyperlink"/>
                <w:noProof/>
              </w:rPr>
              <w:t>2.4.3</w:t>
            </w:r>
            <w:r>
              <w:rPr>
                <w:noProof/>
              </w:rPr>
              <w:tab/>
            </w:r>
            <w:r w:rsidRPr="00CD6ED8">
              <w:rPr>
                <w:rStyle w:val="Hyperlink"/>
                <w:noProof/>
              </w:rPr>
              <w:t>Delete</w:t>
            </w:r>
            <w:r>
              <w:rPr>
                <w:noProof/>
                <w:webHidden/>
              </w:rPr>
              <w:tab/>
            </w:r>
            <w:r>
              <w:rPr>
                <w:noProof/>
                <w:webHidden/>
              </w:rPr>
              <w:fldChar w:fldCharType="begin"/>
            </w:r>
            <w:r>
              <w:rPr>
                <w:noProof/>
                <w:webHidden/>
              </w:rPr>
              <w:instrText xml:space="preserve"> PAGEREF _Toc441134405 \h </w:instrText>
            </w:r>
            <w:r>
              <w:rPr>
                <w:noProof/>
                <w:webHidden/>
              </w:rPr>
            </w:r>
            <w:r>
              <w:rPr>
                <w:noProof/>
                <w:webHidden/>
              </w:rPr>
              <w:fldChar w:fldCharType="separate"/>
            </w:r>
            <w:r>
              <w:rPr>
                <w:noProof/>
                <w:webHidden/>
              </w:rPr>
              <w:t>27</w:t>
            </w:r>
            <w:r>
              <w:rPr>
                <w:noProof/>
                <w:webHidden/>
              </w:rPr>
              <w:fldChar w:fldCharType="end"/>
            </w:r>
          </w:hyperlink>
        </w:p>
        <w:p w:rsidR="00BA1F6E" w:rsidRDefault="00BA1F6E">
          <w:pPr>
            <w:pStyle w:val="TOC3"/>
            <w:tabs>
              <w:tab w:val="left" w:pos="1320"/>
              <w:tab w:val="right" w:leader="dot" w:pos="9017"/>
            </w:tabs>
            <w:rPr>
              <w:noProof/>
            </w:rPr>
          </w:pPr>
          <w:hyperlink w:anchor="_Toc441134406" w:history="1">
            <w:r w:rsidRPr="00CD6ED8">
              <w:rPr>
                <w:rStyle w:val="Hyperlink"/>
                <w:noProof/>
              </w:rPr>
              <w:t>2.4.4</w:t>
            </w:r>
            <w:r>
              <w:rPr>
                <w:noProof/>
              </w:rPr>
              <w:tab/>
            </w:r>
            <w:r w:rsidRPr="00CD6ED8">
              <w:rPr>
                <w:rStyle w:val="Hyperlink"/>
                <w:noProof/>
              </w:rPr>
              <w:t>Update</w:t>
            </w:r>
            <w:r>
              <w:rPr>
                <w:noProof/>
                <w:webHidden/>
              </w:rPr>
              <w:tab/>
            </w:r>
            <w:r>
              <w:rPr>
                <w:noProof/>
                <w:webHidden/>
              </w:rPr>
              <w:fldChar w:fldCharType="begin"/>
            </w:r>
            <w:r>
              <w:rPr>
                <w:noProof/>
                <w:webHidden/>
              </w:rPr>
              <w:instrText xml:space="preserve"> PAGEREF _Toc441134406 \h </w:instrText>
            </w:r>
            <w:r>
              <w:rPr>
                <w:noProof/>
                <w:webHidden/>
              </w:rPr>
            </w:r>
            <w:r>
              <w:rPr>
                <w:noProof/>
                <w:webHidden/>
              </w:rPr>
              <w:fldChar w:fldCharType="separate"/>
            </w:r>
            <w:r>
              <w:rPr>
                <w:noProof/>
                <w:webHidden/>
              </w:rPr>
              <w:t>29</w:t>
            </w:r>
            <w:r>
              <w:rPr>
                <w:noProof/>
                <w:webHidden/>
              </w:rPr>
              <w:fldChar w:fldCharType="end"/>
            </w:r>
          </w:hyperlink>
        </w:p>
        <w:p w:rsidR="00BA1F6E" w:rsidRDefault="00BA1F6E">
          <w:pPr>
            <w:pStyle w:val="TOC3"/>
            <w:tabs>
              <w:tab w:val="left" w:pos="1320"/>
              <w:tab w:val="right" w:leader="dot" w:pos="9017"/>
            </w:tabs>
            <w:rPr>
              <w:noProof/>
            </w:rPr>
          </w:pPr>
          <w:hyperlink w:anchor="_Toc441134407" w:history="1">
            <w:r w:rsidRPr="00CD6ED8">
              <w:rPr>
                <w:rStyle w:val="Hyperlink"/>
                <w:noProof/>
              </w:rPr>
              <w:t>2.4.5</w:t>
            </w:r>
            <w:r>
              <w:rPr>
                <w:noProof/>
              </w:rPr>
              <w:tab/>
            </w:r>
            <w:r w:rsidRPr="00CD6ED8">
              <w:rPr>
                <w:rStyle w:val="Hyperlink"/>
                <w:noProof/>
              </w:rPr>
              <w:t>View</w:t>
            </w:r>
            <w:r>
              <w:rPr>
                <w:noProof/>
                <w:webHidden/>
              </w:rPr>
              <w:tab/>
            </w:r>
            <w:r>
              <w:rPr>
                <w:noProof/>
                <w:webHidden/>
              </w:rPr>
              <w:fldChar w:fldCharType="begin"/>
            </w:r>
            <w:r>
              <w:rPr>
                <w:noProof/>
                <w:webHidden/>
              </w:rPr>
              <w:instrText xml:space="preserve"> PAGEREF _Toc441134407 \h </w:instrText>
            </w:r>
            <w:r>
              <w:rPr>
                <w:noProof/>
                <w:webHidden/>
              </w:rPr>
            </w:r>
            <w:r>
              <w:rPr>
                <w:noProof/>
                <w:webHidden/>
              </w:rPr>
              <w:fldChar w:fldCharType="separate"/>
            </w:r>
            <w:r>
              <w:rPr>
                <w:noProof/>
                <w:webHidden/>
              </w:rPr>
              <w:t>29</w:t>
            </w:r>
            <w:r>
              <w:rPr>
                <w:noProof/>
                <w:webHidden/>
              </w:rPr>
              <w:fldChar w:fldCharType="end"/>
            </w:r>
          </w:hyperlink>
        </w:p>
        <w:p w:rsidR="00BA1F6E" w:rsidRDefault="00BA1F6E">
          <w:pPr>
            <w:pStyle w:val="TOC3"/>
            <w:tabs>
              <w:tab w:val="left" w:pos="1320"/>
              <w:tab w:val="right" w:leader="dot" w:pos="9017"/>
            </w:tabs>
            <w:rPr>
              <w:noProof/>
            </w:rPr>
          </w:pPr>
          <w:hyperlink w:anchor="_Toc441134408" w:history="1">
            <w:r w:rsidRPr="00CD6ED8">
              <w:rPr>
                <w:rStyle w:val="Hyperlink"/>
                <w:noProof/>
              </w:rPr>
              <w:t>2.4.6</w:t>
            </w:r>
            <w:r>
              <w:rPr>
                <w:noProof/>
              </w:rPr>
              <w:tab/>
            </w:r>
            <w:r w:rsidRPr="00CD6ED8">
              <w:rPr>
                <w:rStyle w:val="Hyperlink"/>
                <w:noProof/>
              </w:rPr>
              <w:t>Searching</w:t>
            </w:r>
            <w:r>
              <w:rPr>
                <w:noProof/>
                <w:webHidden/>
              </w:rPr>
              <w:tab/>
            </w:r>
            <w:r>
              <w:rPr>
                <w:noProof/>
                <w:webHidden/>
              </w:rPr>
              <w:fldChar w:fldCharType="begin"/>
            </w:r>
            <w:r>
              <w:rPr>
                <w:noProof/>
                <w:webHidden/>
              </w:rPr>
              <w:instrText xml:space="preserve"> PAGEREF _Toc441134408 \h </w:instrText>
            </w:r>
            <w:r>
              <w:rPr>
                <w:noProof/>
                <w:webHidden/>
              </w:rPr>
            </w:r>
            <w:r>
              <w:rPr>
                <w:noProof/>
                <w:webHidden/>
              </w:rPr>
              <w:fldChar w:fldCharType="separate"/>
            </w:r>
            <w:r>
              <w:rPr>
                <w:noProof/>
                <w:webHidden/>
              </w:rPr>
              <w:t>29</w:t>
            </w:r>
            <w:r>
              <w:rPr>
                <w:noProof/>
                <w:webHidden/>
              </w:rPr>
              <w:fldChar w:fldCharType="end"/>
            </w:r>
          </w:hyperlink>
        </w:p>
        <w:p w:rsidR="00BA1F6E" w:rsidRDefault="00BA1F6E">
          <w:pPr>
            <w:pStyle w:val="TOC2"/>
            <w:tabs>
              <w:tab w:val="left" w:pos="880"/>
              <w:tab w:val="right" w:leader="dot" w:pos="9017"/>
            </w:tabs>
            <w:rPr>
              <w:noProof/>
            </w:rPr>
          </w:pPr>
          <w:hyperlink w:anchor="_Toc441134409" w:history="1">
            <w:r w:rsidRPr="00CD6ED8">
              <w:rPr>
                <w:rStyle w:val="Hyperlink"/>
                <w:noProof/>
              </w:rPr>
              <w:t>2.5</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09 \h </w:instrText>
            </w:r>
            <w:r>
              <w:rPr>
                <w:noProof/>
                <w:webHidden/>
              </w:rPr>
            </w:r>
            <w:r>
              <w:rPr>
                <w:noProof/>
                <w:webHidden/>
              </w:rPr>
              <w:fldChar w:fldCharType="separate"/>
            </w:r>
            <w:r>
              <w:rPr>
                <w:noProof/>
                <w:webHidden/>
              </w:rPr>
              <w:t>36</w:t>
            </w:r>
            <w:r>
              <w:rPr>
                <w:noProof/>
                <w:webHidden/>
              </w:rPr>
              <w:fldChar w:fldCharType="end"/>
            </w:r>
          </w:hyperlink>
        </w:p>
        <w:p w:rsidR="00BA1F6E" w:rsidRDefault="00BA1F6E">
          <w:pPr>
            <w:pStyle w:val="TOC1"/>
            <w:tabs>
              <w:tab w:val="left" w:pos="1100"/>
            </w:tabs>
            <w:rPr>
              <w:noProof/>
            </w:rPr>
          </w:pPr>
          <w:hyperlink w:anchor="_Toc441134410" w:history="1">
            <w:r w:rsidRPr="00CD6ED8">
              <w:rPr>
                <w:rStyle w:val="Hyperlink"/>
                <w:noProof/>
              </w:rPr>
              <w:t>Modul 3 :</w:t>
            </w:r>
            <w:r>
              <w:rPr>
                <w:noProof/>
              </w:rPr>
              <w:tab/>
            </w:r>
            <w:r w:rsidRPr="00CD6ED8">
              <w:rPr>
                <w:rStyle w:val="Hyperlink"/>
                <w:noProof/>
              </w:rPr>
              <w:t>DOUBLE LINKED LIST</w:t>
            </w:r>
            <w:r>
              <w:rPr>
                <w:noProof/>
                <w:webHidden/>
              </w:rPr>
              <w:tab/>
            </w:r>
            <w:r>
              <w:rPr>
                <w:noProof/>
                <w:webHidden/>
              </w:rPr>
              <w:fldChar w:fldCharType="begin"/>
            </w:r>
            <w:r>
              <w:rPr>
                <w:noProof/>
                <w:webHidden/>
              </w:rPr>
              <w:instrText xml:space="preserve"> PAGEREF _Toc441134410 \h </w:instrText>
            </w:r>
            <w:r>
              <w:rPr>
                <w:noProof/>
                <w:webHidden/>
              </w:rPr>
            </w:r>
            <w:r>
              <w:rPr>
                <w:noProof/>
                <w:webHidden/>
              </w:rPr>
              <w:fldChar w:fldCharType="separate"/>
            </w:r>
            <w:r>
              <w:rPr>
                <w:noProof/>
                <w:webHidden/>
              </w:rPr>
              <w:t>38</w:t>
            </w:r>
            <w:r>
              <w:rPr>
                <w:noProof/>
                <w:webHidden/>
              </w:rPr>
              <w:fldChar w:fldCharType="end"/>
            </w:r>
          </w:hyperlink>
        </w:p>
        <w:p w:rsidR="00BA1F6E" w:rsidRDefault="00BA1F6E">
          <w:pPr>
            <w:pStyle w:val="TOC2"/>
            <w:tabs>
              <w:tab w:val="left" w:pos="880"/>
              <w:tab w:val="right" w:leader="dot" w:pos="9017"/>
            </w:tabs>
            <w:rPr>
              <w:noProof/>
            </w:rPr>
          </w:pPr>
          <w:hyperlink w:anchor="_Toc441134411" w:history="1">
            <w:r w:rsidRPr="00CD6ED8">
              <w:rPr>
                <w:rStyle w:val="Hyperlink"/>
                <w:noProof/>
              </w:rPr>
              <w:t>3.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11 \h </w:instrText>
            </w:r>
            <w:r>
              <w:rPr>
                <w:noProof/>
                <w:webHidden/>
              </w:rPr>
            </w:r>
            <w:r>
              <w:rPr>
                <w:noProof/>
                <w:webHidden/>
              </w:rPr>
              <w:fldChar w:fldCharType="separate"/>
            </w:r>
            <w:r>
              <w:rPr>
                <w:noProof/>
                <w:webHidden/>
              </w:rPr>
              <w:t>38</w:t>
            </w:r>
            <w:r>
              <w:rPr>
                <w:noProof/>
                <w:webHidden/>
              </w:rPr>
              <w:fldChar w:fldCharType="end"/>
            </w:r>
          </w:hyperlink>
        </w:p>
        <w:p w:rsidR="00BA1F6E" w:rsidRDefault="00BA1F6E">
          <w:pPr>
            <w:pStyle w:val="TOC2"/>
            <w:tabs>
              <w:tab w:val="left" w:pos="880"/>
              <w:tab w:val="right" w:leader="dot" w:pos="9017"/>
            </w:tabs>
            <w:rPr>
              <w:noProof/>
            </w:rPr>
          </w:pPr>
          <w:hyperlink w:anchor="_Toc441134412" w:history="1">
            <w:r w:rsidRPr="00CD6ED8">
              <w:rPr>
                <w:rStyle w:val="Hyperlink"/>
                <w:noProof/>
                <w:lang w:val="id-ID"/>
              </w:rPr>
              <w:t>3.2</w:t>
            </w:r>
            <w:r>
              <w:rPr>
                <w:noProof/>
              </w:rPr>
              <w:tab/>
            </w:r>
            <w:r w:rsidRPr="00CD6ED8">
              <w:rPr>
                <w:rStyle w:val="Hyperlink"/>
                <w:noProof/>
              </w:rPr>
              <w:t>Double Linked List</w:t>
            </w:r>
            <w:r>
              <w:rPr>
                <w:noProof/>
                <w:webHidden/>
              </w:rPr>
              <w:tab/>
            </w:r>
            <w:r>
              <w:rPr>
                <w:noProof/>
                <w:webHidden/>
              </w:rPr>
              <w:fldChar w:fldCharType="begin"/>
            </w:r>
            <w:r>
              <w:rPr>
                <w:noProof/>
                <w:webHidden/>
              </w:rPr>
              <w:instrText xml:space="preserve"> PAGEREF _Toc441134412 \h </w:instrText>
            </w:r>
            <w:r>
              <w:rPr>
                <w:noProof/>
                <w:webHidden/>
              </w:rPr>
            </w:r>
            <w:r>
              <w:rPr>
                <w:noProof/>
                <w:webHidden/>
              </w:rPr>
              <w:fldChar w:fldCharType="separate"/>
            </w:r>
            <w:r>
              <w:rPr>
                <w:noProof/>
                <w:webHidden/>
              </w:rPr>
              <w:t>38</w:t>
            </w:r>
            <w:r>
              <w:rPr>
                <w:noProof/>
                <w:webHidden/>
              </w:rPr>
              <w:fldChar w:fldCharType="end"/>
            </w:r>
          </w:hyperlink>
        </w:p>
        <w:p w:rsidR="00BA1F6E" w:rsidRDefault="00BA1F6E">
          <w:pPr>
            <w:pStyle w:val="TOC3"/>
            <w:tabs>
              <w:tab w:val="left" w:pos="1320"/>
              <w:tab w:val="right" w:leader="dot" w:pos="9017"/>
            </w:tabs>
            <w:rPr>
              <w:noProof/>
            </w:rPr>
          </w:pPr>
          <w:hyperlink w:anchor="_Toc441134413" w:history="1">
            <w:r w:rsidRPr="00CD6ED8">
              <w:rPr>
                <w:rStyle w:val="Hyperlink"/>
                <w:noProof/>
              </w:rPr>
              <w:t>3.2.1</w:t>
            </w:r>
            <w:r>
              <w:rPr>
                <w:noProof/>
              </w:rPr>
              <w:tab/>
            </w:r>
            <w:r w:rsidRPr="00CD6ED8">
              <w:rPr>
                <w:rStyle w:val="Hyperlink"/>
                <w:noProof/>
              </w:rPr>
              <w:t>Insert</w:t>
            </w:r>
            <w:r>
              <w:rPr>
                <w:noProof/>
                <w:webHidden/>
              </w:rPr>
              <w:tab/>
            </w:r>
            <w:r>
              <w:rPr>
                <w:noProof/>
                <w:webHidden/>
              </w:rPr>
              <w:fldChar w:fldCharType="begin"/>
            </w:r>
            <w:r>
              <w:rPr>
                <w:noProof/>
                <w:webHidden/>
              </w:rPr>
              <w:instrText xml:space="preserve"> PAGEREF _Toc441134413 \h </w:instrText>
            </w:r>
            <w:r>
              <w:rPr>
                <w:noProof/>
                <w:webHidden/>
              </w:rPr>
            </w:r>
            <w:r>
              <w:rPr>
                <w:noProof/>
                <w:webHidden/>
              </w:rPr>
              <w:fldChar w:fldCharType="separate"/>
            </w:r>
            <w:r>
              <w:rPr>
                <w:noProof/>
                <w:webHidden/>
              </w:rPr>
              <w:t>39</w:t>
            </w:r>
            <w:r>
              <w:rPr>
                <w:noProof/>
                <w:webHidden/>
              </w:rPr>
              <w:fldChar w:fldCharType="end"/>
            </w:r>
          </w:hyperlink>
        </w:p>
        <w:p w:rsidR="00BA1F6E" w:rsidRDefault="00BA1F6E">
          <w:pPr>
            <w:pStyle w:val="TOC3"/>
            <w:tabs>
              <w:tab w:val="left" w:pos="1320"/>
              <w:tab w:val="right" w:leader="dot" w:pos="9017"/>
            </w:tabs>
            <w:rPr>
              <w:noProof/>
            </w:rPr>
          </w:pPr>
          <w:hyperlink w:anchor="_Toc441134414" w:history="1">
            <w:r w:rsidRPr="00CD6ED8">
              <w:rPr>
                <w:rStyle w:val="Hyperlink"/>
                <w:noProof/>
              </w:rPr>
              <w:t>3.2.2</w:t>
            </w:r>
            <w:r>
              <w:rPr>
                <w:noProof/>
              </w:rPr>
              <w:tab/>
            </w:r>
            <w:r w:rsidRPr="00CD6ED8">
              <w:rPr>
                <w:rStyle w:val="Hyperlink"/>
                <w:noProof/>
              </w:rPr>
              <w:t>Delete</w:t>
            </w:r>
            <w:r>
              <w:rPr>
                <w:noProof/>
                <w:webHidden/>
              </w:rPr>
              <w:tab/>
            </w:r>
            <w:r>
              <w:rPr>
                <w:noProof/>
                <w:webHidden/>
              </w:rPr>
              <w:fldChar w:fldCharType="begin"/>
            </w:r>
            <w:r>
              <w:rPr>
                <w:noProof/>
                <w:webHidden/>
              </w:rPr>
              <w:instrText xml:space="preserve"> PAGEREF _Toc441134414 \h </w:instrText>
            </w:r>
            <w:r>
              <w:rPr>
                <w:noProof/>
                <w:webHidden/>
              </w:rPr>
            </w:r>
            <w:r>
              <w:rPr>
                <w:noProof/>
                <w:webHidden/>
              </w:rPr>
              <w:fldChar w:fldCharType="separate"/>
            </w:r>
            <w:r>
              <w:rPr>
                <w:noProof/>
                <w:webHidden/>
              </w:rPr>
              <w:t>42</w:t>
            </w:r>
            <w:r>
              <w:rPr>
                <w:noProof/>
                <w:webHidden/>
              </w:rPr>
              <w:fldChar w:fldCharType="end"/>
            </w:r>
          </w:hyperlink>
        </w:p>
        <w:p w:rsidR="00BA1F6E" w:rsidRDefault="00BA1F6E">
          <w:pPr>
            <w:pStyle w:val="TOC2"/>
            <w:tabs>
              <w:tab w:val="left" w:pos="880"/>
              <w:tab w:val="right" w:leader="dot" w:pos="9017"/>
            </w:tabs>
            <w:rPr>
              <w:noProof/>
            </w:rPr>
          </w:pPr>
          <w:hyperlink w:anchor="_Toc441134415" w:history="1">
            <w:r w:rsidRPr="00CD6ED8">
              <w:rPr>
                <w:rStyle w:val="Hyperlink"/>
                <w:noProof/>
                <w:lang w:val="id-ID"/>
              </w:rPr>
              <w:t>3.3</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15 \h </w:instrText>
            </w:r>
            <w:r>
              <w:rPr>
                <w:noProof/>
                <w:webHidden/>
              </w:rPr>
            </w:r>
            <w:r>
              <w:rPr>
                <w:noProof/>
                <w:webHidden/>
              </w:rPr>
              <w:fldChar w:fldCharType="separate"/>
            </w:r>
            <w:r>
              <w:rPr>
                <w:noProof/>
                <w:webHidden/>
              </w:rPr>
              <w:t>46</w:t>
            </w:r>
            <w:r>
              <w:rPr>
                <w:noProof/>
                <w:webHidden/>
              </w:rPr>
              <w:fldChar w:fldCharType="end"/>
            </w:r>
          </w:hyperlink>
        </w:p>
        <w:p w:rsidR="00BA1F6E" w:rsidRDefault="00BA1F6E">
          <w:pPr>
            <w:pStyle w:val="TOC1"/>
            <w:tabs>
              <w:tab w:val="left" w:pos="1100"/>
            </w:tabs>
            <w:rPr>
              <w:noProof/>
            </w:rPr>
          </w:pPr>
          <w:hyperlink w:anchor="_Toc441134416" w:history="1">
            <w:r w:rsidRPr="00CD6ED8">
              <w:rPr>
                <w:rStyle w:val="Hyperlink"/>
                <w:noProof/>
              </w:rPr>
              <w:t>Modul 4 :</w:t>
            </w:r>
            <w:r>
              <w:rPr>
                <w:noProof/>
              </w:rPr>
              <w:tab/>
            </w:r>
            <w:r w:rsidRPr="00CD6ED8">
              <w:rPr>
                <w:rStyle w:val="Hyperlink"/>
                <w:noProof/>
              </w:rPr>
              <w:t>MULTI LINKED LIST</w:t>
            </w:r>
            <w:r>
              <w:rPr>
                <w:noProof/>
                <w:webHidden/>
              </w:rPr>
              <w:tab/>
            </w:r>
            <w:r>
              <w:rPr>
                <w:noProof/>
                <w:webHidden/>
              </w:rPr>
              <w:fldChar w:fldCharType="begin"/>
            </w:r>
            <w:r>
              <w:rPr>
                <w:noProof/>
                <w:webHidden/>
              </w:rPr>
              <w:instrText xml:space="preserve"> PAGEREF _Toc441134416 \h </w:instrText>
            </w:r>
            <w:r>
              <w:rPr>
                <w:noProof/>
                <w:webHidden/>
              </w:rPr>
            </w:r>
            <w:r>
              <w:rPr>
                <w:noProof/>
                <w:webHidden/>
              </w:rPr>
              <w:fldChar w:fldCharType="separate"/>
            </w:r>
            <w:r>
              <w:rPr>
                <w:noProof/>
                <w:webHidden/>
              </w:rPr>
              <w:t>48</w:t>
            </w:r>
            <w:r>
              <w:rPr>
                <w:noProof/>
                <w:webHidden/>
              </w:rPr>
              <w:fldChar w:fldCharType="end"/>
            </w:r>
          </w:hyperlink>
        </w:p>
        <w:p w:rsidR="00BA1F6E" w:rsidRDefault="00BA1F6E">
          <w:pPr>
            <w:pStyle w:val="TOC2"/>
            <w:tabs>
              <w:tab w:val="left" w:pos="880"/>
              <w:tab w:val="right" w:leader="dot" w:pos="9017"/>
            </w:tabs>
            <w:rPr>
              <w:noProof/>
            </w:rPr>
          </w:pPr>
          <w:hyperlink w:anchor="_Toc441134417" w:history="1">
            <w:r w:rsidRPr="00CD6ED8">
              <w:rPr>
                <w:rStyle w:val="Hyperlink"/>
                <w:noProof/>
              </w:rPr>
              <w:t>4.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17 \h </w:instrText>
            </w:r>
            <w:r>
              <w:rPr>
                <w:noProof/>
                <w:webHidden/>
              </w:rPr>
            </w:r>
            <w:r>
              <w:rPr>
                <w:noProof/>
                <w:webHidden/>
              </w:rPr>
              <w:fldChar w:fldCharType="separate"/>
            </w:r>
            <w:r>
              <w:rPr>
                <w:noProof/>
                <w:webHidden/>
              </w:rPr>
              <w:t>48</w:t>
            </w:r>
            <w:r>
              <w:rPr>
                <w:noProof/>
                <w:webHidden/>
              </w:rPr>
              <w:fldChar w:fldCharType="end"/>
            </w:r>
          </w:hyperlink>
        </w:p>
        <w:p w:rsidR="00BA1F6E" w:rsidRDefault="00BA1F6E">
          <w:pPr>
            <w:pStyle w:val="TOC2"/>
            <w:tabs>
              <w:tab w:val="left" w:pos="880"/>
              <w:tab w:val="right" w:leader="dot" w:pos="9017"/>
            </w:tabs>
            <w:rPr>
              <w:noProof/>
            </w:rPr>
          </w:pPr>
          <w:hyperlink w:anchor="_Toc441134418" w:history="1">
            <w:r w:rsidRPr="00CD6ED8">
              <w:rPr>
                <w:rStyle w:val="Hyperlink"/>
                <w:noProof/>
              </w:rPr>
              <w:t>4.2</w:t>
            </w:r>
            <w:r>
              <w:rPr>
                <w:noProof/>
              </w:rPr>
              <w:tab/>
            </w:r>
            <w:r w:rsidRPr="00CD6ED8">
              <w:rPr>
                <w:rStyle w:val="Hyperlink"/>
                <w:noProof/>
              </w:rPr>
              <w:t>Multi Linked List</w:t>
            </w:r>
            <w:r>
              <w:rPr>
                <w:noProof/>
                <w:webHidden/>
              </w:rPr>
              <w:tab/>
            </w:r>
            <w:r>
              <w:rPr>
                <w:noProof/>
                <w:webHidden/>
              </w:rPr>
              <w:fldChar w:fldCharType="begin"/>
            </w:r>
            <w:r>
              <w:rPr>
                <w:noProof/>
                <w:webHidden/>
              </w:rPr>
              <w:instrText xml:space="preserve"> PAGEREF _Toc441134418 \h </w:instrText>
            </w:r>
            <w:r>
              <w:rPr>
                <w:noProof/>
                <w:webHidden/>
              </w:rPr>
            </w:r>
            <w:r>
              <w:rPr>
                <w:noProof/>
                <w:webHidden/>
              </w:rPr>
              <w:fldChar w:fldCharType="separate"/>
            </w:r>
            <w:r>
              <w:rPr>
                <w:noProof/>
                <w:webHidden/>
              </w:rPr>
              <w:t>48</w:t>
            </w:r>
            <w:r>
              <w:rPr>
                <w:noProof/>
                <w:webHidden/>
              </w:rPr>
              <w:fldChar w:fldCharType="end"/>
            </w:r>
          </w:hyperlink>
        </w:p>
        <w:p w:rsidR="00BA1F6E" w:rsidRDefault="00BA1F6E">
          <w:pPr>
            <w:pStyle w:val="TOC3"/>
            <w:tabs>
              <w:tab w:val="left" w:pos="1320"/>
              <w:tab w:val="right" w:leader="dot" w:pos="9017"/>
            </w:tabs>
            <w:rPr>
              <w:noProof/>
            </w:rPr>
          </w:pPr>
          <w:hyperlink w:anchor="_Toc441134419" w:history="1">
            <w:r w:rsidRPr="00CD6ED8">
              <w:rPr>
                <w:rStyle w:val="Hyperlink"/>
                <w:noProof/>
              </w:rPr>
              <w:t>4.2.1</w:t>
            </w:r>
            <w:r>
              <w:rPr>
                <w:noProof/>
              </w:rPr>
              <w:tab/>
            </w:r>
            <w:r w:rsidRPr="00CD6ED8">
              <w:rPr>
                <w:rStyle w:val="Hyperlink"/>
                <w:noProof/>
              </w:rPr>
              <w:t>Insert</w:t>
            </w:r>
            <w:r>
              <w:rPr>
                <w:noProof/>
                <w:webHidden/>
              </w:rPr>
              <w:tab/>
            </w:r>
            <w:r>
              <w:rPr>
                <w:noProof/>
                <w:webHidden/>
              </w:rPr>
              <w:fldChar w:fldCharType="begin"/>
            </w:r>
            <w:r>
              <w:rPr>
                <w:noProof/>
                <w:webHidden/>
              </w:rPr>
              <w:instrText xml:space="preserve"> PAGEREF _Toc441134419 \h </w:instrText>
            </w:r>
            <w:r>
              <w:rPr>
                <w:noProof/>
                <w:webHidden/>
              </w:rPr>
            </w:r>
            <w:r>
              <w:rPr>
                <w:noProof/>
                <w:webHidden/>
              </w:rPr>
              <w:fldChar w:fldCharType="separate"/>
            </w:r>
            <w:r>
              <w:rPr>
                <w:noProof/>
                <w:webHidden/>
              </w:rPr>
              <w:t>49</w:t>
            </w:r>
            <w:r>
              <w:rPr>
                <w:noProof/>
                <w:webHidden/>
              </w:rPr>
              <w:fldChar w:fldCharType="end"/>
            </w:r>
          </w:hyperlink>
        </w:p>
        <w:p w:rsidR="00BA1F6E" w:rsidRDefault="00BA1F6E">
          <w:pPr>
            <w:pStyle w:val="TOC3"/>
            <w:tabs>
              <w:tab w:val="left" w:pos="1320"/>
              <w:tab w:val="right" w:leader="dot" w:pos="9017"/>
            </w:tabs>
            <w:rPr>
              <w:noProof/>
            </w:rPr>
          </w:pPr>
          <w:hyperlink w:anchor="_Toc441134420" w:history="1">
            <w:r w:rsidRPr="00CD6ED8">
              <w:rPr>
                <w:rStyle w:val="Hyperlink"/>
                <w:noProof/>
              </w:rPr>
              <w:t>4.2.2</w:t>
            </w:r>
            <w:r>
              <w:rPr>
                <w:noProof/>
              </w:rPr>
              <w:tab/>
            </w:r>
            <w:r w:rsidRPr="00CD6ED8">
              <w:rPr>
                <w:rStyle w:val="Hyperlink"/>
                <w:noProof/>
              </w:rPr>
              <w:t>Delete</w:t>
            </w:r>
            <w:r>
              <w:rPr>
                <w:noProof/>
                <w:webHidden/>
              </w:rPr>
              <w:tab/>
            </w:r>
            <w:r>
              <w:rPr>
                <w:noProof/>
                <w:webHidden/>
              </w:rPr>
              <w:fldChar w:fldCharType="begin"/>
            </w:r>
            <w:r>
              <w:rPr>
                <w:noProof/>
                <w:webHidden/>
              </w:rPr>
              <w:instrText xml:space="preserve"> PAGEREF _Toc441134420 \h </w:instrText>
            </w:r>
            <w:r>
              <w:rPr>
                <w:noProof/>
                <w:webHidden/>
              </w:rPr>
            </w:r>
            <w:r>
              <w:rPr>
                <w:noProof/>
                <w:webHidden/>
              </w:rPr>
              <w:fldChar w:fldCharType="separate"/>
            </w:r>
            <w:r>
              <w:rPr>
                <w:noProof/>
                <w:webHidden/>
              </w:rPr>
              <w:t>50</w:t>
            </w:r>
            <w:r>
              <w:rPr>
                <w:noProof/>
                <w:webHidden/>
              </w:rPr>
              <w:fldChar w:fldCharType="end"/>
            </w:r>
          </w:hyperlink>
        </w:p>
        <w:p w:rsidR="00BA1F6E" w:rsidRDefault="00BA1F6E">
          <w:pPr>
            <w:pStyle w:val="TOC2"/>
            <w:tabs>
              <w:tab w:val="left" w:pos="880"/>
              <w:tab w:val="right" w:leader="dot" w:pos="9017"/>
            </w:tabs>
            <w:rPr>
              <w:noProof/>
            </w:rPr>
          </w:pPr>
          <w:hyperlink w:anchor="_Toc441134421" w:history="1">
            <w:r w:rsidRPr="00CD6ED8">
              <w:rPr>
                <w:rStyle w:val="Hyperlink"/>
                <w:noProof/>
              </w:rPr>
              <w:t>4.3</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21 \h </w:instrText>
            </w:r>
            <w:r>
              <w:rPr>
                <w:noProof/>
                <w:webHidden/>
              </w:rPr>
            </w:r>
            <w:r>
              <w:rPr>
                <w:noProof/>
                <w:webHidden/>
              </w:rPr>
              <w:fldChar w:fldCharType="separate"/>
            </w:r>
            <w:r>
              <w:rPr>
                <w:noProof/>
                <w:webHidden/>
              </w:rPr>
              <w:t>55</w:t>
            </w:r>
            <w:r>
              <w:rPr>
                <w:noProof/>
                <w:webHidden/>
              </w:rPr>
              <w:fldChar w:fldCharType="end"/>
            </w:r>
          </w:hyperlink>
        </w:p>
        <w:p w:rsidR="00BA1F6E" w:rsidRDefault="00BA1F6E">
          <w:pPr>
            <w:pStyle w:val="TOC1"/>
            <w:tabs>
              <w:tab w:val="left" w:pos="1100"/>
            </w:tabs>
            <w:rPr>
              <w:noProof/>
            </w:rPr>
          </w:pPr>
          <w:hyperlink w:anchor="_Toc441134422" w:history="1">
            <w:r w:rsidRPr="00CD6ED8">
              <w:rPr>
                <w:rStyle w:val="Hyperlink"/>
                <w:noProof/>
              </w:rPr>
              <w:t>Modul 5 :</w:t>
            </w:r>
            <w:r>
              <w:rPr>
                <w:noProof/>
              </w:rPr>
              <w:tab/>
            </w:r>
            <w:r w:rsidRPr="00CD6ED8">
              <w:rPr>
                <w:rStyle w:val="Hyperlink"/>
                <w:noProof/>
              </w:rPr>
              <w:t>STACK (TUMPUKAN)</w:t>
            </w:r>
            <w:r>
              <w:rPr>
                <w:noProof/>
                <w:webHidden/>
              </w:rPr>
              <w:tab/>
            </w:r>
            <w:r>
              <w:rPr>
                <w:noProof/>
                <w:webHidden/>
              </w:rPr>
              <w:fldChar w:fldCharType="begin"/>
            </w:r>
            <w:r>
              <w:rPr>
                <w:noProof/>
                <w:webHidden/>
              </w:rPr>
              <w:instrText xml:space="preserve"> PAGEREF _Toc441134422 \h </w:instrText>
            </w:r>
            <w:r>
              <w:rPr>
                <w:noProof/>
                <w:webHidden/>
              </w:rPr>
            </w:r>
            <w:r>
              <w:rPr>
                <w:noProof/>
                <w:webHidden/>
              </w:rPr>
              <w:fldChar w:fldCharType="separate"/>
            </w:r>
            <w:r>
              <w:rPr>
                <w:noProof/>
                <w:webHidden/>
              </w:rPr>
              <w:t>56</w:t>
            </w:r>
            <w:r>
              <w:rPr>
                <w:noProof/>
                <w:webHidden/>
              </w:rPr>
              <w:fldChar w:fldCharType="end"/>
            </w:r>
          </w:hyperlink>
        </w:p>
        <w:p w:rsidR="00BA1F6E" w:rsidRDefault="00BA1F6E">
          <w:pPr>
            <w:pStyle w:val="TOC2"/>
            <w:tabs>
              <w:tab w:val="left" w:pos="880"/>
              <w:tab w:val="right" w:leader="dot" w:pos="9017"/>
            </w:tabs>
            <w:rPr>
              <w:noProof/>
            </w:rPr>
          </w:pPr>
          <w:hyperlink w:anchor="_Toc441134423" w:history="1">
            <w:r w:rsidRPr="00CD6ED8">
              <w:rPr>
                <w:rStyle w:val="Hyperlink"/>
                <w:noProof/>
              </w:rPr>
              <w:t>5.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23 \h </w:instrText>
            </w:r>
            <w:r>
              <w:rPr>
                <w:noProof/>
                <w:webHidden/>
              </w:rPr>
            </w:r>
            <w:r>
              <w:rPr>
                <w:noProof/>
                <w:webHidden/>
              </w:rPr>
              <w:fldChar w:fldCharType="separate"/>
            </w:r>
            <w:r>
              <w:rPr>
                <w:noProof/>
                <w:webHidden/>
              </w:rPr>
              <w:t>56</w:t>
            </w:r>
            <w:r>
              <w:rPr>
                <w:noProof/>
                <w:webHidden/>
              </w:rPr>
              <w:fldChar w:fldCharType="end"/>
            </w:r>
          </w:hyperlink>
        </w:p>
        <w:p w:rsidR="00BA1F6E" w:rsidRDefault="00BA1F6E">
          <w:pPr>
            <w:pStyle w:val="TOC2"/>
            <w:tabs>
              <w:tab w:val="left" w:pos="880"/>
              <w:tab w:val="right" w:leader="dot" w:pos="9017"/>
            </w:tabs>
            <w:rPr>
              <w:noProof/>
            </w:rPr>
          </w:pPr>
          <w:hyperlink w:anchor="_Toc441134424" w:history="1">
            <w:r w:rsidRPr="00CD6ED8">
              <w:rPr>
                <w:rStyle w:val="Hyperlink"/>
                <w:noProof/>
              </w:rPr>
              <w:t>5.2</w:t>
            </w:r>
            <w:r>
              <w:rPr>
                <w:noProof/>
              </w:rPr>
              <w:tab/>
            </w:r>
            <w:r w:rsidRPr="00CD6ED8">
              <w:rPr>
                <w:rStyle w:val="Hyperlink"/>
                <w:noProof/>
              </w:rPr>
              <w:t>Pengertian</w:t>
            </w:r>
            <w:r>
              <w:rPr>
                <w:noProof/>
                <w:webHidden/>
              </w:rPr>
              <w:tab/>
            </w:r>
            <w:r>
              <w:rPr>
                <w:noProof/>
                <w:webHidden/>
              </w:rPr>
              <w:fldChar w:fldCharType="begin"/>
            </w:r>
            <w:r>
              <w:rPr>
                <w:noProof/>
                <w:webHidden/>
              </w:rPr>
              <w:instrText xml:space="preserve"> PAGEREF _Toc441134424 \h </w:instrText>
            </w:r>
            <w:r>
              <w:rPr>
                <w:noProof/>
                <w:webHidden/>
              </w:rPr>
            </w:r>
            <w:r>
              <w:rPr>
                <w:noProof/>
                <w:webHidden/>
              </w:rPr>
              <w:fldChar w:fldCharType="separate"/>
            </w:r>
            <w:r>
              <w:rPr>
                <w:noProof/>
                <w:webHidden/>
              </w:rPr>
              <w:t>56</w:t>
            </w:r>
            <w:r>
              <w:rPr>
                <w:noProof/>
                <w:webHidden/>
              </w:rPr>
              <w:fldChar w:fldCharType="end"/>
            </w:r>
          </w:hyperlink>
        </w:p>
        <w:p w:rsidR="00BA1F6E" w:rsidRDefault="00BA1F6E">
          <w:pPr>
            <w:pStyle w:val="TOC2"/>
            <w:tabs>
              <w:tab w:val="left" w:pos="880"/>
              <w:tab w:val="right" w:leader="dot" w:pos="9017"/>
            </w:tabs>
            <w:rPr>
              <w:noProof/>
            </w:rPr>
          </w:pPr>
          <w:hyperlink w:anchor="_Toc441134425" w:history="1">
            <w:r w:rsidRPr="00CD6ED8">
              <w:rPr>
                <w:rStyle w:val="Hyperlink"/>
                <w:noProof/>
              </w:rPr>
              <w:t>5.3</w:t>
            </w:r>
            <w:r>
              <w:rPr>
                <w:noProof/>
              </w:rPr>
              <w:tab/>
            </w:r>
            <w:r w:rsidRPr="00CD6ED8">
              <w:rPr>
                <w:rStyle w:val="Hyperlink"/>
                <w:noProof/>
              </w:rPr>
              <w:t>Komponen-Komponen dalam Stack</w:t>
            </w:r>
            <w:r>
              <w:rPr>
                <w:noProof/>
                <w:webHidden/>
              </w:rPr>
              <w:tab/>
            </w:r>
            <w:r>
              <w:rPr>
                <w:noProof/>
                <w:webHidden/>
              </w:rPr>
              <w:fldChar w:fldCharType="begin"/>
            </w:r>
            <w:r>
              <w:rPr>
                <w:noProof/>
                <w:webHidden/>
              </w:rPr>
              <w:instrText xml:space="preserve"> PAGEREF _Toc441134425 \h </w:instrText>
            </w:r>
            <w:r>
              <w:rPr>
                <w:noProof/>
                <w:webHidden/>
              </w:rPr>
            </w:r>
            <w:r>
              <w:rPr>
                <w:noProof/>
                <w:webHidden/>
              </w:rPr>
              <w:fldChar w:fldCharType="separate"/>
            </w:r>
            <w:r>
              <w:rPr>
                <w:noProof/>
                <w:webHidden/>
              </w:rPr>
              <w:t>56</w:t>
            </w:r>
            <w:r>
              <w:rPr>
                <w:noProof/>
                <w:webHidden/>
              </w:rPr>
              <w:fldChar w:fldCharType="end"/>
            </w:r>
          </w:hyperlink>
        </w:p>
        <w:p w:rsidR="00BA1F6E" w:rsidRDefault="00BA1F6E">
          <w:pPr>
            <w:pStyle w:val="TOC2"/>
            <w:tabs>
              <w:tab w:val="left" w:pos="880"/>
              <w:tab w:val="right" w:leader="dot" w:pos="9017"/>
            </w:tabs>
            <w:rPr>
              <w:noProof/>
            </w:rPr>
          </w:pPr>
          <w:hyperlink w:anchor="_Toc441134426" w:history="1">
            <w:r w:rsidRPr="00CD6ED8">
              <w:rPr>
                <w:rStyle w:val="Hyperlink"/>
                <w:noProof/>
              </w:rPr>
              <w:t>5.4</w:t>
            </w:r>
            <w:r>
              <w:rPr>
                <w:noProof/>
              </w:rPr>
              <w:tab/>
            </w:r>
            <w:r w:rsidRPr="00CD6ED8">
              <w:rPr>
                <w:rStyle w:val="Hyperlink"/>
                <w:noProof/>
              </w:rPr>
              <w:t>Operasi-Operasi dalam Stack</w:t>
            </w:r>
            <w:r>
              <w:rPr>
                <w:noProof/>
                <w:webHidden/>
              </w:rPr>
              <w:tab/>
            </w:r>
            <w:r>
              <w:rPr>
                <w:noProof/>
                <w:webHidden/>
              </w:rPr>
              <w:fldChar w:fldCharType="begin"/>
            </w:r>
            <w:r>
              <w:rPr>
                <w:noProof/>
                <w:webHidden/>
              </w:rPr>
              <w:instrText xml:space="preserve"> PAGEREF _Toc441134426 \h </w:instrText>
            </w:r>
            <w:r>
              <w:rPr>
                <w:noProof/>
                <w:webHidden/>
              </w:rPr>
            </w:r>
            <w:r>
              <w:rPr>
                <w:noProof/>
                <w:webHidden/>
              </w:rPr>
              <w:fldChar w:fldCharType="separate"/>
            </w:r>
            <w:r>
              <w:rPr>
                <w:noProof/>
                <w:webHidden/>
              </w:rPr>
              <w:t>57</w:t>
            </w:r>
            <w:r>
              <w:rPr>
                <w:noProof/>
                <w:webHidden/>
              </w:rPr>
              <w:fldChar w:fldCharType="end"/>
            </w:r>
          </w:hyperlink>
        </w:p>
        <w:p w:rsidR="00BA1F6E" w:rsidRDefault="00BA1F6E">
          <w:pPr>
            <w:pStyle w:val="TOC3"/>
            <w:tabs>
              <w:tab w:val="left" w:pos="1320"/>
              <w:tab w:val="right" w:leader="dot" w:pos="9017"/>
            </w:tabs>
            <w:rPr>
              <w:noProof/>
            </w:rPr>
          </w:pPr>
          <w:hyperlink w:anchor="_Toc441134427" w:history="1">
            <w:r w:rsidRPr="00CD6ED8">
              <w:rPr>
                <w:rStyle w:val="Hyperlink"/>
                <w:noProof/>
              </w:rPr>
              <w:t>5.4.1</w:t>
            </w:r>
            <w:r>
              <w:rPr>
                <w:noProof/>
              </w:rPr>
              <w:tab/>
            </w:r>
            <w:r w:rsidRPr="00CD6ED8">
              <w:rPr>
                <w:rStyle w:val="Hyperlink"/>
                <w:noProof/>
              </w:rPr>
              <w:t>Push</w:t>
            </w:r>
            <w:r>
              <w:rPr>
                <w:noProof/>
                <w:webHidden/>
              </w:rPr>
              <w:tab/>
            </w:r>
            <w:r>
              <w:rPr>
                <w:noProof/>
                <w:webHidden/>
              </w:rPr>
              <w:fldChar w:fldCharType="begin"/>
            </w:r>
            <w:r>
              <w:rPr>
                <w:noProof/>
                <w:webHidden/>
              </w:rPr>
              <w:instrText xml:space="preserve"> PAGEREF _Toc441134427 \h </w:instrText>
            </w:r>
            <w:r>
              <w:rPr>
                <w:noProof/>
                <w:webHidden/>
              </w:rPr>
            </w:r>
            <w:r>
              <w:rPr>
                <w:noProof/>
                <w:webHidden/>
              </w:rPr>
              <w:fldChar w:fldCharType="separate"/>
            </w:r>
            <w:r>
              <w:rPr>
                <w:noProof/>
                <w:webHidden/>
              </w:rPr>
              <w:t>57</w:t>
            </w:r>
            <w:r>
              <w:rPr>
                <w:noProof/>
                <w:webHidden/>
              </w:rPr>
              <w:fldChar w:fldCharType="end"/>
            </w:r>
          </w:hyperlink>
        </w:p>
        <w:p w:rsidR="00BA1F6E" w:rsidRDefault="00BA1F6E">
          <w:pPr>
            <w:pStyle w:val="TOC3"/>
            <w:tabs>
              <w:tab w:val="left" w:pos="1320"/>
              <w:tab w:val="right" w:leader="dot" w:pos="9017"/>
            </w:tabs>
            <w:rPr>
              <w:noProof/>
            </w:rPr>
          </w:pPr>
          <w:hyperlink w:anchor="_Toc441134428" w:history="1">
            <w:r w:rsidRPr="00CD6ED8">
              <w:rPr>
                <w:rStyle w:val="Hyperlink"/>
                <w:noProof/>
              </w:rPr>
              <w:t>5.4.2</w:t>
            </w:r>
            <w:r>
              <w:rPr>
                <w:noProof/>
              </w:rPr>
              <w:tab/>
            </w:r>
            <w:r w:rsidRPr="00CD6ED8">
              <w:rPr>
                <w:rStyle w:val="Hyperlink"/>
                <w:noProof/>
              </w:rPr>
              <w:t>Pop</w:t>
            </w:r>
            <w:r>
              <w:rPr>
                <w:noProof/>
                <w:webHidden/>
              </w:rPr>
              <w:tab/>
            </w:r>
            <w:r>
              <w:rPr>
                <w:noProof/>
                <w:webHidden/>
              </w:rPr>
              <w:fldChar w:fldCharType="begin"/>
            </w:r>
            <w:r>
              <w:rPr>
                <w:noProof/>
                <w:webHidden/>
              </w:rPr>
              <w:instrText xml:space="preserve"> PAGEREF _Toc441134428 \h </w:instrText>
            </w:r>
            <w:r>
              <w:rPr>
                <w:noProof/>
                <w:webHidden/>
              </w:rPr>
            </w:r>
            <w:r>
              <w:rPr>
                <w:noProof/>
                <w:webHidden/>
              </w:rPr>
              <w:fldChar w:fldCharType="separate"/>
            </w:r>
            <w:r>
              <w:rPr>
                <w:noProof/>
                <w:webHidden/>
              </w:rPr>
              <w:t>57</w:t>
            </w:r>
            <w:r>
              <w:rPr>
                <w:noProof/>
                <w:webHidden/>
              </w:rPr>
              <w:fldChar w:fldCharType="end"/>
            </w:r>
          </w:hyperlink>
        </w:p>
        <w:p w:rsidR="00BA1F6E" w:rsidRDefault="00BA1F6E">
          <w:pPr>
            <w:pStyle w:val="TOC2"/>
            <w:tabs>
              <w:tab w:val="left" w:pos="880"/>
              <w:tab w:val="right" w:leader="dot" w:pos="9017"/>
            </w:tabs>
            <w:rPr>
              <w:noProof/>
            </w:rPr>
          </w:pPr>
          <w:hyperlink w:anchor="_Toc441134429" w:history="1">
            <w:r w:rsidRPr="00CD6ED8">
              <w:rPr>
                <w:rStyle w:val="Hyperlink"/>
                <w:noProof/>
              </w:rPr>
              <w:t>5.5</w:t>
            </w:r>
            <w:r>
              <w:rPr>
                <w:noProof/>
              </w:rPr>
              <w:tab/>
            </w:r>
            <w:r w:rsidRPr="00CD6ED8">
              <w:rPr>
                <w:rStyle w:val="Hyperlink"/>
                <w:noProof/>
              </w:rPr>
              <w:t>Primitif-Primitif dalam Stack</w:t>
            </w:r>
            <w:r>
              <w:rPr>
                <w:noProof/>
                <w:webHidden/>
              </w:rPr>
              <w:tab/>
            </w:r>
            <w:r>
              <w:rPr>
                <w:noProof/>
                <w:webHidden/>
              </w:rPr>
              <w:fldChar w:fldCharType="begin"/>
            </w:r>
            <w:r>
              <w:rPr>
                <w:noProof/>
                <w:webHidden/>
              </w:rPr>
              <w:instrText xml:space="preserve"> PAGEREF _Toc441134429 \h </w:instrText>
            </w:r>
            <w:r>
              <w:rPr>
                <w:noProof/>
                <w:webHidden/>
              </w:rPr>
            </w:r>
            <w:r>
              <w:rPr>
                <w:noProof/>
                <w:webHidden/>
              </w:rPr>
              <w:fldChar w:fldCharType="separate"/>
            </w:r>
            <w:r>
              <w:rPr>
                <w:noProof/>
                <w:webHidden/>
              </w:rPr>
              <w:t>58</w:t>
            </w:r>
            <w:r>
              <w:rPr>
                <w:noProof/>
                <w:webHidden/>
              </w:rPr>
              <w:fldChar w:fldCharType="end"/>
            </w:r>
          </w:hyperlink>
        </w:p>
        <w:p w:rsidR="00BA1F6E" w:rsidRDefault="00BA1F6E">
          <w:pPr>
            <w:pStyle w:val="TOC2"/>
            <w:tabs>
              <w:tab w:val="left" w:pos="880"/>
              <w:tab w:val="right" w:leader="dot" w:pos="9017"/>
            </w:tabs>
            <w:rPr>
              <w:noProof/>
            </w:rPr>
          </w:pPr>
          <w:hyperlink w:anchor="_Toc441134430" w:history="1">
            <w:r w:rsidRPr="00CD6ED8">
              <w:rPr>
                <w:rStyle w:val="Hyperlink"/>
                <w:noProof/>
                <w:lang w:val="id-ID"/>
              </w:rPr>
              <w:t>5.6</w:t>
            </w:r>
            <w:r>
              <w:rPr>
                <w:noProof/>
              </w:rPr>
              <w:tab/>
            </w:r>
            <w:r w:rsidRPr="00CD6ED8">
              <w:rPr>
                <w:rStyle w:val="Hyperlink"/>
                <w:noProof/>
                <w:lang w:val="id-ID"/>
              </w:rPr>
              <w:t>Stack (Representasi Tabel)</w:t>
            </w:r>
            <w:r>
              <w:rPr>
                <w:noProof/>
                <w:webHidden/>
              </w:rPr>
              <w:tab/>
            </w:r>
            <w:r>
              <w:rPr>
                <w:noProof/>
                <w:webHidden/>
              </w:rPr>
              <w:fldChar w:fldCharType="begin"/>
            </w:r>
            <w:r>
              <w:rPr>
                <w:noProof/>
                <w:webHidden/>
              </w:rPr>
              <w:instrText xml:space="preserve"> PAGEREF _Toc441134430 \h </w:instrText>
            </w:r>
            <w:r>
              <w:rPr>
                <w:noProof/>
                <w:webHidden/>
              </w:rPr>
            </w:r>
            <w:r>
              <w:rPr>
                <w:noProof/>
                <w:webHidden/>
              </w:rPr>
              <w:fldChar w:fldCharType="separate"/>
            </w:r>
            <w:r>
              <w:rPr>
                <w:noProof/>
                <w:webHidden/>
              </w:rPr>
              <w:t>58</w:t>
            </w:r>
            <w:r>
              <w:rPr>
                <w:noProof/>
                <w:webHidden/>
              </w:rPr>
              <w:fldChar w:fldCharType="end"/>
            </w:r>
          </w:hyperlink>
        </w:p>
        <w:p w:rsidR="00BA1F6E" w:rsidRDefault="00BA1F6E">
          <w:pPr>
            <w:pStyle w:val="TOC3"/>
            <w:tabs>
              <w:tab w:val="left" w:pos="1320"/>
              <w:tab w:val="right" w:leader="dot" w:pos="9017"/>
            </w:tabs>
            <w:rPr>
              <w:noProof/>
            </w:rPr>
          </w:pPr>
          <w:hyperlink w:anchor="_Toc441134431" w:history="1">
            <w:r w:rsidRPr="00CD6ED8">
              <w:rPr>
                <w:rStyle w:val="Hyperlink"/>
                <w:noProof/>
                <w:lang w:val="id-ID"/>
              </w:rPr>
              <w:t>5.6.1</w:t>
            </w:r>
            <w:r>
              <w:rPr>
                <w:noProof/>
              </w:rPr>
              <w:tab/>
            </w:r>
            <w:r w:rsidRPr="00CD6ED8">
              <w:rPr>
                <w:rStyle w:val="Hyperlink"/>
                <w:noProof/>
                <w:lang w:val="id-ID"/>
              </w:rPr>
              <w:t>Operasi-operasi Dalam Stack</w:t>
            </w:r>
            <w:r>
              <w:rPr>
                <w:noProof/>
                <w:webHidden/>
              </w:rPr>
              <w:tab/>
            </w:r>
            <w:r>
              <w:rPr>
                <w:noProof/>
                <w:webHidden/>
              </w:rPr>
              <w:fldChar w:fldCharType="begin"/>
            </w:r>
            <w:r>
              <w:rPr>
                <w:noProof/>
                <w:webHidden/>
              </w:rPr>
              <w:instrText xml:space="preserve"> PAGEREF _Toc441134431 \h </w:instrText>
            </w:r>
            <w:r>
              <w:rPr>
                <w:noProof/>
                <w:webHidden/>
              </w:rPr>
            </w:r>
            <w:r>
              <w:rPr>
                <w:noProof/>
                <w:webHidden/>
              </w:rPr>
              <w:fldChar w:fldCharType="separate"/>
            </w:r>
            <w:r>
              <w:rPr>
                <w:noProof/>
                <w:webHidden/>
              </w:rPr>
              <w:t>59</w:t>
            </w:r>
            <w:r>
              <w:rPr>
                <w:noProof/>
                <w:webHidden/>
              </w:rPr>
              <w:fldChar w:fldCharType="end"/>
            </w:r>
          </w:hyperlink>
        </w:p>
        <w:p w:rsidR="00BA1F6E" w:rsidRDefault="00BA1F6E">
          <w:pPr>
            <w:pStyle w:val="TOC3"/>
            <w:tabs>
              <w:tab w:val="left" w:pos="1320"/>
              <w:tab w:val="right" w:leader="dot" w:pos="9017"/>
            </w:tabs>
            <w:rPr>
              <w:noProof/>
            </w:rPr>
          </w:pPr>
          <w:hyperlink w:anchor="_Toc441134432" w:history="1">
            <w:r w:rsidRPr="00CD6ED8">
              <w:rPr>
                <w:rStyle w:val="Hyperlink"/>
                <w:noProof/>
                <w:lang w:val="id-ID"/>
              </w:rPr>
              <w:t>5.6.1.1</w:t>
            </w:r>
            <w:r>
              <w:rPr>
                <w:noProof/>
              </w:rPr>
              <w:tab/>
            </w:r>
            <w:r w:rsidRPr="00CD6ED8">
              <w:rPr>
                <w:rStyle w:val="Hyperlink"/>
                <w:noProof/>
                <w:lang w:val="id-ID"/>
              </w:rPr>
              <w:t>Push</w:t>
            </w:r>
            <w:r>
              <w:rPr>
                <w:noProof/>
                <w:webHidden/>
              </w:rPr>
              <w:tab/>
            </w:r>
            <w:r>
              <w:rPr>
                <w:noProof/>
                <w:webHidden/>
              </w:rPr>
              <w:fldChar w:fldCharType="begin"/>
            </w:r>
            <w:r>
              <w:rPr>
                <w:noProof/>
                <w:webHidden/>
              </w:rPr>
              <w:instrText xml:space="preserve"> PAGEREF _Toc441134432 \h </w:instrText>
            </w:r>
            <w:r>
              <w:rPr>
                <w:noProof/>
                <w:webHidden/>
              </w:rPr>
            </w:r>
            <w:r>
              <w:rPr>
                <w:noProof/>
                <w:webHidden/>
              </w:rPr>
              <w:fldChar w:fldCharType="separate"/>
            </w:r>
            <w:r>
              <w:rPr>
                <w:noProof/>
                <w:webHidden/>
              </w:rPr>
              <w:t>59</w:t>
            </w:r>
            <w:r>
              <w:rPr>
                <w:noProof/>
                <w:webHidden/>
              </w:rPr>
              <w:fldChar w:fldCharType="end"/>
            </w:r>
          </w:hyperlink>
        </w:p>
        <w:p w:rsidR="00BA1F6E" w:rsidRDefault="00BA1F6E">
          <w:pPr>
            <w:pStyle w:val="TOC3"/>
            <w:tabs>
              <w:tab w:val="left" w:pos="1320"/>
              <w:tab w:val="right" w:leader="dot" w:pos="9017"/>
            </w:tabs>
            <w:rPr>
              <w:noProof/>
            </w:rPr>
          </w:pPr>
          <w:hyperlink w:anchor="_Toc441134433" w:history="1">
            <w:r w:rsidRPr="00CD6ED8">
              <w:rPr>
                <w:rStyle w:val="Hyperlink"/>
                <w:noProof/>
                <w:lang w:val="id-ID"/>
              </w:rPr>
              <w:t>5.6.1.2</w:t>
            </w:r>
            <w:r>
              <w:rPr>
                <w:noProof/>
              </w:rPr>
              <w:tab/>
            </w:r>
            <w:r w:rsidRPr="00CD6ED8">
              <w:rPr>
                <w:rStyle w:val="Hyperlink"/>
                <w:noProof/>
                <w:lang w:val="id-ID"/>
              </w:rPr>
              <w:t>Pop</w:t>
            </w:r>
            <w:r>
              <w:rPr>
                <w:noProof/>
                <w:webHidden/>
              </w:rPr>
              <w:tab/>
            </w:r>
            <w:r>
              <w:rPr>
                <w:noProof/>
                <w:webHidden/>
              </w:rPr>
              <w:fldChar w:fldCharType="begin"/>
            </w:r>
            <w:r>
              <w:rPr>
                <w:noProof/>
                <w:webHidden/>
              </w:rPr>
              <w:instrText xml:space="preserve"> PAGEREF _Toc441134433 \h </w:instrText>
            </w:r>
            <w:r>
              <w:rPr>
                <w:noProof/>
                <w:webHidden/>
              </w:rPr>
            </w:r>
            <w:r>
              <w:rPr>
                <w:noProof/>
                <w:webHidden/>
              </w:rPr>
              <w:fldChar w:fldCharType="separate"/>
            </w:r>
            <w:r>
              <w:rPr>
                <w:noProof/>
                <w:webHidden/>
              </w:rPr>
              <w:t>59</w:t>
            </w:r>
            <w:r>
              <w:rPr>
                <w:noProof/>
                <w:webHidden/>
              </w:rPr>
              <w:fldChar w:fldCharType="end"/>
            </w:r>
          </w:hyperlink>
        </w:p>
        <w:p w:rsidR="00BA1F6E" w:rsidRDefault="00BA1F6E">
          <w:pPr>
            <w:pStyle w:val="TOC3"/>
            <w:tabs>
              <w:tab w:val="left" w:pos="1320"/>
              <w:tab w:val="right" w:leader="dot" w:pos="9017"/>
            </w:tabs>
            <w:rPr>
              <w:noProof/>
            </w:rPr>
          </w:pPr>
          <w:hyperlink w:anchor="_Toc441134434" w:history="1">
            <w:r w:rsidRPr="00CD6ED8">
              <w:rPr>
                <w:rStyle w:val="Hyperlink"/>
                <w:noProof/>
                <w:lang w:val="id-ID"/>
              </w:rPr>
              <w:t>5.6.2</w:t>
            </w:r>
            <w:r>
              <w:rPr>
                <w:noProof/>
              </w:rPr>
              <w:tab/>
            </w:r>
            <w:r w:rsidRPr="00CD6ED8">
              <w:rPr>
                <w:rStyle w:val="Hyperlink"/>
                <w:noProof/>
                <w:lang w:val="id-ID"/>
              </w:rPr>
              <w:t>Primitif-primitif Dalam Stack</w:t>
            </w:r>
            <w:r>
              <w:rPr>
                <w:noProof/>
                <w:webHidden/>
              </w:rPr>
              <w:tab/>
            </w:r>
            <w:r>
              <w:rPr>
                <w:noProof/>
                <w:webHidden/>
              </w:rPr>
              <w:fldChar w:fldCharType="begin"/>
            </w:r>
            <w:r>
              <w:rPr>
                <w:noProof/>
                <w:webHidden/>
              </w:rPr>
              <w:instrText xml:space="preserve"> PAGEREF _Toc441134434 \h </w:instrText>
            </w:r>
            <w:r>
              <w:rPr>
                <w:noProof/>
                <w:webHidden/>
              </w:rPr>
            </w:r>
            <w:r>
              <w:rPr>
                <w:noProof/>
                <w:webHidden/>
              </w:rPr>
              <w:fldChar w:fldCharType="separate"/>
            </w:r>
            <w:r>
              <w:rPr>
                <w:noProof/>
                <w:webHidden/>
              </w:rPr>
              <w:t>59</w:t>
            </w:r>
            <w:r>
              <w:rPr>
                <w:noProof/>
                <w:webHidden/>
              </w:rPr>
              <w:fldChar w:fldCharType="end"/>
            </w:r>
          </w:hyperlink>
        </w:p>
        <w:p w:rsidR="00BA1F6E" w:rsidRDefault="00BA1F6E">
          <w:pPr>
            <w:pStyle w:val="TOC2"/>
            <w:tabs>
              <w:tab w:val="left" w:pos="880"/>
              <w:tab w:val="right" w:leader="dot" w:pos="9017"/>
            </w:tabs>
            <w:rPr>
              <w:noProof/>
            </w:rPr>
          </w:pPr>
          <w:hyperlink w:anchor="_Toc441134435" w:history="1">
            <w:r w:rsidRPr="00CD6ED8">
              <w:rPr>
                <w:rStyle w:val="Hyperlink"/>
                <w:noProof/>
              </w:rPr>
              <w:t>5.7</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35 \h </w:instrText>
            </w:r>
            <w:r>
              <w:rPr>
                <w:noProof/>
                <w:webHidden/>
              </w:rPr>
            </w:r>
            <w:r>
              <w:rPr>
                <w:noProof/>
                <w:webHidden/>
              </w:rPr>
              <w:fldChar w:fldCharType="separate"/>
            </w:r>
            <w:r>
              <w:rPr>
                <w:noProof/>
                <w:webHidden/>
              </w:rPr>
              <w:t>61</w:t>
            </w:r>
            <w:r>
              <w:rPr>
                <w:noProof/>
                <w:webHidden/>
              </w:rPr>
              <w:fldChar w:fldCharType="end"/>
            </w:r>
          </w:hyperlink>
        </w:p>
        <w:p w:rsidR="00BA1F6E" w:rsidRDefault="00BA1F6E">
          <w:pPr>
            <w:pStyle w:val="TOC1"/>
            <w:tabs>
              <w:tab w:val="left" w:pos="1100"/>
            </w:tabs>
            <w:rPr>
              <w:noProof/>
            </w:rPr>
          </w:pPr>
          <w:hyperlink w:anchor="_Toc441134436" w:history="1">
            <w:r w:rsidRPr="00CD6ED8">
              <w:rPr>
                <w:rStyle w:val="Hyperlink"/>
                <w:noProof/>
              </w:rPr>
              <w:t>Modul 6 :</w:t>
            </w:r>
            <w:r>
              <w:rPr>
                <w:noProof/>
              </w:rPr>
              <w:tab/>
            </w:r>
            <w:r w:rsidRPr="00CD6ED8">
              <w:rPr>
                <w:rStyle w:val="Hyperlink"/>
                <w:noProof/>
              </w:rPr>
              <w:t>QUEUE (</w:t>
            </w:r>
            <w:r w:rsidRPr="00CD6ED8">
              <w:rPr>
                <w:rStyle w:val="Hyperlink"/>
                <w:noProof/>
                <w:lang w:val="id-ID"/>
              </w:rPr>
              <w:t>Representasi Pointer</w:t>
            </w:r>
            <w:r w:rsidRPr="00CD6ED8">
              <w:rPr>
                <w:rStyle w:val="Hyperlink"/>
                <w:noProof/>
              </w:rPr>
              <w:t>)</w:t>
            </w:r>
            <w:r>
              <w:rPr>
                <w:noProof/>
                <w:webHidden/>
              </w:rPr>
              <w:tab/>
            </w:r>
            <w:r>
              <w:rPr>
                <w:noProof/>
                <w:webHidden/>
              </w:rPr>
              <w:fldChar w:fldCharType="begin"/>
            </w:r>
            <w:r>
              <w:rPr>
                <w:noProof/>
                <w:webHidden/>
              </w:rPr>
              <w:instrText xml:space="preserve"> PAGEREF _Toc441134436 \h </w:instrText>
            </w:r>
            <w:r>
              <w:rPr>
                <w:noProof/>
                <w:webHidden/>
              </w:rPr>
            </w:r>
            <w:r>
              <w:rPr>
                <w:noProof/>
                <w:webHidden/>
              </w:rPr>
              <w:fldChar w:fldCharType="separate"/>
            </w:r>
            <w:r>
              <w:rPr>
                <w:noProof/>
                <w:webHidden/>
              </w:rPr>
              <w:t>64</w:t>
            </w:r>
            <w:r>
              <w:rPr>
                <w:noProof/>
                <w:webHidden/>
              </w:rPr>
              <w:fldChar w:fldCharType="end"/>
            </w:r>
          </w:hyperlink>
        </w:p>
        <w:p w:rsidR="00BA1F6E" w:rsidRDefault="00BA1F6E">
          <w:pPr>
            <w:pStyle w:val="TOC2"/>
            <w:tabs>
              <w:tab w:val="left" w:pos="880"/>
              <w:tab w:val="right" w:leader="dot" w:pos="9017"/>
            </w:tabs>
            <w:rPr>
              <w:noProof/>
            </w:rPr>
          </w:pPr>
          <w:hyperlink w:anchor="_Toc441134437" w:history="1">
            <w:r w:rsidRPr="00CD6ED8">
              <w:rPr>
                <w:rStyle w:val="Hyperlink"/>
                <w:noProof/>
              </w:rPr>
              <w:t>6.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37 \h </w:instrText>
            </w:r>
            <w:r>
              <w:rPr>
                <w:noProof/>
                <w:webHidden/>
              </w:rPr>
            </w:r>
            <w:r>
              <w:rPr>
                <w:noProof/>
                <w:webHidden/>
              </w:rPr>
              <w:fldChar w:fldCharType="separate"/>
            </w:r>
            <w:r>
              <w:rPr>
                <w:noProof/>
                <w:webHidden/>
              </w:rPr>
              <w:t>64</w:t>
            </w:r>
            <w:r>
              <w:rPr>
                <w:noProof/>
                <w:webHidden/>
              </w:rPr>
              <w:fldChar w:fldCharType="end"/>
            </w:r>
          </w:hyperlink>
        </w:p>
        <w:p w:rsidR="00BA1F6E" w:rsidRDefault="00BA1F6E">
          <w:pPr>
            <w:pStyle w:val="TOC2"/>
            <w:tabs>
              <w:tab w:val="left" w:pos="880"/>
              <w:tab w:val="right" w:leader="dot" w:pos="9017"/>
            </w:tabs>
            <w:rPr>
              <w:noProof/>
            </w:rPr>
          </w:pPr>
          <w:hyperlink w:anchor="_Toc441134438" w:history="1">
            <w:r w:rsidRPr="00CD6ED8">
              <w:rPr>
                <w:rStyle w:val="Hyperlink"/>
                <w:noProof/>
              </w:rPr>
              <w:t>6.2</w:t>
            </w:r>
            <w:r>
              <w:rPr>
                <w:noProof/>
              </w:rPr>
              <w:tab/>
            </w:r>
            <w:r w:rsidRPr="00CD6ED8">
              <w:rPr>
                <w:rStyle w:val="Hyperlink"/>
                <w:noProof/>
              </w:rPr>
              <w:t>Pengertian</w:t>
            </w:r>
            <w:r>
              <w:rPr>
                <w:noProof/>
                <w:webHidden/>
              </w:rPr>
              <w:tab/>
            </w:r>
            <w:r>
              <w:rPr>
                <w:noProof/>
                <w:webHidden/>
              </w:rPr>
              <w:fldChar w:fldCharType="begin"/>
            </w:r>
            <w:r>
              <w:rPr>
                <w:noProof/>
                <w:webHidden/>
              </w:rPr>
              <w:instrText xml:space="preserve"> PAGEREF _Toc441134438 \h </w:instrText>
            </w:r>
            <w:r>
              <w:rPr>
                <w:noProof/>
                <w:webHidden/>
              </w:rPr>
            </w:r>
            <w:r>
              <w:rPr>
                <w:noProof/>
                <w:webHidden/>
              </w:rPr>
              <w:fldChar w:fldCharType="separate"/>
            </w:r>
            <w:r>
              <w:rPr>
                <w:noProof/>
                <w:webHidden/>
              </w:rPr>
              <w:t>64</w:t>
            </w:r>
            <w:r>
              <w:rPr>
                <w:noProof/>
                <w:webHidden/>
              </w:rPr>
              <w:fldChar w:fldCharType="end"/>
            </w:r>
          </w:hyperlink>
        </w:p>
        <w:p w:rsidR="00BA1F6E" w:rsidRDefault="00BA1F6E">
          <w:pPr>
            <w:pStyle w:val="TOC2"/>
            <w:tabs>
              <w:tab w:val="left" w:pos="880"/>
              <w:tab w:val="right" w:leader="dot" w:pos="9017"/>
            </w:tabs>
            <w:rPr>
              <w:noProof/>
            </w:rPr>
          </w:pPr>
          <w:hyperlink w:anchor="_Toc441134439" w:history="1">
            <w:r w:rsidRPr="00CD6ED8">
              <w:rPr>
                <w:rStyle w:val="Hyperlink"/>
                <w:noProof/>
              </w:rPr>
              <w:t>6.3</w:t>
            </w:r>
            <w:r>
              <w:rPr>
                <w:noProof/>
              </w:rPr>
              <w:tab/>
            </w:r>
            <w:r w:rsidRPr="00CD6ED8">
              <w:rPr>
                <w:rStyle w:val="Hyperlink"/>
                <w:noProof/>
              </w:rPr>
              <w:t>Operasi-Operasi dalam Queue</w:t>
            </w:r>
            <w:r>
              <w:rPr>
                <w:noProof/>
                <w:webHidden/>
              </w:rPr>
              <w:tab/>
            </w:r>
            <w:r>
              <w:rPr>
                <w:noProof/>
                <w:webHidden/>
              </w:rPr>
              <w:fldChar w:fldCharType="begin"/>
            </w:r>
            <w:r>
              <w:rPr>
                <w:noProof/>
                <w:webHidden/>
              </w:rPr>
              <w:instrText xml:space="preserve"> PAGEREF _Toc441134439 \h </w:instrText>
            </w:r>
            <w:r>
              <w:rPr>
                <w:noProof/>
                <w:webHidden/>
              </w:rPr>
            </w:r>
            <w:r>
              <w:rPr>
                <w:noProof/>
                <w:webHidden/>
              </w:rPr>
              <w:fldChar w:fldCharType="separate"/>
            </w:r>
            <w:r>
              <w:rPr>
                <w:noProof/>
                <w:webHidden/>
              </w:rPr>
              <w:t>65</w:t>
            </w:r>
            <w:r>
              <w:rPr>
                <w:noProof/>
                <w:webHidden/>
              </w:rPr>
              <w:fldChar w:fldCharType="end"/>
            </w:r>
          </w:hyperlink>
        </w:p>
        <w:p w:rsidR="00BA1F6E" w:rsidRDefault="00BA1F6E">
          <w:pPr>
            <w:pStyle w:val="TOC3"/>
            <w:tabs>
              <w:tab w:val="left" w:pos="1320"/>
              <w:tab w:val="right" w:leader="dot" w:pos="9017"/>
            </w:tabs>
            <w:rPr>
              <w:noProof/>
            </w:rPr>
          </w:pPr>
          <w:hyperlink w:anchor="_Toc441134440" w:history="1">
            <w:r w:rsidRPr="00CD6ED8">
              <w:rPr>
                <w:rStyle w:val="Hyperlink"/>
                <w:noProof/>
              </w:rPr>
              <w:t>6.3.1</w:t>
            </w:r>
            <w:r>
              <w:rPr>
                <w:noProof/>
              </w:rPr>
              <w:tab/>
            </w:r>
            <w:r w:rsidRPr="00CD6ED8">
              <w:rPr>
                <w:rStyle w:val="Hyperlink"/>
                <w:noProof/>
              </w:rPr>
              <w:t>Insert (Enqueue)</w:t>
            </w:r>
            <w:r>
              <w:rPr>
                <w:noProof/>
                <w:webHidden/>
              </w:rPr>
              <w:tab/>
            </w:r>
            <w:r>
              <w:rPr>
                <w:noProof/>
                <w:webHidden/>
              </w:rPr>
              <w:fldChar w:fldCharType="begin"/>
            </w:r>
            <w:r>
              <w:rPr>
                <w:noProof/>
                <w:webHidden/>
              </w:rPr>
              <w:instrText xml:space="preserve"> PAGEREF _Toc441134440 \h </w:instrText>
            </w:r>
            <w:r>
              <w:rPr>
                <w:noProof/>
                <w:webHidden/>
              </w:rPr>
            </w:r>
            <w:r>
              <w:rPr>
                <w:noProof/>
                <w:webHidden/>
              </w:rPr>
              <w:fldChar w:fldCharType="separate"/>
            </w:r>
            <w:r>
              <w:rPr>
                <w:noProof/>
                <w:webHidden/>
              </w:rPr>
              <w:t>65</w:t>
            </w:r>
            <w:r>
              <w:rPr>
                <w:noProof/>
                <w:webHidden/>
              </w:rPr>
              <w:fldChar w:fldCharType="end"/>
            </w:r>
          </w:hyperlink>
        </w:p>
        <w:p w:rsidR="00BA1F6E" w:rsidRDefault="00BA1F6E">
          <w:pPr>
            <w:pStyle w:val="TOC3"/>
            <w:tabs>
              <w:tab w:val="left" w:pos="1320"/>
              <w:tab w:val="right" w:leader="dot" w:pos="9017"/>
            </w:tabs>
            <w:rPr>
              <w:noProof/>
            </w:rPr>
          </w:pPr>
          <w:hyperlink w:anchor="_Toc441134441" w:history="1">
            <w:r w:rsidRPr="00CD6ED8">
              <w:rPr>
                <w:rStyle w:val="Hyperlink"/>
                <w:noProof/>
              </w:rPr>
              <w:t>6.3.2</w:t>
            </w:r>
            <w:r>
              <w:rPr>
                <w:noProof/>
              </w:rPr>
              <w:tab/>
            </w:r>
            <w:r w:rsidRPr="00CD6ED8">
              <w:rPr>
                <w:rStyle w:val="Hyperlink"/>
                <w:noProof/>
              </w:rPr>
              <w:t>Delete (Dequeue)</w:t>
            </w:r>
            <w:r>
              <w:rPr>
                <w:noProof/>
                <w:webHidden/>
              </w:rPr>
              <w:tab/>
            </w:r>
            <w:r>
              <w:rPr>
                <w:noProof/>
                <w:webHidden/>
              </w:rPr>
              <w:fldChar w:fldCharType="begin"/>
            </w:r>
            <w:r>
              <w:rPr>
                <w:noProof/>
                <w:webHidden/>
              </w:rPr>
              <w:instrText xml:space="preserve"> PAGEREF _Toc441134441 \h </w:instrText>
            </w:r>
            <w:r>
              <w:rPr>
                <w:noProof/>
                <w:webHidden/>
              </w:rPr>
            </w:r>
            <w:r>
              <w:rPr>
                <w:noProof/>
                <w:webHidden/>
              </w:rPr>
              <w:fldChar w:fldCharType="separate"/>
            </w:r>
            <w:r>
              <w:rPr>
                <w:noProof/>
                <w:webHidden/>
              </w:rPr>
              <w:t>66</w:t>
            </w:r>
            <w:r>
              <w:rPr>
                <w:noProof/>
                <w:webHidden/>
              </w:rPr>
              <w:fldChar w:fldCharType="end"/>
            </w:r>
          </w:hyperlink>
        </w:p>
        <w:p w:rsidR="00BA1F6E" w:rsidRDefault="00BA1F6E">
          <w:pPr>
            <w:pStyle w:val="TOC2"/>
            <w:tabs>
              <w:tab w:val="left" w:pos="880"/>
              <w:tab w:val="right" w:leader="dot" w:pos="9017"/>
            </w:tabs>
            <w:rPr>
              <w:noProof/>
            </w:rPr>
          </w:pPr>
          <w:hyperlink w:anchor="_Toc441134442" w:history="1">
            <w:r w:rsidRPr="00CD6ED8">
              <w:rPr>
                <w:rStyle w:val="Hyperlink"/>
                <w:noProof/>
              </w:rPr>
              <w:t>6.4</w:t>
            </w:r>
            <w:r>
              <w:rPr>
                <w:noProof/>
              </w:rPr>
              <w:tab/>
            </w:r>
            <w:r w:rsidRPr="00CD6ED8">
              <w:rPr>
                <w:rStyle w:val="Hyperlink"/>
                <w:noProof/>
              </w:rPr>
              <w:t>Primitif-Primitif dalam Queue</w:t>
            </w:r>
            <w:r>
              <w:rPr>
                <w:noProof/>
                <w:webHidden/>
              </w:rPr>
              <w:tab/>
            </w:r>
            <w:r>
              <w:rPr>
                <w:noProof/>
                <w:webHidden/>
              </w:rPr>
              <w:fldChar w:fldCharType="begin"/>
            </w:r>
            <w:r>
              <w:rPr>
                <w:noProof/>
                <w:webHidden/>
              </w:rPr>
              <w:instrText xml:space="preserve"> PAGEREF _Toc441134442 \h </w:instrText>
            </w:r>
            <w:r>
              <w:rPr>
                <w:noProof/>
                <w:webHidden/>
              </w:rPr>
            </w:r>
            <w:r>
              <w:rPr>
                <w:noProof/>
                <w:webHidden/>
              </w:rPr>
              <w:fldChar w:fldCharType="separate"/>
            </w:r>
            <w:r>
              <w:rPr>
                <w:noProof/>
                <w:webHidden/>
              </w:rPr>
              <w:t>66</w:t>
            </w:r>
            <w:r>
              <w:rPr>
                <w:noProof/>
                <w:webHidden/>
              </w:rPr>
              <w:fldChar w:fldCharType="end"/>
            </w:r>
          </w:hyperlink>
        </w:p>
        <w:p w:rsidR="00BA1F6E" w:rsidRDefault="00BA1F6E">
          <w:pPr>
            <w:pStyle w:val="TOC2"/>
            <w:tabs>
              <w:tab w:val="left" w:pos="880"/>
              <w:tab w:val="right" w:leader="dot" w:pos="9017"/>
            </w:tabs>
            <w:rPr>
              <w:noProof/>
            </w:rPr>
          </w:pPr>
          <w:hyperlink w:anchor="_Toc441134443" w:history="1">
            <w:r w:rsidRPr="00CD6ED8">
              <w:rPr>
                <w:rStyle w:val="Hyperlink"/>
                <w:noProof/>
              </w:rPr>
              <w:t>6.5</w:t>
            </w:r>
            <w:r>
              <w:rPr>
                <w:noProof/>
              </w:rPr>
              <w:tab/>
            </w:r>
            <w:r w:rsidRPr="00CD6ED8">
              <w:rPr>
                <w:rStyle w:val="Hyperlink"/>
                <w:noProof/>
              </w:rPr>
              <w:t>P</w:t>
            </w:r>
            <w:r w:rsidRPr="00CD6ED8">
              <w:rPr>
                <w:rStyle w:val="Hyperlink"/>
                <w:noProof/>
                <w:lang w:val="id-ID"/>
              </w:rPr>
              <w:t>riority Queue</w:t>
            </w:r>
            <w:r>
              <w:rPr>
                <w:noProof/>
                <w:webHidden/>
              </w:rPr>
              <w:tab/>
            </w:r>
            <w:r>
              <w:rPr>
                <w:noProof/>
                <w:webHidden/>
              </w:rPr>
              <w:fldChar w:fldCharType="begin"/>
            </w:r>
            <w:r>
              <w:rPr>
                <w:noProof/>
                <w:webHidden/>
              </w:rPr>
              <w:instrText xml:space="preserve"> PAGEREF _Toc441134443 \h </w:instrText>
            </w:r>
            <w:r>
              <w:rPr>
                <w:noProof/>
                <w:webHidden/>
              </w:rPr>
            </w:r>
            <w:r>
              <w:rPr>
                <w:noProof/>
                <w:webHidden/>
              </w:rPr>
              <w:fldChar w:fldCharType="separate"/>
            </w:r>
            <w:r>
              <w:rPr>
                <w:noProof/>
                <w:webHidden/>
              </w:rPr>
              <w:t>68</w:t>
            </w:r>
            <w:r>
              <w:rPr>
                <w:noProof/>
                <w:webHidden/>
              </w:rPr>
              <w:fldChar w:fldCharType="end"/>
            </w:r>
          </w:hyperlink>
        </w:p>
        <w:p w:rsidR="00BA1F6E" w:rsidRDefault="00BA1F6E">
          <w:pPr>
            <w:pStyle w:val="TOC3"/>
            <w:tabs>
              <w:tab w:val="left" w:pos="1320"/>
              <w:tab w:val="right" w:leader="dot" w:pos="9017"/>
            </w:tabs>
            <w:rPr>
              <w:noProof/>
            </w:rPr>
          </w:pPr>
          <w:hyperlink w:anchor="_Toc441134444" w:history="1">
            <w:r w:rsidRPr="00CD6ED8">
              <w:rPr>
                <w:rStyle w:val="Hyperlink"/>
                <w:noProof/>
                <w:lang w:val="id-ID"/>
              </w:rPr>
              <w:t>6.5.1</w:t>
            </w:r>
            <w:r>
              <w:rPr>
                <w:noProof/>
              </w:rPr>
              <w:tab/>
            </w:r>
            <w:r w:rsidRPr="00CD6ED8">
              <w:rPr>
                <w:rStyle w:val="Hyperlink"/>
                <w:noProof/>
              </w:rPr>
              <w:t>Pengertian</w:t>
            </w:r>
            <w:r>
              <w:rPr>
                <w:noProof/>
                <w:webHidden/>
              </w:rPr>
              <w:tab/>
            </w:r>
            <w:r>
              <w:rPr>
                <w:noProof/>
                <w:webHidden/>
              </w:rPr>
              <w:fldChar w:fldCharType="begin"/>
            </w:r>
            <w:r>
              <w:rPr>
                <w:noProof/>
                <w:webHidden/>
              </w:rPr>
              <w:instrText xml:space="preserve"> PAGEREF _Toc441134444 \h </w:instrText>
            </w:r>
            <w:r>
              <w:rPr>
                <w:noProof/>
                <w:webHidden/>
              </w:rPr>
            </w:r>
            <w:r>
              <w:rPr>
                <w:noProof/>
                <w:webHidden/>
              </w:rPr>
              <w:fldChar w:fldCharType="separate"/>
            </w:r>
            <w:r>
              <w:rPr>
                <w:noProof/>
                <w:webHidden/>
              </w:rPr>
              <w:t>68</w:t>
            </w:r>
            <w:r>
              <w:rPr>
                <w:noProof/>
                <w:webHidden/>
              </w:rPr>
              <w:fldChar w:fldCharType="end"/>
            </w:r>
          </w:hyperlink>
        </w:p>
        <w:p w:rsidR="00BA1F6E" w:rsidRDefault="00BA1F6E">
          <w:pPr>
            <w:pStyle w:val="TOC3"/>
            <w:tabs>
              <w:tab w:val="left" w:pos="1320"/>
              <w:tab w:val="right" w:leader="dot" w:pos="9017"/>
            </w:tabs>
            <w:rPr>
              <w:noProof/>
            </w:rPr>
          </w:pPr>
          <w:hyperlink w:anchor="_Toc441134445" w:history="1">
            <w:r w:rsidRPr="00CD6ED8">
              <w:rPr>
                <w:rStyle w:val="Hyperlink"/>
                <w:noProof/>
                <w:lang w:val="id-ID"/>
              </w:rPr>
              <w:t>6.5.2</w:t>
            </w:r>
            <w:r>
              <w:rPr>
                <w:noProof/>
              </w:rPr>
              <w:tab/>
            </w:r>
            <w:r w:rsidRPr="00CD6ED8">
              <w:rPr>
                <w:rStyle w:val="Hyperlink"/>
                <w:noProof/>
                <w:lang w:val="id-ID"/>
              </w:rPr>
              <w:t>Bentuk Priority Queue</w:t>
            </w:r>
            <w:r>
              <w:rPr>
                <w:noProof/>
                <w:webHidden/>
              </w:rPr>
              <w:tab/>
            </w:r>
            <w:r>
              <w:rPr>
                <w:noProof/>
                <w:webHidden/>
              </w:rPr>
              <w:fldChar w:fldCharType="begin"/>
            </w:r>
            <w:r>
              <w:rPr>
                <w:noProof/>
                <w:webHidden/>
              </w:rPr>
              <w:instrText xml:space="preserve"> PAGEREF _Toc441134445 \h </w:instrText>
            </w:r>
            <w:r>
              <w:rPr>
                <w:noProof/>
                <w:webHidden/>
              </w:rPr>
            </w:r>
            <w:r>
              <w:rPr>
                <w:noProof/>
                <w:webHidden/>
              </w:rPr>
              <w:fldChar w:fldCharType="separate"/>
            </w:r>
            <w:r>
              <w:rPr>
                <w:noProof/>
                <w:webHidden/>
              </w:rPr>
              <w:t>68</w:t>
            </w:r>
            <w:r>
              <w:rPr>
                <w:noProof/>
                <w:webHidden/>
              </w:rPr>
              <w:fldChar w:fldCharType="end"/>
            </w:r>
          </w:hyperlink>
        </w:p>
        <w:p w:rsidR="00BA1F6E" w:rsidRDefault="00BA1F6E">
          <w:pPr>
            <w:pStyle w:val="TOC3"/>
            <w:tabs>
              <w:tab w:val="left" w:pos="1320"/>
              <w:tab w:val="right" w:leader="dot" w:pos="9017"/>
            </w:tabs>
            <w:rPr>
              <w:noProof/>
            </w:rPr>
          </w:pPr>
          <w:hyperlink w:anchor="_Toc441134446" w:history="1">
            <w:r w:rsidRPr="00CD6ED8">
              <w:rPr>
                <w:rStyle w:val="Hyperlink"/>
                <w:noProof/>
                <w:lang w:val="id-ID"/>
              </w:rPr>
              <w:t>6.5.2.1</w:t>
            </w:r>
            <w:r>
              <w:rPr>
                <w:noProof/>
              </w:rPr>
              <w:tab/>
            </w:r>
            <w:r w:rsidRPr="00CD6ED8">
              <w:rPr>
                <w:rStyle w:val="Hyperlink"/>
                <w:noProof/>
                <w:lang w:val="id-ID"/>
              </w:rPr>
              <w:t>Menggunakan Satu Queue</w:t>
            </w:r>
            <w:r>
              <w:rPr>
                <w:noProof/>
                <w:webHidden/>
              </w:rPr>
              <w:tab/>
            </w:r>
            <w:r>
              <w:rPr>
                <w:noProof/>
                <w:webHidden/>
              </w:rPr>
              <w:fldChar w:fldCharType="begin"/>
            </w:r>
            <w:r>
              <w:rPr>
                <w:noProof/>
                <w:webHidden/>
              </w:rPr>
              <w:instrText xml:space="preserve"> PAGEREF _Toc441134446 \h </w:instrText>
            </w:r>
            <w:r>
              <w:rPr>
                <w:noProof/>
                <w:webHidden/>
              </w:rPr>
            </w:r>
            <w:r>
              <w:rPr>
                <w:noProof/>
                <w:webHidden/>
              </w:rPr>
              <w:fldChar w:fldCharType="separate"/>
            </w:r>
            <w:r>
              <w:rPr>
                <w:noProof/>
                <w:webHidden/>
              </w:rPr>
              <w:t>68</w:t>
            </w:r>
            <w:r>
              <w:rPr>
                <w:noProof/>
                <w:webHidden/>
              </w:rPr>
              <w:fldChar w:fldCharType="end"/>
            </w:r>
          </w:hyperlink>
        </w:p>
        <w:p w:rsidR="00BA1F6E" w:rsidRDefault="00BA1F6E">
          <w:pPr>
            <w:pStyle w:val="TOC3"/>
            <w:tabs>
              <w:tab w:val="left" w:pos="1540"/>
              <w:tab w:val="right" w:leader="dot" w:pos="9017"/>
            </w:tabs>
            <w:rPr>
              <w:noProof/>
            </w:rPr>
          </w:pPr>
          <w:hyperlink w:anchor="_Toc441134447" w:history="1">
            <w:r w:rsidRPr="00CD6ED8">
              <w:rPr>
                <w:rStyle w:val="Hyperlink"/>
                <w:noProof/>
                <w:lang w:val="id-ID"/>
              </w:rPr>
              <w:t>6.5.2.1.1</w:t>
            </w:r>
            <w:r>
              <w:rPr>
                <w:noProof/>
              </w:rPr>
              <w:tab/>
            </w:r>
            <w:r w:rsidRPr="00CD6ED8">
              <w:rPr>
                <w:rStyle w:val="Hyperlink"/>
                <w:noProof/>
                <w:lang w:val="id-ID"/>
              </w:rPr>
              <w:t>EnQueue</w:t>
            </w:r>
            <w:r>
              <w:rPr>
                <w:noProof/>
                <w:webHidden/>
              </w:rPr>
              <w:tab/>
            </w:r>
            <w:r>
              <w:rPr>
                <w:noProof/>
                <w:webHidden/>
              </w:rPr>
              <w:fldChar w:fldCharType="begin"/>
            </w:r>
            <w:r>
              <w:rPr>
                <w:noProof/>
                <w:webHidden/>
              </w:rPr>
              <w:instrText xml:space="preserve"> PAGEREF _Toc441134447 \h </w:instrText>
            </w:r>
            <w:r>
              <w:rPr>
                <w:noProof/>
                <w:webHidden/>
              </w:rPr>
            </w:r>
            <w:r>
              <w:rPr>
                <w:noProof/>
                <w:webHidden/>
              </w:rPr>
              <w:fldChar w:fldCharType="separate"/>
            </w:r>
            <w:r>
              <w:rPr>
                <w:noProof/>
                <w:webHidden/>
              </w:rPr>
              <w:t>68</w:t>
            </w:r>
            <w:r>
              <w:rPr>
                <w:noProof/>
                <w:webHidden/>
              </w:rPr>
              <w:fldChar w:fldCharType="end"/>
            </w:r>
          </w:hyperlink>
        </w:p>
        <w:p w:rsidR="00BA1F6E" w:rsidRDefault="00BA1F6E">
          <w:pPr>
            <w:pStyle w:val="TOC3"/>
            <w:tabs>
              <w:tab w:val="left" w:pos="1540"/>
              <w:tab w:val="right" w:leader="dot" w:pos="9017"/>
            </w:tabs>
            <w:rPr>
              <w:noProof/>
            </w:rPr>
          </w:pPr>
          <w:hyperlink w:anchor="_Toc441134448" w:history="1">
            <w:r w:rsidRPr="00CD6ED8">
              <w:rPr>
                <w:rStyle w:val="Hyperlink"/>
                <w:noProof/>
                <w:lang w:val="id-ID"/>
              </w:rPr>
              <w:t>6.5.2.1.2</w:t>
            </w:r>
            <w:r>
              <w:rPr>
                <w:noProof/>
              </w:rPr>
              <w:tab/>
            </w:r>
            <w:r w:rsidRPr="00CD6ED8">
              <w:rPr>
                <w:rStyle w:val="Hyperlink"/>
                <w:noProof/>
                <w:lang w:val="id-ID"/>
              </w:rPr>
              <w:t>DeQueue</w:t>
            </w:r>
            <w:r>
              <w:rPr>
                <w:noProof/>
                <w:webHidden/>
              </w:rPr>
              <w:tab/>
            </w:r>
            <w:r>
              <w:rPr>
                <w:noProof/>
                <w:webHidden/>
              </w:rPr>
              <w:fldChar w:fldCharType="begin"/>
            </w:r>
            <w:r>
              <w:rPr>
                <w:noProof/>
                <w:webHidden/>
              </w:rPr>
              <w:instrText xml:space="preserve"> PAGEREF _Toc441134448 \h </w:instrText>
            </w:r>
            <w:r>
              <w:rPr>
                <w:noProof/>
                <w:webHidden/>
              </w:rPr>
            </w:r>
            <w:r>
              <w:rPr>
                <w:noProof/>
                <w:webHidden/>
              </w:rPr>
              <w:fldChar w:fldCharType="separate"/>
            </w:r>
            <w:r>
              <w:rPr>
                <w:noProof/>
                <w:webHidden/>
              </w:rPr>
              <w:t>69</w:t>
            </w:r>
            <w:r>
              <w:rPr>
                <w:noProof/>
                <w:webHidden/>
              </w:rPr>
              <w:fldChar w:fldCharType="end"/>
            </w:r>
          </w:hyperlink>
        </w:p>
        <w:p w:rsidR="00BA1F6E" w:rsidRDefault="00BA1F6E">
          <w:pPr>
            <w:pStyle w:val="TOC3"/>
            <w:tabs>
              <w:tab w:val="left" w:pos="1320"/>
              <w:tab w:val="right" w:leader="dot" w:pos="9017"/>
            </w:tabs>
            <w:rPr>
              <w:noProof/>
            </w:rPr>
          </w:pPr>
          <w:hyperlink w:anchor="_Toc441134449" w:history="1">
            <w:r w:rsidRPr="00CD6ED8">
              <w:rPr>
                <w:rStyle w:val="Hyperlink"/>
                <w:noProof/>
                <w:lang w:val="id-ID"/>
              </w:rPr>
              <w:t>6.5.2.2</w:t>
            </w:r>
            <w:r>
              <w:rPr>
                <w:noProof/>
              </w:rPr>
              <w:tab/>
            </w:r>
            <w:r w:rsidRPr="00CD6ED8">
              <w:rPr>
                <w:rStyle w:val="Hyperlink"/>
                <w:noProof/>
                <w:lang w:val="id-ID"/>
              </w:rPr>
              <w:t>Menggunakan beberapa Queue</w:t>
            </w:r>
            <w:r>
              <w:rPr>
                <w:noProof/>
                <w:webHidden/>
              </w:rPr>
              <w:tab/>
            </w:r>
            <w:r>
              <w:rPr>
                <w:noProof/>
                <w:webHidden/>
              </w:rPr>
              <w:fldChar w:fldCharType="begin"/>
            </w:r>
            <w:r>
              <w:rPr>
                <w:noProof/>
                <w:webHidden/>
              </w:rPr>
              <w:instrText xml:space="preserve"> PAGEREF _Toc441134449 \h </w:instrText>
            </w:r>
            <w:r>
              <w:rPr>
                <w:noProof/>
                <w:webHidden/>
              </w:rPr>
            </w:r>
            <w:r>
              <w:rPr>
                <w:noProof/>
                <w:webHidden/>
              </w:rPr>
              <w:fldChar w:fldCharType="separate"/>
            </w:r>
            <w:r>
              <w:rPr>
                <w:noProof/>
                <w:webHidden/>
              </w:rPr>
              <w:t>69</w:t>
            </w:r>
            <w:r>
              <w:rPr>
                <w:noProof/>
                <w:webHidden/>
              </w:rPr>
              <w:fldChar w:fldCharType="end"/>
            </w:r>
          </w:hyperlink>
        </w:p>
        <w:p w:rsidR="00BA1F6E" w:rsidRDefault="00BA1F6E">
          <w:pPr>
            <w:pStyle w:val="TOC3"/>
            <w:tabs>
              <w:tab w:val="left" w:pos="1540"/>
              <w:tab w:val="right" w:leader="dot" w:pos="9017"/>
            </w:tabs>
            <w:rPr>
              <w:noProof/>
            </w:rPr>
          </w:pPr>
          <w:hyperlink w:anchor="_Toc441134450" w:history="1">
            <w:r w:rsidRPr="00CD6ED8">
              <w:rPr>
                <w:rStyle w:val="Hyperlink"/>
                <w:noProof/>
                <w:lang w:val="id-ID"/>
              </w:rPr>
              <w:t>6.5.2.2.1</w:t>
            </w:r>
            <w:r>
              <w:rPr>
                <w:noProof/>
              </w:rPr>
              <w:tab/>
            </w:r>
            <w:r w:rsidRPr="00CD6ED8">
              <w:rPr>
                <w:rStyle w:val="Hyperlink"/>
                <w:noProof/>
                <w:lang w:val="id-ID"/>
              </w:rPr>
              <w:t>EnQueue</w:t>
            </w:r>
            <w:r>
              <w:rPr>
                <w:noProof/>
                <w:webHidden/>
              </w:rPr>
              <w:tab/>
            </w:r>
            <w:r>
              <w:rPr>
                <w:noProof/>
                <w:webHidden/>
              </w:rPr>
              <w:fldChar w:fldCharType="begin"/>
            </w:r>
            <w:r>
              <w:rPr>
                <w:noProof/>
                <w:webHidden/>
              </w:rPr>
              <w:instrText xml:space="preserve"> PAGEREF _Toc441134450 \h </w:instrText>
            </w:r>
            <w:r>
              <w:rPr>
                <w:noProof/>
                <w:webHidden/>
              </w:rPr>
            </w:r>
            <w:r>
              <w:rPr>
                <w:noProof/>
                <w:webHidden/>
              </w:rPr>
              <w:fldChar w:fldCharType="separate"/>
            </w:r>
            <w:r>
              <w:rPr>
                <w:noProof/>
                <w:webHidden/>
              </w:rPr>
              <w:t>69</w:t>
            </w:r>
            <w:r>
              <w:rPr>
                <w:noProof/>
                <w:webHidden/>
              </w:rPr>
              <w:fldChar w:fldCharType="end"/>
            </w:r>
          </w:hyperlink>
        </w:p>
        <w:p w:rsidR="00BA1F6E" w:rsidRDefault="00BA1F6E">
          <w:pPr>
            <w:pStyle w:val="TOC3"/>
            <w:tabs>
              <w:tab w:val="left" w:pos="1540"/>
              <w:tab w:val="right" w:leader="dot" w:pos="9017"/>
            </w:tabs>
            <w:rPr>
              <w:noProof/>
            </w:rPr>
          </w:pPr>
          <w:hyperlink w:anchor="_Toc441134451" w:history="1">
            <w:r w:rsidRPr="00CD6ED8">
              <w:rPr>
                <w:rStyle w:val="Hyperlink"/>
                <w:noProof/>
                <w:lang w:val="id-ID"/>
              </w:rPr>
              <w:t>6.5.2.2.2</w:t>
            </w:r>
            <w:r>
              <w:rPr>
                <w:noProof/>
              </w:rPr>
              <w:tab/>
            </w:r>
            <w:r w:rsidRPr="00CD6ED8">
              <w:rPr>
                <w:rStyle w:val="Hyperlink"/>
                <w:noProof/>
                <w:lang w:val="id-ID"/>
              </w:rPr>
              <w:t>DeQueue</w:t>
            </w:r>
            <w:r>
              <w:rPr>
                <w:noProof/>
                <w:webHidden/>
              </w:rPr>
              <w:tab/>
            </w:r>
            <w:r>
              <w:rPr>
                <w:noProof/>
                <w:webHidden/>
              </w:rPr>
              <w:fldChar w:fldCharType="begin"/>
            </w:r>
            <w:r>
              <w:rPr>
                <w:noProof/>
                <w:webHidden/>
              </w:rPr>
              <w:instrText xml:space="preserve"> PAGEREF _Toc441134451 \h </w:instrText>
            </w:r>
            <w:r>
              <w:rPr>
                <w:noProof/>
                <w:webHidden/>
              </w:rPr>
            </w:r>
            <w:r>
              <w:rPr>
                <w:noProof/>
                <w:webHidden/>
              </w:rPr>
              <w:fldChar w:fldCharType="separate"/>
            </w:r>
            <w:r>
              <w:rPr>
                <w:noProof/>
                <w:webHidden/>
              </w:rPr>
              <w:t>70</w:t>
            </w:r>
            <w:r>
              <w:rPr>
                <w:noProof/>
                <w:webHidden/>
              </w:rPr>
              <w:fldChar w:fldCharType="end"/>
            </w:r>
          </w:hyperlink>
        </w:p>
        <w:p w:rsidR="00BA1F6E" w:rsidRDefault="00BA1F6E">
          <w:pPr>
            <w:pStyle w:val="TOC3"/>
            <w:tabs>
              <w:tab w:val="left" w:pos="1320"/>
              <w:tab w:val="right" w:leader="dot" w:pos="9017"/>
            </w:tabs>
            <w:rPr>
              <w:noProof/>
            </w:rPr>
          </w:pPr>
          <w:hyperlink w:anchor="_Toc441134452" w:history="1">
            <w:r w:rsidRPr="00CD6ED8">
              <w:rPr>
                <w:rStyle w:val="Hyperlink"/>
                <w:noProof/>
                <w:lang w:val="id-ID"/>
              </w:rPr>
              <w:t>6.5.3</w:t>
            </w:r>
            <w:r>
              <w:rPr>
                <w:noProof/>
              </w:rPr>
              <w:tab/>
            </w:r>
            <w:r w:rsidRPr="00CD6ED8">
              <w:rPr>
                <w:rStyle w:val="Hyperlink"/>
                <w:noProof/>
                <w:lang w:val="id-ID"/>
              </w:rPr>
              <w:t>Primitif-primitif dalam Priority Queue</w:t>
            </w:r>
            <w:r>
              <w:rPr>
                <w:noProof/>
                <w:webHidden/>
              </w:rPr>
              <w:tab/>
            </w:r>
            <w:r>
              <w:rPr>
                <w:noProof/>
                <w:webHidden/>
              </w:rPr>
              <w:fldChar w:fldCharType="begin"/>
            </w:r>
            <w:r>
              <w:rPr>
                <w:noProof/>
                <w:webHidden/>
              </w:rPr>
              <w:instrText xml:space="preserve"> PAGEREF _Toc441134452 \h </w:instrText>
            </w:r>
            <w:r>
              <w:rPr>
                <w:noProof/>
                <w:webHidden/>
              </w:rPr>
            </w:r>
            <w:r>
              <w:rPr>
                <w:noProof/>
                <w:webHidden/>
              </w:rPr>
              <w:fldChar w:fldCharType="separate"/>
            </w:r>
            <w:r>
              <w:rPr>
                <w:noProof/>
                <w:webHidden/>
              </w:rPr>
              <w:t>70</w:t>
            </w:r>
            <w:r>
              <w:rPr>
                <w:noProof/>
                <w:webHidden/>
              </w:rPr>
              <w:fldChar w:fldCharType="end"/>
            </w:r>
          </w:hyperlink>
        </w:p>
        <w:p w:rsidR="00BA1F6E" w:rsidRDefault="00BA1F6E">
          <w:pPr>
            <w:pStyle w:val="TOC2"/>
            <w:tabs>
              <w:tab w:val="left" w:pos="880"/>
              <w:tab w:val="right" w:leader="dot" w:pos="9017"/>
            </w:tabs>
            <w:rPr>
              <w:noProof/>
            </w:rPr>
          </w:pPr>
          <w:hyperlink w:anchor="_Toc441134453" w:history="1">
            <w:r w:rsidRPr="00CD6ED8">
              <w:rPr>
                <w:rStyle w:val="Hyperlink"/>
                <w:noProof/>
              </w:rPr>
              <w:t>6.6</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53 \h </w:instrText>
            </w:r>
            <w:r>
              <w:rPr>
                <w:noProof/>
                <w:webHidden/>
              </w:rPr>
            </w:r>
            <w:r>
              <w:rPr>
                <w:noProof/>
                <w:webHidden/>
              </w:rPr>
              <w:fldChar w:fldCharType="separate"/>
            </w:r>
            <w:r>
              <w:rPr>
                <w:noProof/>
                <w:webHidden/>
              </w:rPr>
              <w:t>71</w:t>
            </w:r>
            <w:r>
              <w:rPr>
                <w:noProof/>
                <w:webHidden/>
              </w:rPr>
              <w:fldChar w:fldCharType="end"/>
            </w:r>
          </w:hyperlink>
        </w:p>
        <w:p w:rsidR="00BA1F6E" w:rsidRDefault="00BA1F6E">
          <w:pPr>
            <w:pStyle w:val="TOC1"/>
            <w:tabs>
              <w:tab w:val="left" w:pos="1100"/>
            </w:tabs>
            <w:rPr>
              <w:noProof/>
            </w:rPr>
          </w:pPr>
          <w:hyperlink w:anchor="_Toc441134454" w:history="1">
            <w:r w:rsidRPr="00CD6ED8">
              <w:rPr>
                <w:rStyle w:val="Hyperlink"/>
                <w:noProof/>
                <w:lang w:val="id-ID"/>
              </w:rPr>
              <w:t>Modul 7 :</w:t>
            </w:r>
            <w:r>
              <w:rPr>
                <w:noProof/>
              </w:rPr>
              <w:tab/>
            </w:r>
            <w:r w:rsidRPr="00CD6ED8">
              <w:rPr>
                <w:rStyle w:val="Hyperlink"/>
                <w:noProof/>
              </w:rPr>
              <w:t>QUEUE (</w:t>
            </w:r>
            <w:r w:rsidRPr="00CD6ED8">
              <w:rPr>
                <w:rStyle w:val="Hyperlink"/>
                <w:noProof/>
                <w:lang w:val="id-ID"/>
              </w:rPr>
              <w:t>Representasi Tabel</w:t>
            </w:r>
            <w:r w:rsidRPr="00CD6ED8">
              <w:rPr>
                <w:rStyle w:val="Hyperlink"/>
                <w:noProof/>
              </w:rPr>
              <w:t>)</w:t>
            </w:r>
            <w:r>
              <w:rPr>
                <w:noProof/>
                <w:webHidden/>
              </w:rPr>
              <w:tab/>
            </w:r>
            <w:r>
              <w:rPr>
                <w:noProof/>
                <w:webHidden/>
              </w:rPr>
              <w:fldChar w:fldCharType="begin"/>
            </w:r>
            <w:r>
              <w:rPr>
                <w:noProof/>
                <w:webHidden/>
              </w:rPr>
              <w:instrText xml:space="preserve"> PAGEREF _Toc441134454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2"/>
            <w:tabs>
              <w:tab w:val="left" w:pos="880"/>
              <w:tab w:val="right" w:leader="dot" w:pos="9017"/>
            </w:tabs>
            <w:rPr>
              <w:noProof/>
            </w:rPr>
          </w:pPr>
          <w:hyperlink w:anchor="_Toc441134455" w:history="1">
            <w:r w:rsidRPr="00CD6ED8">
              <w:rPr>
                <w:rStyle w:val="Hyperlink"/>
                <w:noProof/>
              </w:rPr>
              <w:t>7.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55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2"/>
            <w:tabs>
              <w:tab w:val="left" w:pos="880"/>
              <w:tab w:val="right" w:leader="dot" w:pos="9017"/>
            </w:tabs>
            <w:rPr>
              <w:noProof/>
            </w:rPr>
          </w:pPr>
          <w:hyperlink w:anchor="_Toc441134456" w:history="1">
            <w:r w:rsidRPr="00CD6ED8">
              <w:rPr>
                <w:rStyle w:val="Hyperlink"/>
                <w:noProof/>
                <w:lang w:val="id-ID"/>
              </w:rPr>
              <w:t>7.2</w:t>
            </w:r>
            <w:r>
              <w:rPr>
                <w:noProof/>
              </w:rPr>
              <w:tab/>
            </w:r>
            <w:r w:rsidRPr="00CD6ED8">
              <w:rPr>
                <w:rStyle w:val="Hyperlink"/>
                <w:noProof/>
              </w:rPr>
              <w:t>Pengertian</w:t>
            </w:r>
            <w:r>
              <w:rPr>
                <w:noProof/>
                <w:webHidden/>
              </w:rPr>
              <w:tab/>
            </w:r>
            <w:r>
              <w:rPr>
                <w:noProof/>
                <w:webHidden/>
              </w:rPr>
              <w:fldChar w:fldCharType="begin"/>
            </w:r>
            <w:r>
              <w:rPr>
                <w:noProof/>
                <w:webHidden/>
              </w:rPr>
              <w:instrText xml:space="preserve"> PAGEREF _Toc441134456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2"/>
            <w:tabs>
              <w:tab w:val="left" w:pos="880"/>
              <w:tab w:val="right" w:leader="dot" w:pos="9017"/>
            </w:tabs>
            <w:rPr>
              <w:noProof/>
            </w:rPr>
          </w:pPr>
          <w:hyperlink w:anchor="_Toc441134457" w:history="1">
            <w:r w:rsidRPr="00CD6ED8">
              <w:rPr>
                <w:rStyle w:val="Hyperlink"/>
                <w:noProof/>
                <w:lang w:val="id-ID"/>
              </w:rPr>
              <w:t>7.3</w:t>
            </w:r>
            <w:r>
              <w:rPr>
                <w:noProof/>
              </w:rPr>
              <w:tab/>
            </w:r>
            <w:r w:rsidRPr="00CD6ED8">
              <w:rPr>
                <w:rStyle w:val="Hyperlink"/>
                <w:noProof/>
                <w:lang w:val="id-ID"/>
              </w:rPr>
              <w:t>Macam-macam Bentuk Queue</w:t>
            </w:r>
            <w:r>
              <w:rPr>
                <w:noProof/>
                <w:webHidden/>
              </w:rPr>
              <w:tab/>
            </w:r>
            <w:r>
              <w:rPr>
                <w:noProof/>
                <w:webHidden/>
              </w:rPr>
              <w:fldChar w:fldCharType="begin"/>
            </w:r>
            <w:r>
              <w:rPr>
                <w:noProof/>
                <w:webHidden/>
              </w:rPr>
              <w:instrText xml:space="preserve"> PAGEREF _Toc441134457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3"/>
            <w:tabs>
              <w:tab w:val="left" w:pos="1320"/>
              <w:tab w:val="right" w:leader="dot" w:pos="9017"/>
            </w:tabs>
            <w:rPr>
              <w:noProof/>
            </w:rPr>
          </w:pPr>
          <w:hyperlink w:anchor="_Toc441134458" w:history="1">
            <w:r w:rsidRPr="00CD6ED8">
              <w:rPr>
                <w:rStyle w:val="Hyperlink"/>
                <w:noProof/>
                <w:lang w:val="id-ID"/>
              </w:rPr>
              <w:t>7.3.1</w:t>
            </w:r>
            <w:r>
              <w:rPr>
                <w:noProof/>
              </w:rPr>
              <w:tab/>
            </w:r>
            <w:r w:rsidRPr="00CD6ED8">
              <w:rPr>
                <w:rStyle w:val="Hyperlink"/>
                <w:noProof/>
                <w:lang w:val="id-ID"/>
              </w:rPr>
              <w:t>Alternatif 1</w:t>
            </w:r>
            <w:r>
              <w:rPr>
                <w:noProof/>
                <w:webHidden/>
              </w:rPr>
              <w:tab/>
            </w:r>
            <w:r>
              <w:rPr>
                <w:noProof/>
                <w:webHidden/>
              </w:rPr>
              <w:fldChar w:fldCharType="begin"/>
            </w:r>
            <w:r>
              <w:rPr>
                <w:noProof/>
                <w:webHidden/>
              </w:rPr>
              <w:instrText xml:space="preserve"> PAGEREF _Toc441134458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3"/>
            <w:tabs>
              <w:tab w:val="left" w:pos="1320"/>
              <w:tab w:val="right" w:leader="dot" w:pos="9017"/>
            </w:tabs>
            <w:rPr>
              <w:noProof/>
            </w:rPr>
          </w:pPr>
          <w:hyperlink w:anchor="_Toc441134459" w:history="1">
            <w:r w:rsidRPr="00CD6ED8">
              <w:rPr>
                <w:rStyle w:val="Hyperlink"/>
                <w:noProof/>
                <w:lang w:val="id-ID"/>
              </w:rPr>
              <w:t>7.3.2</w:t>
            </w:r>
            <w:r>
              <w:rPr>
                <w:noProof/>
              </w:rPr>
              <w:tab/>
            </w:r>
            <w:r w:rsidRPr="00CD6ED8">
              <w:rPr>
                <w:rStyle w:val="Hyperlink"/>
                <w:noProof/>
                <w:lang w:val="id-ID"/>
              </w:rPr>
              <w:t>Alternatif 2</w:t>
            </w:r>
            <w:r>
              <w:rPr>
                <w:noProof/>
                <w:webHidden/>
              </w:rPr>
              <w:tab/>
            </w:r>
            <w:r>
              <w:rPr>
                <w:noProof/>
                <w:webHidden/>
              </w:rPr>
              <w:fldChar w:fldCharType="begin"/>
            </w:r>
            <w:r>
              <w:rPr>
                <w:noProof/>
                <w:webHidden/>
              </w:rPr>
              <w:instrText xml:space="preserve"> PAGEREF _Toc441134459 \h </w:instrText>
            </w:r>
            <w:r>
              <w:rPr>
                <w:noProof/>
                <w:webHidden/>
              </w:rPr>
            </w:r>
            <w:r>
              <w:rPr>
                <w:noProof/>
                <w:webHidden/>
              </w:rPr>
              <w:fldChar w:fldCharType="separate"/>
            </w:r>
            <w:r>
              <w:rPr>
                <w:noProof/>
                <w:webHidden/>
              </w:rPr>
              <w:t>73</w:t>
            </w:r>
            <w:r>
              <w:rPr>
                <w:noProof/>
                <w:webHidden/>
              </w:rPr>
              <w:fldChar w:fldCharType="end"/>
            </w:r>
          </w:hyperlink>
        </w:p>
        <w:p w:rsidR="00BA1F6E" w:rsidRDefault="00BA1F6E">
          <w:pPr>
            <w:pStyle w:val="TOC3"/>
            <w:tabs>
              <w:tab w:val="left" w:pos="1320"/>
              <w:tab w:val="right" w:leader="dot" w:pos="9017"/>
            </w:tabs>
            <w:rPr>
              <w:noProof/>
            </w:rPr>
          </w:pPr>
          <w:hyperlink w:anchor="_Toc441134460" w:history="1">
            <w:r w:rsidRPr="00CD6ED8">
              <w:rPr>
                <w:rStyle w:val="Hyperlink"/>
                <w:noProof/>
                <w:lang w:val="id-ID"/>
              </w:rPr>
              <w:t>7.3.3</w:t>
            </w:r>
            <w:r>
              <w:rPr>
                <w:noProof/>
              </w:rPr>
              <w:tab/>
            </w:r>
            <w:r w:rsidRPr="00CD6ED8">
              <w:rPr>
                <w:rStyle w:val="Hyperlink"/>
                <w:noProof/>
                <w:lang w:val="id-ID"/>
              </w:rPr>
              <w:t>Alternatif 3</w:t>
            </w:r>
            <w:r>
              <w:rPr>
                <w:noProof/>
                <w:webHidden/>
              </w:rPr>
              <w:tab/>
            </w:r>
            <w:r>
              <w:rPr>
                <w:noProof/>
                <w:webHidden/>
              </w:rPr>
              <w:fldChar w:fldCharType="begin"/>
            </w:r>
            <w:r>
              <w:rPr>
                <w:noProof/>
                <w:webHidden/>
              </w:rPr>
              <w:instrText xml:space="preserve"> PAGEREF _Toc441134460 \h </w:instrText>
            </w:r>
            <w:r>
              <w:rPr>
                <w:noProof/>
                <w:webHidden/>
              </w:rPr>
            </w:r>
            <w:r>
              <w:rPr>
                <w:noProof/>
                <w:webHidden/>
              </w:rPr>
              <w:fldChar w:fldCharType="separate"/>
            </w:r>
            <w:r>
              <w:rPr>
                <w:noProof/>
                <w:webHidden/>
              </w:rPr>
              <w:t>74</w:t>
            </w:r>
            <w:r>
              <w:rPr>
                <w:noProof/>
                <w:webHidden/>
              </w:rPr>
              <w:fldChar w:fldCharType="end"/>
            </w:r>
          </w:hyperlink>
        </w:p>
        <w:p w:rsidR="00BA1F6E" w:rsidRDefault="00BA1F6E">
          <w:pPr>
            <w:pStyle w:val="TOC2"/>
            <w:tabs>
              <w:tab w:val="left" w:pos="880"/>
              <w:tab w:val="right" w:leader="dot" w:pos="9017"/>
            </w:tabs>
            <w:rPr>
              <w:noProof/>
            </w:rPr>
          </w:pPr>
          <w:hyperlink w:anchor="_Toc441134461" w:history="1">
            <w:r w:rsidRPr="00CD6ED8">
              <w:rPr>
                <w:rStyle w:val="Hyperlink"/>
                <w:noProof/>
                <w:lang w:val="id-ID"/>
              </w:rPr>
              <w:t>7.4</w:t>
            </w:r>
            <w:r>
              <w:rPr>
                <w:noProof/>
              </w:rPr>
              <w:tab/>
            </w:r>
            <w:r w:rsidRPr="00CD6ED8">
              <w:rPr>
                <w:rStyle w:val="Hyperlink"/>
                <w:noProof/>
              </w:rPr>
              <w:t>Primitif-Primitif dalam Queue</w:t>
            </w:r>
            <w:r>
              <w:rPr>
                <w:noProof/>
                <w:webHidden/>
              </w:rPr>
              <w:tab/>
            </w:r>
            <w:r>
              <w:rPr>
                <w:noProof/>
                <w:webHidden/>
              </w:rPr>
              <w:fldChar w:fldCharType="begin"/>
            </w:r>
            <w:r>
              <w:rPr>
                <w:noProof/>
                <w:webHidden/>
              </w:rPr>
              <w:instrText xml:space="preserve"> PAGEREF _Toc441134461 \h </w:instrText>
            </w:r>
            <w:r>
              <w:rPr>
                <w:noProof/>
                <w:webHidden/>
              </w:rPr>
            </w:r>
            <w:r>
              <w:rPr>
                <w:noProof/>
                <w:webHidden/>
              </w:rPr>
              <w:fldChar w:fldCharType="separate"/>
            </w:r>
            <w:r>
              <w:rPr>
                <w:noProof/>
                <w:webHidden/>
              </w:rPr>
              <w:t>75</w:t>
            </w:r>
            <w:r>
              <w:rPr>
                <w:noProof/>
                <w:webHidden/>
              </w:rPr>
              <w:fldChar w:fldCharType="end"/>
            </w:r>
          </w:hyperlink>
        </w:p>
        <w:p w:rsidR="00BA1F6E" w:rsidRDefault="00BA1F6E">
          <w:pPr>
            <w:pStyle w:val="TOC2"/>
            <w:tabs>
              <w:tab w:val="left" w:pos="880"/>
              <w:tab w:val="right" w:leader="dot" w:pos="9017"/>
            </w:tabs>
            <w:rPr>
              <w:noProof/>
            </w:rPr>
          </w:pPr>
          <w:hyperlink w:anchor="_Toc441134462" w:history="1">
            <w:r w:rsidRPr="00CD6ED8">
              <w:rPr>
                <w:rStyle w:val="Hyperlink"/>
                <w:noProof/>
                <w:lang w:val="id-ID"/>
              </w:rPr>
              <w:t>7.5</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62 \h </w:instrText>
            </w:r>
            <w:r>
              <w:rPr>
                <w:noProof/>
                <w:webHidden/>
              </w:rPr>
            </w:r>
            <w:r>
              <w:rPr>
                <w:noProof/>
                <w:webHidden/>
              </w:rPr>
              <w:fldChar w:fldCharType="separate"/>
            </w:r>
            <w:r>
              <w:rPr>
                <w:noProof/>
                <w:webHidden/>
              </w:rPr>
              <w:t>76</w:t>
            </w:r>
            <w:r>
              <w:rPr>
                <w:noProof/>
                <w:webHidden/>
              </w:rPr>
              <w:fldChar w:fldCharType="end"/>
            </w:r>
          </w:hyperlink>
        </w:p>
        <w:p w:rsidR="00BA1F6E" w:rsidRDefault="00BA1F6E">
          <w:pPr>
            <w:pStyle w:val="TOC1"/>
            <w:tabs>
              <w:tab w:val="left" w:pos="1100"/>
            </w:tabs>
            <w:rPr>
              <w:noProof/>
            </w:rPr>
          </w:pPr>
          <w:hyperlink w:anchor="_Toc441134463" w:history="1">
            <w:r w:rsidRPr="00CD6ED8">
              <w:rPr>
                <w:rStyle w:val="Hyperlink"/>
                <w:noProof/>
              </w:rPr>
              <w:t>Modul 8 :</w:t>
            </w:r>
            <w:r>
              <w:rPr>
                <w:noProof/>
              </w:rPr>
              <w:tab/>
            </w:r>
            <w:r w:rsidRPr="00CD6ED8">
              <w:rPr>
                <w:rStyle w:val="Hyperlink"/>
                <w:noProof/>
              </w:rPr>
              <w:t>TREE</w:t>
            </w:r>
            <w:r>
              <w:rPr>
                <w:noProof/>
                <w:webHidden/>
              </w:rPr>
              <w:tab/>
            </w:r>
            <w:r>
              <w:rPr>
                <w:noProof/>
                <w:webHidden/>
              </w:rPr>
              <w:fldChar w:fldCharType="begin"/>
            </w:r>
            <w:r>
              <w:rPr>
                <w:noProof/>
                <w:webHidden/>
              </w:rPr>
              <w:instrText xml:space="preserve"> PAGEREF _Toc441134463 \h </w:instrText>
            </w:r>
            <w:r>
              <w:rPr>
                <w:noProof/>
                <w:webHidden/>
              </w:rPr>
            </w:r>
            <w:r>
              <w:rPr>
                <w:noProof/>
                <w:webHidden/>
              </w:rPr>
              <w:fldChar w:fldCharType="separate"/>
            </w:r>
            <w:r>
              <w:rPr>
                <w:noProof/>
                <w:webHidden/>
              </w:rPr>
              <w:t>77</w:t>
            </w:r>
            <w:r>
              <w:rPr>
                <w:noProof/>
                <w:webHidden/>
              </w:rPr>
              <w:fldChar w:fldCharType="end"/>
            </w:r>
          </w:hyperlink>
        </w:p>
        <w:p w:rsidR="00BA1F6E" w:rsidRDefault="00BA1F6E">
          <w:pPr>
            <w:pStyle w:val="TOC2"/>
            <w:tabs>
              <w:tab w:val="left" w:pos="880"/>
              <w:tab w:val="right" w:leader="dot" w:pos="9017"/>
            </w:tabs>
            <w:rPr>
              <w:noProof/>
            </w:rPr>
          </w:pPr>
          <w:hyperlink w:anchor="_Toc441134464" w:history="1">
            <w:r w:rsidRPr="00CD6ED8">
              <w:rPr>
                <w:rStyle w:val="Hyperlink"/>
                <w:noProof/>
              </w:rPr>
              <w:t>8.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64 \h </w:instrText>
            </w:r>
            <w:r>
              <w:rPr>
                <w:noProof/>
                <w:webHidden/>
              </w:rPr>
            </w:r>
            <w:r>
              <w:rPr>
                <w:noProof/>
                <w:webHidden/>
              </w:rPr>
              <w:fldChar w:fldCharType="separate"/>
            </w:r>
            <w:r>
              <w:rPr>
                <w:noProof/>
                <w:webHidden/>
              </w:rPr>
              <w:t>77</w:t>
            </w:r>
            <w:r>
              <w:rPr>
                <w:noProof/>
                <w:webHidden/>
              </w:rPr>
              <w:fldChar w:fldCharType="end"/>
            </w:r>
          </w:hyperlink>
        </w:p>
        <w:p w:rsidR="00BA1F6E" w:rsidRDefault="00BA1F6E">
          <w:pPr>
            <w:pStyle w:val="TOC2"/>
            <w:tabs>
              <w:tab w:val="left" w:pos="880"/>
              <w:tab w:val="right" w:leader="dot" w:pos="9017"/>
            </w:tabs>
            <w:rPr>
              <w:noProof/>
            </w:rPr>
          </w:pPr>
          <w:hyperlink w:anchor="_Toc441134465" w:history="1">
            <w:r w:rsidRPr="00CD6ED8">
              <w:rPr>
                <w:rStyle w:val="Hyperlink"/>
                <w:noProof/>
              </w:rPr>
              <w:t>8.2</w:t>
            </w:r>
            <w:r>
              <w:rPr>
                <w:noProof/>
              </w:rPr>
              <w:tab/>
            </w:r>
            <w:r w:rsidRPr="00CD6ED8">
              <w:rPr>
                <w:rStyle w:val="Hyperlink"/>
                <w:noProof/>
              </w:rPr>
              <w:t>Binary Search Tree</w:t>
            </w:r>
            <w:r>
              <w:rPr>
                <w:noProof/>
                <w:webHidden/>
              </w:rPr>
              <w:tab/>
            </w:r>
            <w:r>
              <w:rPr>
                <w:noProof/>
                <w:webHidden/>
              </w:rPr>
              <w:fldChar w:fldCharType="begin"/>
            </w:r>
            <w:r>
              <w:rPr>
                <w:noProof/>
                <w:webHidden/>
              </w:rPr>
              <w:instrText xml:space="preserve"> PAGEREF _Toc441134465 \h </w:instrText>
            </w:r>
            <w:r>
              <w:rPr>
                <w:noProof/>
                <w:webHidden/>
              </w:rPr>
            </w:r>
            <w:r>
              <w:rPr>
                <w:noProof/>
                <w:webHidden/>
              </w:rPr>
              <w:fldChar w:fldCharType="separate"/>
            </w:r>
            <w:r>
              <w:rPr>
                <w:noProof/>
                <w:webHidden/>
              </w:rPr>
              <w:t>77</w:t>
            </w:r>
            <w:r>
              <w:rPr>
                <w:noProof/>
                <w:webHidden/>
              </w:rPr>
              <w:fldChar w:fldCharType="end"/>
            </w:r>
          </w:hyperlink>
        </w:p>
        <w:p w:rsidR="00BA1F6E" w:rsidRDefault="00BA1F6E">
          <w:pPr>
            <w:pStyle w:val="TOC2"/>
            <w:tabs>
              <w:tab w:val="left" w:pos="880"/>
              <w:tab w:val="right" w:leader="dot" w:pos="9017"/>
            </w:tabs>
            <w:rPr>
              <w:noProof/>
            </w:rPr>
          </w:pPr>
          <w:hyperlink w:anchor="_Toc441134466" w:history="1">
            <w:r w:rsidRPr="00CD6ED8">
              <w:rPr>
                <w:rStyle w:val="Hyperlink"/>
                <w:noProof/>
              </w:rPr>
              <w:t>8.3</w:t>
            </w:r>
            <w:r>
              <w:rPr>
                <w:noProof/>
              </w:rPr>
              <w:tab/>
            </w:r>
            <w:r w:rsidRPr="00CD6ED8">
              <w:rPr>
                <w:rStyle w:val="Hyperlink"/>
                <w:noProof/>
              </w:rPr>
              <w:t>Operasi-Operasi dalam Binary Search Tree</w:t>
            </w:r>
            <w:r>
              <w:rPr>
                <w:noProof/>
                <w:webHidden/>
              </w:rPr>
              <w:tab/>
            </w:r>
            <w:r>
              <w:rPr>
                <w:noProof/>
                <w:webHidden/>
              </w:rPr>
              <w:fldChar w:fldCharType="begin"/>
            </w:r>
            <w:r>
              <w:rPr>
                <w:noProof/>
                <w:webHidden/>
              </w:rPr>
              <w:instrText xml:space="preserve"> PAGEREF _Toc441134466 \h </w:instrText>
            </w:r>
            <w:r>
              <w:rPr>
                <w:noProof/>
                <w:webHidden/>
              </w:rPr>
            </w:r>
            <w:r>
              <w:rPr>
                <w:noProof/>
                <w:webHidden/>
              </w:rPr>
              <w:fldChar w:fldCharType="separate"/>
            </w:r>
            <w:r>
              <w:rPr>
                <w:noProof/>
                <w:webHidden/>
              </w:rPr>
              <w:t>77</w:t>
            </w:r>
            <w:r>
              <w:rPr>
                <w:noProof/>
                <w:webHidden/>
              </w:rPr>
              <w:fldChar w:fldCharType="end"/>
            </w:r>
          </w:hyperlink>
        </w:p>
        <w:p w:rsidR="00BA1F6E" w:rsidRDefault="00BA1F6E">
          <w:pPr>
            <w:pStyle w:val="TOC2"/>
            <w:tabs>
              <w:tab w:val="left" w:pos="880"/>
              <w:tab w:val="right" w:leader="dot" w:pos="9017"/>
            </w:tabs>
            <w:rPr>
              <w:noProof/>
            </w:rPr>
          </w:pPr>
          <w:hyperlink w:anchor="_Toc441134467" w:history="1">
            <w:r w:rsidRPr="00CD6ED8">
              <w:rPr>
                <w:rStyle w:val="Hyperlink"/>
                <w:noProof/>
              </w:rPr>
              <w:t>8.4</w:t>
            </w:r>
            <w:r>
              <w:rPr>
                <w:noProof/>
              </w:rPr>
              <w:tab/>
            </w:r>
            <w:r w:rsidRPr="00CD6ED8">
              <w:rPr>
                <w:rStyle w:val="Hyperlink"/>
                <w:noProof/>
              </w:rPr>
              <w:t>Traversal pada Binary Tree</w:t>
            </w:r>
            <w:r>
              <w:rPr>
                <w:noProof/>
                <w:webHidden/>
              </w:rPr>
              <w:tab/>
            </w:r>
            <w:r>
              <w:rPr>
                <w:noProof/>
                <w:webHidden/>
              </w:rPr>
              <w:fldChar w:fldCharType="begin"/>
            </w:r>
            <w:r>
              <w:rPr>
                <w:noProof/>
                <w:webHidden/>
              </w:rPr>
              <w:instrText xml:space="preserve"> PAGEREF _Toc441134467 \h </w:instrText>
            </w:r>
            <w:r>
              <w:rPr>
                <w:noProof/>
                <w:webHidden/>
              </w:rPr>
            </w:r>
            <w:r>
              <w:rPr>
                <w:noProof/>
                <w:webHidden/>
              </w:rPr>
              <w:fldChar w:fldCharType="separate"/>
            </w:r>
            <w:r>
              <w:rPr>
                <w:noProof/>
                <w:webHidden/>
              </w:rPr>
              <w:t>79</w:t>
            </w:r>
            <w:r>
              <w:rPr>
                <w:noProof/>
                <w:webHidden/>
              </w:rPr>
              <w:fldChar w:fldCharType="end"/>
            </w:r>
          </w:hyperlink>
        </w:p>
        <w:p w:rsidR="00BA1F6E" w:rsidRDefault="00BA1F6E">
          <w:pPr>
            <w:pStyle w:val="TOC2"/>
            <w:tabs>
              <w:tab w:val="left" w:pos="880"/>
              <w:tab w:val="right" w:leader="dot" w:pos="9017"/>
            </w:tabs>
            <w:rPr>
              <w:noProof/>
            </w:rPr>
          </w:pPr>
          <w:hyperlink w:anchor="_Toc441134468" w:history="1">
            <w:r w:rsidRPr="00CD6ED8">
              <w:rPr>
                <w:rStyle w:val="Hyperlink"/>
                <w:noProof/>
              </w:rPr>
              <w:t>8.5</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68 \h </w:instrText>
            </w:r>
            <w:r>
              <w:rPr>
                <w:noProof/>
                <w:webHidden/>
              </w:rPr>
            </w:r>
            <w:r>
              <w:rPr>
                <w:noProof/>
                <w:webHidden/>
              </w:rPr>
              <w:fldChar w:fldCharType="separate"/>
            </w:r>
            <w:r>
              <w:rPr>
                <w:noProof/>
                <w:webHidden/>
              </w:rPr>
              <w:t>81</w:t>
            </w:r>
            <w:r>
              <w:rPr>
                <w:noProof/>
                <w:webHidden/>
              </w:rPr>
              <w:fldChar w:fldCharType="end"/>
            </w:r>
          </w:hyperlink>
        </w:p>
        <w:p w:rsidR="00BA1F6E" w:rsidRDefault="00BA1F6E">
          <w:pPr>
            <w:pStyle w:val="TOC1"/>
            <w:tabs>
              <w:tab w:val="left" w:pos="1100"/>
            </w:tabs>
            <w:rPr>
              <w:noProof/>
            </w:rPr>
          </w:pPr>
          <w:hyperlink w:anchor="_Toc441134469" w:history="1">
            <w:r w:rsidRPr="00CD6ED8">
              <w:rPr>
                <w:rStyle w:val="Hyperlink"/>
                <w:noProof/>
                <w:lang w:val="id-ID"/>
              </w:rPr>
              <w:t>Modul 9 :</w:t>
            </w:r>
            <w:r>
              <w:rPr>
                <w:noProof/>
              </w:rPr>
              <w:tab/>
            </w:r>
            <w:r w:rsidRPr="00CD6ED8">
              <w:rPr>
                <w:rStyle w:val="Hyperlink"/>
                <w:noProof/>
              </w:rPr>
              <w:t>GRAPH</w:t>
            </w:r>
            <w:r w:rsidRPr="00CD6ED8">
              <w:rPr>
                <w:rStyle w:val="Hyperlink"/>
                <w:noProof/>
                <w:lang w:val="id-ID"/>
              </w:rPr>
              <w:t xml:space="preserve"> TAK BERARAH</w:t>
            </w:r>
            <w:r>
              <w:rPr>
                <w:noProof/>
                <w:webHidden/>
              </w:rPr>
              <w:tab/>
            </w:r>
            <w:r>
              <w:rPr>
                <w:noProof/>
                <w:webHidden/>
              </w:rPr>
              <w:fldChar w:fldCharType="begin"/>
            </w:r>
            <w:r>
              <w:rPr>
                <w:noProof/>
                <w:webHidden/>
              </w:rPr>
              <w:instrText xml:space="preserve"> PAGEREF _Toc441134469 \h </w:instrText>
            </w:r>
            <w:r>
              <w:rPr>
                <w:noProof/>
                <w:webHidden/>
              </w:rPr>
            </w:r>
            <w:r>
              <w:rPr>
                <w:noProof/>
                <w:webHidden/>
              </w:rPr>
              <w:fldChar w:fldCharType="separate"/>
            </w:r>
            <w:r>
              <w:rPr>
                <w:noProof/>
                <w:webHidden/>
              </w:rPr>
              <w:t>82</w:t>
            </w:r>
            <w:r>
              <w:rPr>
                <w:noProof/>
                <w:webHidden/>
              </w:rPr>
              <w:fldChar w:fldCharType="end"/>
            </w:r>
          </w:hyperlink>
        </w:p>
        <w:p w:rsidR="00BA1F6E" w:rsidRDefault="00BA1F6E">
          <w:pPr>
            <w:pStyle w:val="TOC2"/>
            <w:tabs>
              <w:tab w:val="left" w:pos="880"/>
              <w:tab w:val="right" w:leader="dot" w:pos="9017"/>
            </w:tabs>
            <w:rPr>
              <w:noProof/>
            </w:rPr>
          </w:pPr>
          <w:hyperlink w:anchor="_Toc441134470" w:history="1">
            <w:r w:rsidRPr="00CD6ED8">
              <w:rPr>
                <w:rStyle w:val="Hyperlink"/>
                <w:noProof/>
              </w:rPr>
              <w:t>9.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70 \h </w:instrText>
            </w:r>
            <w:r>
              <w:rPr>
                <w:noProof/>
                <w:webHidden/>
              </w:rPr>
            </w:r>
            <w:r>
              <w:rPr>
                <w:noProof/>
                <w:webHidden/>
              </w:rPr>
              <w:fldChar w:fldCharType="separate"/>
            </w:r>
            <w:r>
              <w:rPr>
                <w:noProof/>
                <w:webHidden/>
              </w:rPr>
              <w:t>82</w:t>
            </w:r>
            <w:r>
              <w:rPr>
                <w:noProof/>
                <w:webHidden/>
              </w:rPr>
              <w:fldChar w:fldCharType="end"/>
            </w:r>
          </w:hyperlink>
        </w:p>
        <w:p w:rsidR="00BA1F6E" w:rsidRDefault="00BA1F6E">
          <w:pPr>
            <w:pStyle w:val="TOC2"/>
            <w:tabs>
              <w:tab w:val="left" w:pos="880"/>
              <w:tab w:val="right" w:leader="dot" w:pos="9017"/>
            </w:tabs>
            <w:rPr>
              <w:noProof/>
            </w:rPr>
          </w:pPr>
          <w:hyperlink w:anchor="_Toc441134471" w:history="1">
            <w:r w:rsidRPr="00CD6ED8">
              <w:rPr>
                <w:rStyle w:val="Hyperlink"/>
                <w:noProof/>
              </w:rPr>
              <w:t>9.2</w:t>
            </w:r>
            <w:r>
              <w:rPr>
                <w:noProof/>
              </w:rPr>
              <w:tab/>
            </w:r>
            <w:r w:rsidRPr="00CD6ED8">
              <w:rPr>
                <w:rStyle w:val="Hyperlink"/>
                <w:noProof/>
              </w:rPr>
              <w:t>Pengertian</w:t>
            </w:r>
            <w:r w:rsidRPr="00CD6ED8">
              <w:rPr>
                <w:rStyle w:val="Hyperlink"/>
                <w:noProof/>
                <w:lang w:val="id-ID"/>
              </w:rPr>
              <w:t xml:space="preserve"> Graph</w:t>
            </w:r>
            <w:r>
              <w:rPr>
                <w:noProof/>
                <w:webHidden/>
              </w:rPr>
              <w:tab/>
            </w:r>
            <w:r>
              <w:rPr>
                <w:noProof/>
                <w:webHidden/>
              </w:rPr>
              <w:fldChar w:fldCharType="begin"/>
            </w:r>
            <w:r>
              <w:rPr>
                <w:noProof/>
                <w:webHidden/>
              </w:rPr>
              <w:instrText xml:space="preserve"> PAGEREF _Toc441134471 \h </w:instrText>
            </w:r>
            <w:r>
              <w:rPr>
                <w:noProof/>
                <w:webHidden/>
              </w:rPr>
            </w:r>
            <w:r>
              <w:rPr>
                <w:noProof/>
                <w:webHidden/>
              </w:rPr>
              <w:fldChar w:fldCharType="separate"/>
            </w:r>
            <w:r>
              <w:rPr>
                <w:noProof/>
                <w:webHidden/>
              </w:rPr>
              <w:t>82</w:t>
            </w:r>
            <w:r>
              <w:rPr>
                <w:noProof/>
                <w:webHidden/>
              </w:rPr>
              <w:fldChar w:fldCharType="end"/>
            </w:r>
          </w:hyperlink>
        </w:p>
        <w:p w:rsidR="00BA1F6E" w:rsidRDefault="00BA1F6E">
          <w:pPr>
            <w:pStyle w:val="TOC2"/>
            <w:tabs>
              <w:tab w:val="left" w:pos="880"/>
              <w:tab w:val="right" w:leader="dot" w:pos="9017"/>
            </w:tabs>
            <w:rPr>
              <w:noProof/>
            </w:rPr>
          </w:pPr>
          <w:hyperlink w:anchor="_Toc441134472" w:history="1">
            <w:r w:rsidRPr="00CD6ED8">
              <w:rPr>
                <w:rStyle w:val="Hyperlink"/>
                <w:noProof/>
                <w:lang w:val="id-ID"/>
              </w:rPr>
              <w:t>9.3</w:t>
            </w:r>
            <w:r>
              <w:rPr>
                <w:noProof/>
              </w:rPr>
              <w:tab/>
            </w:r>
            <w:r w:rsidRPr="00CD6ED8">
              <w:rPr>
                <w:rStyle w:val="Hyperlink"/>
                <w:noProof/>
                <w:lang w:val="id-ID"/>
              </w:rPr>
              <w:t>Pengertian Graph tak Berarah</w:t>
            </w:r>
            <w:r>
              <w:rPr>
                <w:noProof/>
                <w:webHidden/>
              </w:rPr>
              <w:tab/>
            </w:r>
            <w:r>
              <w:rPr>
                <w:noProof/>
                <w:webHidden/>
              </w:rPr>
              <w:fldChar w:fldCharType="begin"/>
            </w:r>
            <w:r>
              <w:rPr>
                <w:noProof/>
                <w:webHidden/>
              </w:rPr>
              <w:instrText xml:space="preserve"> PAGEREF _Toc441134472 \h </w:instrText>
            </w:r>
            <w:r>
              <w:rPr>
                <w:noProof/>
                <w:webHidden/>
              </w:rPr>
            </w:r>
            <w:r>
              <w:rPr>
                <w:noProof/>
                <w:webHidden/>
              </w:rPr>
              <w:fldChar w:fldCharType="separate"/>
            </w:r>
            <w:r>
              <w:rPr>
                <w:noProof/>
                <w:webHidden/>
              </w:rPr>
              <w:t>82</w:t>
            </w:r>
            <w:r>
              <w:rPr>
                <w:noProof/>
                <w:webHidden/>
              </w:rPr>
              <w:fldChar w:fldCharType="end"/>
            </w:r>
          </w:hyperlink>
        </w:p>
        <w:p w:rsidR="00BA1F6E" w:rsidRDefault="00BA1F6E">
          <w:pPr>
            <w:pStyle w:val="TOC2"/>
            <w:tabs>
              <w:tab w:val="left" w:pos="880"/>
              <w:tab w:val="right" w:leader="dot" w:pos="9017"/>
            </w:tabs>
            <w:rPr>
              <w:noProof/>
            </w:rPr>
          </w:pPr>
          <w:hyperlink w:anchor="_Toc441134473" w:history="1">
            <w:r w:rsidRPr="00CD6ED8">
              <w:rPr>
                <w:rStyle w:val="Hyperlink"/>
                <w:noProof/>
              </w:rPr>
              <w:t>9.4</w:t>
            </w:r>
            <w:r>
              <w:rPr>
                <w:noProof/>
              </w:rPr>
              <w:tab/>
            </w:r>
            <w:r w:rsidRPr="00CD6ED8">
              <w:rPr>
                <w:rStyle w:val="Hyperlink"/>
                <w:noProof/>
              </w:rPr>
              <w:t>Representasi Graph</w:t>
            </w:r>
            <w:r>
              <w:rPr>
                <w:noProof/>
                <w:webHidden/>
              </w:rPr>
              <w:tab/>
            </w:r>
            <w:r>
              <w:rPr>
                <w:noProof/>
                <w:webHidden/>
              </w:rPr>
              <w:fldChar w:fldCharType="begin"/>
            </w:r>
            <w:r>
              <w:rPr>
                <w:noProof/>
                <w:webHidden/>
              </w:rPr>
              <w:instrText xml:space="preserve"> PAGEREF _Toc441134473 \h </w:instrText>
            </w:r>
            <w:r>
              <w:rPr>
                <w:noProof/>
                <w:webHidden/>
              </w:rPr>
            </w:r>
            <w:r>
              <w:rPr>
                <w:noProof/>
                <w:webHidden/>
              </w:rPr>
              <w:fldChar w:fldCharType="separate"/>
            </w:r>
            <w:r>
              <w:rPr>
                <w:noProof/>
                <w:webHidden/>
              </w:rPr>
              <w:t>82</w:t>
            </w:r>
            <w:r>
              <w:rPr>
                <w:noProof/>
                <w:webHidden/>
              </w:rPr>
              <w:fldChar w:fldCharType="end"/>
            </w:r>
          </w:hyperlink>
        </w:p>
        <w:p w:rsidR="00BA1F6E" w:rsidRDefault="00BA1F6E">
          <w:pPr>
            <w:pStyle w:val="TOC3"/>
            <w:tabs>
              <w:tab w:val="left" w:pos="1320"/>
              <w:tab w:val="right" w:leader="dot" w:pos="9017"/>
            </w:tabs>
            <w:rPr>
              <w:noProof/>
            </w:rPr>
          </w:pPr>
          <w:hyperlink w:anchor="_Toc441134474" w:history="1">
            <w:r w:rsidRPr="00CD6ED8">
              <w:rPr>
                <w:rStyle w:val="Hyperlink"/>
                <w:noProof/>
              </w:rPr>
              <w:t>9.4.1</w:t>
            </w:r>
            <w:r>
              <w:rPr>
                <w:noProof/>
              </w:rPr>
              <w:tab/>
            </w:r>
            <w:r w:rsidRPr="00CD6ED8">
              <w:rPr>
                <w:rStyle w:val="Hyperlink"/>
                <w:noProof/>
              </w:rPr>
              <w:t>Array 2 Dimensi</w:t>
            </w:r>
            <w:r>
              <w:rPr>
                <w:noProof/>
                <w:webHidden/>
              </w:rPr>
              <w:tab/>
            </w:r>
            <w:r>
              <w:rPr>
                <w:noProof/>
                <w:webHidden/>
              </w:rPr>
              <w:fldChar w:fldCharType="begin"/>
            </w:r>
            <w:r>
              <w:rPr>
                <w:noProof/>
                <w:webHidden/>
              </w:rPr>
              <w:instrText xml:space="preserve"> PAGEREF _Toc441134474 \h </w:instrText>
            </w:r>
            <w:r>
              <w:rPr>
                <w:noProof/>
                <w:webHidden/>
              </w:rPr>
            </w:r>
            <w:r>
              <w:rPr>
                <w:noProof/>
                <w:webHidden/>
              </w:rPr>
              <w:fldChar w:fldCharType="separate"/>
            </w:r>
            <w:r>
              <w:rPr>
                <w:noProof/>
                <w:webHidden/>
              </w:rPr>
              <w:t>83</w:t>
            </w:r>
            <w:r>
              <w:rPr>
                <w:noProof/>
                <w:webHidden/>
              </w:rPr>
              <w:fldChar w:fldCharType="end"/>
            </w:r>
          </w:hyperlink>
        </w:p>
        <w:p w:rsidR="00BA1F6E" w:rsidRDefault="00BA1F6E">
          <w:pPr>
            <w:pStyle w:val="TOC3"/>
            <w:tabs>
              <w:tab w:val="left" w:pos="1320"/>
              <w:tab w:val="right" w:leader="dot" w:pos="9017"/>
            </w:tabs>
            <w:rPr>
              <w:noProof/>
            </w:rPr>
          </w:pPr>
          <w:hyperlink w:anchor="_Toc441134475" w:history="1">
            <w:r w:rsidRPr="00CD6ED8">
              <w:rPr>
                <w:rStyle w:val="Hyperlink"/>
                <w:noProof/>
              </w:rPr>
              <w:t>9.4.2</w:t>
            </w:r>
            <w:r>
              <w:rPr>
                <w:noProof/>
              </w:rPr>
              <w:tab/>
            </w:r>
            <w:r w:rsidRPr="00CD6ED8">
              <w:rPr>
                <w:rStyle w:val="Hyperlink"/>
                <w:noProof/>
              </w:rPr>
              <w:t>Multi Linked List</w:t>
            </w:r>
            <w:r>
              <w:rPr>
                <w:noProof/>
                <w:webHidden/>
              </w:rPr>
              <w:tab/>
            </w:r>
            <w:r>
              <w:rPr>
                <w:noProof/>
                <w:webHidden/>
              </w:rPr>
              <w:fldChar w:fldCharType="begin"/>
            </w:r>
            <w:r>
              <w:rPr>
                <w:noProof/>
                <w:webHidden/>
              </w:rPr>
              <w:instrText xml:space="preserve"> PAGEREF _Toc441134475 \h </w:instrText>
            </w:r>
            <w:r>
              <w:rPr>
                <w:noProof/>
                <w:webHidden/>
              </w:rPr>
            </w:r>
            <w:r>
              <w:rPr>
                <w:noProof/>
                <w:webHidden/>
              </w:rPr>
              <w:fldChar w:fldCharType="separate"/>
            </w:r>
            <w:r>
              <w:rPr>
                <w:noProof/>
                <w:webHidden/>
              </w:rPr>
              <w:t>83</w:t>
            </w:r>
            <w:r>
              <w:rPr>
                <w:noProof/>
                <w:webHidden/>
              </w:rPr>
              <w:fldChar w:fldCharType="end"/>
            </w:r>
          </w:hyperlink>
        </w:p>
        <w:p w:rsidR="00BA1F6E" w:rsidRDefault="00BA1F6E">
          <w:pPr>
            <w:pStyle w:val="TOC2"/>
            <w:tabs>
              <w:tab w:val="left" w:pos="880"/>
              <w:tab w:val="right" w:leader="dot" w:pos="9017"/>
            </w:tabs>
            <w:rPr>
              <w:noProof/>
            </w:rPr>
          </w:pPr>
          <w:hyperlink w:anchor="_Toc441134476" w:history="1">
            <w:r w:rsidRPr="00CD6ED8">
              <w:rPr>
                <w:rStyle w:val="Hyperlink"/>
                <w:noProof/>
              </w:rPr>
              <w:t>9.5</w:t>
            </w:r>
            <w:r>
              <w:rPr>
                <w:noProof/>
              </w:rPr>
              <w:tab/>
            </w:r>
            <w:r w:rsidRPr="00CD6ED8">
              <w:rPr>
                <w:rStyle w:val="Hyperlink"/>
                <w:noProof/>
              </w:rPr>
              <w:t>Metode-Metode Penulusuran Graph</w:t>
            </w:r>
            <w:r>
              <w:rPr>
                <w:noProof/>
                <w:webHidden/>
              </w:rPr>
              <w:tab/>
            </w:r>
            <w:r>
              <w:rPr>
                <w:noProof/>
                <w:webHidden/>
              </w:rPr>
              <w:fldChar w:fldCharType="begin"/>
            </w:r>
            <w:r>
              <w:rPr>
                <w:noProof/>
                <w:webHidden/>
              </w:rPr>
              <w:instrText xml:space="preserve"> PAGEREF _Toc441134476 \h </w:instrText>
            </w:r>
            <w:r>
              <w:rPr>
                <w:noProof/>
                <w:webHidden/>
              </w:rPr>
            </w:r>
            <w:r>
              <w:rPr>
                <w:noProof/>
                <w:webHidden/>
              </w:rPr>
              <w:fldChar w:fldCharType="separate"/>
            </w:r>
            <w:r>
              <w:rPr>
                <w:noProof/>
                <w:webHidden/>
              </w:rPr>
              <w:t>84</w:t>
            </w:r>
            <w:r>
              <w:rPr>
                <w:noProof/>
                <w:webHidden/>
              </w:rPr>
              <w:fldChar w:fldCharType="end"/>
            </w:r>
          </w:hyperlink>
        </w:p>
        <w:p w:rsidR="00BA1F6E" w:rsidRDefault="00BA1F6E">
          <w:pPr>
            <w:pStyle w:val="TOC3"/>
            <w:tabs>
              <w:tab w:val="left" w:pos="1320"/>
              <w:tab w:val="right" w:leader="dot" w:pos="9017"/>
            </w:tabs>
            <w:rPr>
              <w:noProof/>
            </w:rPr>
          </w:pPr>
          <w:hyperlink w:anchor="_Toc441134477" w:history="1">
            <w:r w:rsidRPr="00CD6ED8">
              <w:rPr>
                <w:rStyle w:val="Hyperlink"/>
                <w:noProof/>
              </w:rPr>
              <w:t>9.5.1</w:t>
            </w:r>
            <w:r>
              <w:rPr>
                <w:noProof/>
              </w:rPr>
              <w:tab/>
            </w:r>
            <w:r w:rsidRPr="00CD6ED8">
              <w:rPr>
                <w:rStyle w:val="Hyperlink"/>
                <w:noProof/>
              </w:rPr>
              <w:t>Breadth First Search (BFS)</w:t>
            </w:r>
            <w:r>
              <w:rPr>
                <w:noProof/>
                <w:webHidden/>
              </w:rPr>
              <w:tab/>
            </w:r>
            <w:r>
              <w:rPr>
                <w:noProof/>
                <w:webHidden/>
              </w:rPr>
              <w:fldChar w:fldCharType="begin"/>
            </w:r>
            <w:r>
              <w:rPr>
                <w:noProof/>
                <w:webHidden/>
              </w:rPr>
              <w:instrText xml:space="preserve"> PAGEREF _Toc441134477 \h </w:instrText>
            </w:r>
            <w:r>
              <w:rPr>
                <w:noProof/>
                <w:webHidden/>
              </w:rPr>
            </w:r>
            <w:r>
              <w:rPr>
                <w:noProof/>
                <w:webHidden/>
              </w:rPr>
              <w:fldChar w:fldCharType="separate"/>
            </w:r>
            <w:r>
              <w:rPr>
                <w:noProof/>
                <w:webHidden/>
              </w:rPr>
              <w:t>84</w:t>
            </w:r>
            <w:r>
              <w:rPr>
                <w:noProof/>
                <w:webHidden/>
              </w:rPr>
              <w:fldChar w:fldCharType="end"/>
            </w:r>
          </w:hyperlink>
        </w:p>
        <w:p w:rsidR="00BA1F6E" w:rsidRDefault="00BA1F6E">
          <w:pPr>
            <w:pStyle w:val="TOC3"/>
            <w:tabs>
              <w:tab w:val="left" w:pos="1320"/>
              <w:tab w:val="right" w:leader="dot" w:pos="9017"/>
            </w:tabs>
            <w:rPr>
              <w:noProof/>
            </w:rPr>
          </w:pPr>
          <w:hyperlink w:anchor="_Toc441134478" w:history="1">
            <w:r w:rsidRPr="00CD6ED8">
              <w:rPr>
                <w:rStyle w:val="Hyperlink"/>
                <w:noProof/>
              </w:rPr>
              <w:t>9.5.2</w:t>
            </w:r>
            <w:r>
              <w:rPr>
                <w:noProof/>
              </w:rPr>
              <w:tab/>
            </w:r>
            <w:r w:rsidRPr="00CD6ED8">
              <w:rPr>
                <w:rStyle w:val="Hyperlink"/>
                <w:noProof/>
              </w:rPr>
              <w:t>Depth First Search (DFS)</w:t>
            </w:r>
            <w:r>
              <w:rPr>
                <w:noProof/>
                <w:webHidden/>
              </w:rPr>
              <w:tab/>
            </w:r>
            <w:r>
              <w:rPr>
                <w:noProof/>
                <w:webHidden/>
              </w:rPr>
              <w:fldChar w:fldCharType="begin"/>
            </w:r>
            <w:r>
              <w:rPr>
                <w:noProof/>
                <w:webHidden/>
              </w:rPr>
              <w:instrText xml:space="preserve"> PAGEREF _Toc441134478 \h </w:instrText>
            </w:r>
            <w:r>
              <w:rPr>
                <w:noProof/>
                <w:webHidden/>
              </w:rPr>
            </w:r>
            <w:r>
              <w:rPr>
                <w:noProof/>
                <w:webHidden/>
              </w:rPr>
              <w:fldChar w:fldCharType="separate"/>
            </w:r>
            <w:r>
              <w:rPr>
                <w:noProof/>
                <w:webHidden/>
              </w:rPr>
              <w:t>85</w:t>
            </w:r>
            <w:r>
              <w:rPr>
                <w:noProof/>
                <w:webHidden/>
              </w:rPr>
              <w:fldChar w:fldCharType="end"/>
            </w:r>
          </w:hyperlink>
        </w:p>
        <w:p w:rsidR="00BA1F6E" w:rsidRDefault="00BA1F6E">
          <w:pPr>
            <w:pStyle w:val="TOC2"/>
            <w:tabs>
              <w:tab w:val="left" w:pos="880"/>
              <w:tab w:val="right" w:leader="dot" w:pos="9017"/>
            </w:tabs>
            <w:rPr>
              <w:noProof/>
            </w:rPr>
          </w:pPr>
          <w:hyperlink w:anchor="_Toc441134479" w:history="1">
            <w:r w:rsidRPr="00CD6ED8">
              <w:rPr>
                <w:rStyle w:val="Hyperlink"/>
                <w:noProof/>
              </w:rPr>
              <w:t>9.6</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79 \h </w:instrText>
            </w:r>
            <w:r>
              <w:rPr>
                <w:noProof/>
                <w:webHidden/>
              </w:rPr>
            </w:r>
            <w:r>
              <w:rPr>
                <w:noProof/>
                <w:webHidden/>
              </w:rPr>
              <w:fldChar w:fldCharType="separate"/>
            </w:r>
            <w:r>
              <w:rPr>
                <w:noProof/>
                <w:webHidden/>
              </w:rPr>
              <w:t>85</w:t>
            </w:r>
            <w:r>
              <w:rPr>
                <w:noProof/>
                <w:webHidden/>
              </w:rPr>
              <w:fldChar w:fldCharType="end"/>
            </w:r>
          </w:hyperlink>
        </w:p>
        <w:p w:rsidR="00BA1F6E" w:rsidRDefault="00BA1F6E">
          <w:pPr>
            <w:pStyle w:val="TOC1"/>
            <w:tabs>
              <w:tab w:val="left" w:pos="1320"/>
            </w:tabs>
            <w:rPr>
              <w:noProof/>
            </w:rPr>
          </w:pPr>
          <w:hyperlink w:anchor="_Toc441134480" w:history="1">
            <w:r w:rsidRPr="00CD6ED8">
              <w:rPr>
                <w:rStyle w:val="Hyperlink"/>
                <w:noProof/>
                <w:lang w:val="id-ID"/>
              </w:rPr>
              <w:t>Modul 10 :</w:t>
            </w:r>
            <w:r>
              <w:rPr>
                <w:noProof/>
              </w:rPr>
              <w:tab/>
            </w:r>
            <w:r w:rsidRPr="00CD6ED8">
              <w:rPr>
                <w:rStyle w:val="Hyperlink"/>
                <w:noProof/>
              </w:rPr>
              <w:t>GRAPH</w:t>
            </w:r>
            <w:r w:rsidRPr="00CD6ED8">
              <w:rPr>
                <w:rStyle w:val="Hyperlink"/>
                <w:noProof/>
                <w:lang w:val="id-ID"/>
              </w:rPr>
              <w:t xml:space="preserve"> BERARAH</w:t>
            </w:r>
            <w:r>
              <w:rPr>
                <w:noProof/>
                <w:webHidden/>
              </w:rPr>
              <w:tab/>
            </w:r>
            <w:r>
              <w:rPr>
                <w:noProof/>
                <w:webHidden/>
              </w:rPr>
              <w:fldChar w:fldCharType="begin"/>
            </w:r>
            <w:r>
              <w:rPr>
                <w:noProof/>
                <w:webHidden/>
              </w:rPr>
              <w:instrText xml:space="preserve"> PAGEREF _Toc441134480 \h </w:instrText>
            </w:r>
            <w:r>
              <w:rPr>
                <w:noProof/>
                <w:webHidden/>
              </w:rPr>
            </w:r>
            <w:r>
              <w:rPr>
                <w:noProof/>
                <w:webHidden/>
              </w:rPr>
              <w:fldChar w:fldCharType="separate"/>
            </w:r>
            <w:r>
              <w:rPr>
                <w:noProof/>
                <w:webHidden/>
              </w:rPr>
              <w:t>87</w:t>
            </w:r>
            <w:r>
              <w:rPr>
                <w:noProof/>
                <w:webHidden/>
              </w:rPr>
              <w:fldChar w:fldCharType="end"/>
            </w:r>
          </w:hyperlink>
        </w:p>
        <w:p w:rsidR="00BA1F6E" w:rsidRDefault="00BA1F6E">
          <w:pPr>
            <w:pStyle w:val="TOC2"/>
            <w:tabs>
              <w:tab w:val="left" w:pos="880"/>
              <w:tab w:val="right" w:leader="dot" w:pos="9017"/>
            </w:tabs>
            <w:rPr>
              <w:noProof/>
            </w:rPr>
          </w:pPr>
          <w:hyperlink w:anchor="_Toc441134481" w:history="1">
            <w:r w:rsidRPr="00CD6ED8">
              <w:rPr>
                <w:rStyle w:val="Hyperlink"/>
                <w:noProof/>
              </w:rPr>
              <w:t>10.1</w:t>
            </w:r>
            <w:r>
              <w:rPr>
                <w:noProof/>
              </w:rPr>
              <w:tab/>
            </w:r>
            <w:r w:rsidRPr="00CD6ED8">
              <w:rPr>
                <w:rStyle w:val="Hyperlink"/>
                <w:noProof/>
              </w:rPr>
              <w:t>Tujuan</w:t>
            </w:r>
            <w:r>
              <w:rPr>
                <w:noProof/>
                <w:webHidden/>
              </w:rPr>
              <w:tab/>
            </w:r>
            <w:r>
              <w:rPr>
                <w:noProof/>
                <w:webHidden/>
              </w:rPr>
              <w:fldChar w:fldCharType="begin"/>
            </w:r>
            <w:r>
              <w:rPr>
                <w:noProof/>
                <w:webHidden/>
              </w:rPr>
              <w:instrText xml:space="preserve"> PAGEREF _Toc441134481 \h </w:instrText>
            </w:r>
            <w:r>
              <w:rPr>
                <w:noProof/>
                <w:webHidden/>
              </w:rPr>
            </w:r>
            <w:r>
              <w:rPr>
                <w:noProof/>
                <w:webHidden/>
              </w:rPr>
              <w:fldChar w:fldCharType="separate"/>
            </w:r>
            <w:r>
              <w:rPr>
                <w:noProof/>
                <w:webHidden/>
              </w:rPr>
              <w:t>87</w:t>
            </w:r>
            <w:r>
              <w:rPr>
                <w:noProof/>
                <w:webHidden/>
              </w:rPr>
              <w:fldChar w:fldCharType="end"/>
            </w:r>
          </w:hyperlink>
        </w:p>
        <w:p w:rsidR="00BA1F6E" w:rsidRDefault="00BA1F6E">
          <w:pPr>
            <w:pStyle w:val="TOC2"/>
            <w:tabs>
              <w:tab w:val="left" w:pos="880"/>
              <w:tab w:val="right" w:leader="dot" w:pos="9017"/>
            </w:tabs>
            <w:rPr>
              <w:noProof/>
            </w:rPr>
          </w:pPr>
          <w:hyperlink w:anchor="_Toc441134482" w:history="1">
            <w:r w:rsidRPr="00CD6ED8">
              <w:rPr>
                <w:rStyle w:val="Hyperlink"/>
                <w:noProof/>
              </w:rPr>
              <w:t>10.2</w:t>
            </w:r>
            <w:r>
              <w:rPr>
                <w:noProof/>
              </w:rPr>
              <w:tab/>
            </w:r>
            <w:r w:rsidRPr="00CD6ED8">
              <w:rPr>
                <w:rStyle w:val="Hyperlink"/>
                <w:noProof/>
              </w:rPr>
              <w:t>Pengertian</w:t>
            </w:r>
            <w:r>
              <w:rPr>
                <w:noProof/>
                <w:webHidden/>
              </w:rPr>
              <w:tab/>
            </w:r>
            <w:r>
              <w:rPr>
                <w:noProof/>
                <w:webHidden/>
              </w:rPr>
              <w:fldChar w:fldCharType="begin"/>
            </w:r>
            <w:r>
              <w:rPr>
                <w:noProof/>
                <w:webHidden/>
              </w:rPr>
              <w:instrText xml:space="preserve"> PAGEREF _Toc441134482 \h </w:instrText>
            </w:r>
            <w:r>
              <w:rPr>
                <w:noProof/>
                <w:webHidden/>
              </w:rPr>
            </w:r>
            <w:r>
              <w:rPr>
                <w:noProof/>
                <w:webHidden/>
              </w:rPr>
              <w:fldChar w:fldCharType="separate"/>
            </w:r>
            <w:r>
              <w:rPr>
                <w:noProof/>
                <w:webHidden/>
              </w:rPr>
              <w:t>87</w:t>
            </w:r>
            <w:r>
              <w:rPr>
                <w:noProof/>
                <w:webHidden/>
              </w:rPr>
              <w:fldChar w:fldCharType="end"/>
            </w:r>
          </w:hyperlink>
        </w:p>
        <w:p w:rsidR="00BA1F6E" w:rsidRDefault="00BA1F6E">
          <w:pPr>
            <w:pStyle w:val="TOC2"/>
            <w:tabs>
              <w:tab w:val="left" w:pos="880"/>
              <w:tab w:val="right" w:leader="dot" w:pos="9017"/>
            </w:tabs>
            <w:rPr>
              <w:noProof/>
            </w:rPr>
          </w:pPr>
          <w:hyperlink w:anchor="_Toc441134483" w:history="1">
            <w:r w:rsidRPr="00CD6ED8">
              <w:rPr>
                <w:rStyle w:val="Hyperlink"/>
                <w:noProof/>
              </w:rPr>
              <w:t>10.3</w:t>
            </w:r>
            <w:r>
              <w:rPr>
                <w:noProof/>
              </w:rPr>
              <w:tab/>
            </w:r>
            <w:r w:rsidRPr="00CD6ED8">
              <w:rPr>
                <w:rStyle w:val="Hyperlink"/>
                <w:noProof/>
              </w:rPr>
              <w:t>Representasi Graph</w:t>
            </w:r>
            <w:r>
              <w:rPr>
                <w:noProof/>
                <w:webHidden/>
              </w:rPr>
              <w:tab/>
            </w:r>
            <w:r>
              <w:rPr>
                <w:noProof/>
                <w:webHidden/>
              </w:rPr>
              <w:fldChar w:fldCharType="begin"/>
            </w:r>
            <w:r>
              <w:rPr>
                <w:noProof/>
                <w:webHidden/>
              </w:rPr>
              <w:instrText xml:space="preserve"> PAGEREF _Toc441134483 \h </w:instrText>
            </w:r>
            <w:r>
              <w:rPr>
                <w:noProof/>
                <w:webHidden/>
              </w:rPr>
            </w:r>
            <w:r>
              <w:rPr>
                <w:noProof/>
                <w:webHidden/>
              </w:rPr>
              <w:fldChar w:fldCharType="separate"/>
            </w:r>
            <w:r>
              <w:rPr>
                <w:noProof/>
                <w:webHidden/>
              </w:rPr>
              <w:t>87</w:t>
            </w:r>
            <w:r>
              <w:rPr>
                <w:noProof/>
                <w:webHidden/>
              </w:rPr>
              <w:fldChar w:fldCharType="end"/>
            </w:r>
          </w:hyperlink>
        </w:p>
        <w:p w:rsidR="00BA1F6E" w:rsidRDefault="00BA1F6E">
          <w:pPr>
            <w:pStyle w:val="TOC3"/>
            <w:tabs>
              <w:tab w:val="left" w:pos="1320"/>
              <w:tab w:val="right" w:leader="dot" w:pos="9017"/>
            </w:tabs>
            <w:rPr>
              <w:noProof/>
            </w:rPr>
          </w:pPr>
          <w:hyperlink w:anchor="_Toc441134484" w:history="1">
            <w:r w:rsidRPr="00CD6ED8">
              <w:rPr>
                <w:rStyle w:val="Hyperlink"/>
                <w:noProof/>
              </w:rPr>
              <w:t>10.3.1</w:t>
            </w:r>
            <w:r>
              <w:rPr>
                <w:noProof/>
              </w:rPr>
              <w:tab/>
            </w:r>
            <w:r w:rsidRPr="00CD6ED8">
              <w:rPr>
                <w:rStyle w:val="Hyperlink"/>
                <w:noProof/>
              </w:rPr>
              <w:t>Multi Linked List</w:t>
            </w:r>
            <w:r>
              <w:rPr>
                <w:noProof/>
                <w:webHidden/>
              </w:rPr>
              <w:tab/>
            </w:r>
            <w:r>
              <w:rPr>
                <w:noProof/>
                <w:webHidden/>
              </w:rPr>
              <w:fldChar w:fldCharType="begin"/>
            </w:r>
            <w:r>
              <w:rPr>
                <w:noProof/>
                <w:webHidden/>
              </w:rPr>
              <w:instrText xml:space="preserve"> PAGEREF _Toc441134484 \h </w:instrText>
            </w:r>
            <w:r>
              <w:rPr>
                <w:noProof/>
                <w:webHidden/>
              </w:rPr>
            </w:r>
            <w:r>
              <w:rPr>
                <w:noProof/>
                <w:webHidden/>
              </w:rPr>
              <w:fldChar w:fldCharType="separate"/>
            </w:r>
            <w:r>
              <w:rPr>
                <w:noProof/>
                <w:webHidden/>
              </w:rPr>
              <w:t>87</w:t>
            </w:r>
            <w:r>
              <w:rPr>
                <w:noProof/>
                <w:webHidden/>
              </w:rPr>
              <w:fldChar w:fldCharType="end"/>
            </w:r>
          </w:hyperlink>
        </w:p>
        <w:p w:rsidR="00BA1F6E" w:rsidRDefault="00BA1F6E">
          <w:pPr>
            <w:pStyle w:val="TOC2"/>
            <w:tabs>
              <w:tab w:val="left" w:pos="880"/>
              <w:tab w:val="right" w:leader="dot" w:pos="9017"/>
            </w:tabs>
            <w:rPr>
              <w:noProof/>
            </w:rPr>
          </w:pPr>
          <w:hyperlink w:anchor="_Toc441134485" w:history="1">
            <w:r w:rsidRPr="00CD6ED8">
              <w:rPr>
                <w:rStyle w:val="Hyperlink"/>
                <w:noProof/>
                <w:lang w:val="id-ID"/>
              </w:rPr>
              <w:t>10.4</w:t>
            </w:r>
            <w:r>
              <w:rPr>
                <w:noProof/>
              </w:rPr>
              <w:tab/>
            </w:r>
            <w:r w:rsidRPr="00CD6ED8">
              <w:rPr>
                <w:rStyle w:val="Hyperlink"/>
                <w:noProof/>
                <w:lang w:val="id-ID"/>
              </w:rPr>
              <w:t>Topological Sort</w:t>
            </w:r>
            <w:r>
              <w:rPr>
                <w:noProof/>
                <w:webHidden/>
              </w:rPr>
              <w:tab/>
            </w:r>
            <w:r>
              <w:rPr>
                <w:noProof/>
                <w:webHidden/>
              </w:rPr>
              <w:fldChar w:fldCharType="begin"/>
            </w:r>
            <w:r>
              <w:rPr>
                <w:noProof/>
                <w:webHidden/>
              </w:rPr>
              <w:instrText xml:space="preserve"> PAGEREF _Toc441134485 \h </w:instrText>
            </w:r>
            <w:r>
              <w:rPr>
                <w:noProof/>
                <w:webHidden/>
              </w:rPr>
            </w:r>
            <w:r>
              <w:rPr>
                <w:noProof/>
                <w:webHidden/>
              </w:rPr>
              <w:fldChar w:fldCharType="separate"/>
            </w:r>
            <w:r>
              <w:rPr>
                <w:noProof/>
                <w:webHidden/>
              </w:rPr>
              <w:t>88</w:t>
            </w:r>
            <w:r>
              <w:rPr>
                <w:noProof/>
                <w:webHidden/>
              </w:rPr>
              <w:fldChar w:fldCharType="end"/>
            </w:r>
          </w:hyperlink>
        </w:p>
        <w:p w:rsidR="00BA1F6E" w:rsidRDefault="00BA1F6E">
          <w:pPr>
            <w:pStyle w:val="TOC3"/>
            <w:tabs>
              <w:tab w:val="left" w:pos="1320"/>
              <w:tab w:val="right" w:leader="dot" w:pos="9017"/>
            </w:tabs>
            <w:rPr>
              <w:noProof/>
            </w:rPr>
          </w:pPr>
          <w:hyperlink w:anchor="_Toc441134486" w:history="1">
            <w:r w:rsidRPr="00CD6ED8">
              <w:rPr>
                <w:rStyle w:val="Hyperlink"/>
                <w:noProof/>
                <w:lang w:val="id-ID"/>
              </w:rPr>
              <w:t>10.4.1</w:t>
            </w:r>
            <w:r>
              <w:rPr>
                <w:noProof/>
              </w:rPr>
              <w:tab/>
            </w:r>
            <w:r w:rsidRPr="00CD6ED8">
              <w:rPr>
                <w:rStyle w:val="Hyperlink"/>
                <w:noProof/>
                <w:lang w:val="id-ID"/>
              </w:rPr>
              <w:t>Pengertian</w:t>
            </w:r>
            <w:r>
              <w:rPr>
                <w:noProof/>
                <w:webHidden/>
              </w:rPr>
              <w:tab/>
            </w:r>
            <w:r>
              <w:rPr>
                <w:noProof/>
                <w:webHidden/>
              </w:rPr>
              <w:fldChar w:fldCharType="begin"/>
            </w:r>
            <w:r>
              <w:rPr>
                <w:noProof/>
                <w:webHidden/>
              </w:rPr>
              <w:instrText xml:space="preserve"> PAGEREF _Toc441134486 \h </w:instrText>
            </w:r>
            <w:r>
              <w:rPr>
                <w:noProof/>
                <w:webHidden/>
              </w:rPr>
            </w:r>
            <w:r>
              <w:rPr>
                <w:noProof/>
                <w:webHidden/>
              </w:rPr>
              <w:fldChar w:fldCharType="separate"/>
            </w:r>
            <w:r>
              <w:rPr>
                <w:noProof/>
                <w:webHidden/>
              </w:rPr>
              <w:t>88</w:t>
            </w:r>
            <w:r>
              <w:rPr>
                <w:noProof/>
                <w:webHidden/>
              </w:rPr>
              <w:fldChar w:fldCharType="end"/>
            </w:r>
          </w:hyperlink>
        </w:p>
        <w:p w:rsidR="00BA1F6E" w:rsidRDefault="00BA1F6E">
          <w:pPr>
            <w:pStyle w:val="TOC3"/>
            <w:tabs>
              <w:tab w:val="left" w:pos="1320"/>
              <w:tab w:val="right" w:leader="dot" w:pos="9017"/>
            </w:tabs>
            <w:rPr>
              <w:noProof/>
            </w:rPr>
          </w:pPr>
          <w:hyperlink w:anchor="_Toc441134487" w:history="1">
            <w:r w:rsidRPr="00CD6ED8">
              <w:rPr>
                <w:rStyle w:val="Hyperlink"/>
                <w:noProof/>
                <w:lang w:val="id-ID"/>
              </w:rPr>
              <w:t>10.4.2</w:t>
            </w:r>
            <w:r>
              <w:rPr>
                <w:noProof/>
              </w:rPr>
              <w:tab/>
            </w:r>
            <w:r w:rsidRPr="00CD6ED8">
              <w:rPr>
                <w:rStyle w:val="Hyperlink"/>
                <w:noProof/>
                <w:lang w:val="id-ID"/>
              </w:rPr>
              <w:t>Representasi Topological Sort</w:t>
            </w:r>
            <w:r>
              <w:rPr>
                <w:noProof/>
                <w:webHidden/>
              </w:rPr>
              <w:tab/>
            </w:r>
            <w:r>
              <w:rPr>
                <w:noProof/>
                <w:webHidden/>
              </w:rPr>
              <w:fldChar w:fldCharType="begin"/>
            </w:r>
            <w:r>
              <w:rPr>
                <w:noProof/>
                <w:webHidden/>
              </w:rPr>
              <w:instrText xml:space="preserve"> PAGEREF _Toc441134487 \h </w:instrText>
            </w:r>
            <w:r>
              <w:rPr>
                <w:noProof/>
                <w:webHidden/>
              </w:rPr>
            </w:r>
            <w:r>
              <w:rPr>
                <w:noProof/>
                <w:webHidden/>
              </w:rPr>
              <w:fldChar w:fldCharType="separate"/>
            </w:r>
            <w:r>
              <w:rPr>
                <w:noProof/>
                <w:webHidden/>
              </w:rPr>
              <w:t>90</w:t>
            </w:r>
            <w:r>
              <w:rPr>
                <w:noProof/>
                <w:webHidden/>
              </w:rPr>
              <w:fldChar w:fldCharType="end"/>
            </w:r>
          </w:hyperlink>
        </w:p>
        <w:p w:rsidR="00BA1F6E" w:rsidRDefault="00BA1F6E">
          <w:pPr>
            <w:pStyle w:val="TOC2"/>
            <w:tabs>
              <w:tab w:val="left" w:pos="880"/>
              <w:tab w:val="right" w:leader="dot" w:pos="9017"/>
            </w:tabs>
            <w:rPr>
              <w:noProof/>
            </w:rPr>
          </w:pPr>
          <w:hyperlink w:anchor="_Toc441134488" w:history="1">
            <w:r w:rsidRPr="00CD6ED8">
              <w:rPr>
                <w:rStyle w:val="Hyperlink"/>
                <w:noProof/>
              </w:rPr>
              <w:t>10.5</w:t>
            </w:r>
            <w:r>
              <w:rPr>
                <w:noProof/>
              </w:rPr>
              <w:tab/>
            </w:r>
            <w:r w:rsidRPr="00CD6ED8">
              <w:rPr>
                <w:rStyle w:val="Hyperlink"/>
                <w:noProof/>
              </w:rPr>
              <w:t>Latihan</w:t>
            </w:r>
            <w:r>
              <w:rPr>
                <w:noProof/>
                <w:webHidden/>
              </w:rPr>
              <w:tab/>
            </w:r>
            <w:r>
              <w:rPr>
                <w:noProof/>
                <w:webHidden/>
              </w:rPr>
              <w:fldChar w:fldCharType="begin"/>
            </w:r>
            <w:r>
              <w:rPr>
                <w:noProof/>
                <w:webHidden/>
              </w:rPr>
              <w:instrText xml:space="preserve"> PAGEREF _Toc441134488 \h </w:instrText>
            </w:r>
            <w:r>
              <w:rPr>
                <w:noProof/>
                <w:webHidden/>
              </w:rPr>
            </w:r>
            <w:r>
              <w:rPr>
                <w:noProof/>
                <w:webHidden/>
              </w:rPr>
              <w:fldChar w:fldCharType="separate"/>
            </w:r>
            <w:r>
              <w:rPr>
                <w:noProof/>
                <w:webHidden/>
              </w:rPr>
              <w:t>90</w:t>
            </w:r>
            <w:r>
              <w:rPr>
                <w:noProof/>
                <w:webHidden/>
              </w:rPr>
              <w:fldChar w:fldCharType="end"/>
            </w:r>
          </w:hyperlink>
        </w:p>
        <w:p w:rsidR="00BA1F6E" w:rsidRDefault="00BA1F6E">
          <w:pPr>
            <w:pStyle w:val="TOC1"/>
            <w:tabs>
              <w:tab w:val="left" w:pos="1320"/>
            </w:tabs>
            <w:rPr>
              <w:noProof/>
            </w:rPr>
          </w:pPr>
          <w:hyperlink w:anchor="_Toc441134489" w:history="1">
            <w:r w:rsidRPr="00CD6ED8">
              <w:rPr>
                <w:rStyle w:val="Hyperlink"/>
                <w:noProof/>
              </w:rPr>
              <w:t>Modul 11 :</w:t>
            </w:r>
            <w:r>
              <w:rPr>
                <w:noProof/>
              </w:rPr>
              <w:tab/>
            </w:r>
            <w:r w:rsidRPr="00CD6ED8">
              <w:rPr>
                <w:rStyle w:val="Hyperlink"/>
                <w:noProof/>
              </w:rPr>
              <w:t>Responsi Tugas Besar 1</w:t>
            </w:r>
            <w:r>
              <w:rPr>
                <w:noProof/>
                <w:webHidden/>
              </w:rPr>
              <w:tab/>
            </w:r>
            <w:r>
              <w:rPr>
                <w:noProof/>
                <w:webHidden/>
              </w:rPr>
              <w:fldChar w:fldCharType="begin"/>
            </w:r>
            <w:r>
              <w:rPr>
                <w:noProof/>
                <w:webHidden/>
              </w:rPr>
              <w:instrText xml:space="preserve"> PAGEREF _Toc441134489 \h </w:instrText>
            </w:r>
            <w:r>
              <w:rPr>
                <w:noProof/>
                <w:webHidden/>
              </w:rPr>
            </w:r>
            <w:r>
              <w:rPr>
                <w:noProof/>
                <w:webHidden/>
              </w:rPr>
              <w:fldChar w:fldCharType="separate"/>
            </w:r>
            <w:r>
              <w:rPr>
                <w:noProof/>
                <w:webHidden/>
              </w:rPr>
              <w:t>92</w:t>
            </w:r>
            <w:r>
              <w:rPr>
                <w:noProof/>
                <w:webHidden/>
              </w:rPr>
              <w:fldChar w:fldCharType="end"/>
            </w:r>
          </w:hyperlink>
        </w:p>
        <w:p w:rsidR="00BA1F6E" w:rsidRDefault="00BA1F6E">
          <w:pPr>
            <w:pStyle w:val="TOC1"/>
            <w:tabs>
              <w:tab w:val="left" w:pos="1320"/>
            </w:tabs>
            <w:rPr>
              <w:noProof/>
            </w:rPr>
          </w:pPr>
          <w:hyperlink w:anchor="_Toc441134490" w:history="1">
            <w:r w:rsidRPr="00CD6ED8">
              <w:rPr>
                <w:rStyle w:val="Hyperlink"/>
                <w:noProof/>
              </w:rPr>
              <w:t>Modul 12 :</w:t>
            </w:r>
            <w:r>
              <w:rPr>
                <w:noProof/>
              </w:rPr>
              <w:tab/>
            </w:r>
            <w:r w:rsidRPr="00CD6ED8">
              <w:rPr>
                <w:rStyle w:val="Hyperlink"/>
                <w:noProof/>
              </w:rPr>
              <w:t>Responsi Tugas Besar 2</w:t>
            </w:r>
            <w:r>
              <w:rPr>
                <w:noProof/>
                <w:webHidden/>
              </w:rPr>
              <w:tab/>
            </w:r>
            <w:r>
              <w:rPr>
                <w:noProof/>
                <w:webHidden/>
              </w:rPr>
              <w:fldChar w:fldCharType="begin"/>
            </w:r>
            <w:r>
              <w:rPr>
                <w:noProof/>
                <w:webHidden/>
              </w:rPr>
              <w:instrText xml:space="preserve"> PAGEREF _Toc441134490 \h </w:instrText>
            </w:r>
            <w:r>
              <w:rPr>
                <w:noProof/>
                <w:webHidden/>
              </w:rPr>
            </w:r>
            <w:r>
              <w:rPr>
                <w:noProof/>
                <w:webHidden/>
              </w:rPr>
              <w:fldChar w:fldCharType="separate"/>
            </w:r>
            <w:r>
              <w:rPr>
                <w:noProof/>
                <w:webHidden/>
              </w:rPr>
              <w:t>93</w:t>
            </w:r>
            <w:r>
              <w:rPr>
                <w:noProof/>
                <w:webHidden/>
              </w:rPr>
              <w:fldChar w:fldCharType="end"/>
            </w:r>
          </w:hyperlink>
        </w:p>
        <w:p w:rsidR="00BA1F6E" w:rsidRDefault="00BA1F6E">
          <w:pPr>
            <w:pStyle w:val="TOC1"/>
            <w:tabs>
              <w:tab w:val="left" w:pos="1320"/>
            </w:tabs>
            <w:rPr>
              <w:noProof/>
            </w:rPr>
          </w:pPr>
          <w:hyperlink w:anchor="_Toc441134491" w:history="1">
            <w:r w:rsidRPr="00CD6ED8">
              <w:rPr>
                <w:rStyle w:val="Hyperlink"/>
                <w:noProof/>
              </w:rPr>
              <w:t>Modul 13 :</w:t>
            </w:r>
            <w:r>
              <w:rPr>
                <w:noProof/>
              </w:rPr>
              <w:tab/>
            </w:r>
            <w:r w:rsidRPr="00CD6ED8">
              <w:rPr>
                <w:rStyle w:val="Hyperlink"/>
                <w:noProof/>
              </w:rPr>
              <w:t>Presentasi Tugas Besar</w:t>
            </w:r>
            <w:r>
              <w:rPr>
                <w:noProof/>
                <w:webHidden/>
              </w:rPr>
              <w:tab/>
            </w:r>
            <w:r>
              <w:rPr>
                <w:noProof/>
                <w:webHidden/>
              </w:rPr>
              <w:fldChar w:fldCharType="begin"/>
            </w:r>
            <w:r>
              <w:rPr>
                <w:noProof/>
                <w:webHidden/>
              </w:rPr>
              <w:instrText xml:space="preserve"> PAGEREF _Toc441134491 \h </w:instrText>
            </w:r>
            <w:r>
              <w:rPr>
                <w:noProof/>
                <w:webHidden/>
              </w:rPr>
            </w:r>
            <w:r>
              <w:rPr>
                <w:noProof/>
                <w:webHidden/>
              </w:rPr>
              <w:fldChar w:fldCharType="separate"/>
            </w:r>
            <w:r>
              <w:rPr>
                <w:noProof/>
                <w:webHidden/>
              </w:rPr>
              <w:t>94</w:t>
            </w:r>
            <w:r>
              <w:rPr>
                <w:noProof/>
                <w:webHidden/>
              </w:rPr>
              <w:fldChar w:fldCharType="end"/>
            </w:r>
          </w:hyperlink>
        </w:p>
        <w:p w:rsidR="00BA1F6E" w:rsidRDefault="00BA1F6E">
          <w:pPr>
            <w:pStyle w:val="TOC1"/>
            <w:rPr>
              <w:noProof/>
            </w:rPr>
          </w:pPr>
          <w:hyperlink w:anchor="_Toc441134492" w:history="1">
            <w:r w:rsidRPr="00CD6ED8">
              <w:rPr>
                <w:rStyle w:val="Hyperlink"/>
                <w:caps/>
                <w:noProof/>
              </w:rPr>
              <w:t>DAFTAR PUSTAKA</w:t>
            </w:r>
            <w:r>
              <w:rPr>
                <w:noProof/>
                <w:webHidden/>
              </w:rPr>
              <w:tab/>
            </w:r>
            <w:r>
              <w:rPr>
                <w:noProof/>
                <w:webHidden/>
              </w:rPr>
              <w:fldChar w:fldCharType="begin"/>
            </w:r>
            <w:r>
              <w:rPr>
                <w:noProof/>
                <w:webHidden/>
              </w:rPr>
              <w:instrText xml:space="preserve"> PAGEREF _Toc441134492 \h </w:instrText>
            </w:r>
            <w:r>
              <w:rPr>
                <w:noProof/>
                <w:webHidden/>
              </w:rPr>
            </w:r>
            <w:r>
              <w:rPr>
                <w:noProof/>
                <w:webHidden/>
              </w:rPr>
              <w:fldChar w:fldCharType="separate"/>
            </w:r>
            <w:r>
              <w:rPr>
                <w:noProof/>
                <w:webHidden/>
              </w:rPr>
              <w:t>95</w:t>
            </w:r>
            <w:r>
              <w:rPr>
                <w:noProof/>
                <w:webHidden/>
              </w:rPr>
              <w:fldChar w:fldCharType="end"/>
            </w:r>
          </w:hyperlink>
        </w:p>
        <w:p w:rsidR="00535AC7" w:rsidRDefault="003E0BB4" w:rsidP="00A65E9C">
          <w:pPr>
            <w:spacing w:after="0" w:line="240" w:lineRule="auto"/>
          </w:pPr>
          <w:r w:rsidRPr="00827857">
            <w:rPr>
              <w:sz w:val="20"/>
            </w:rPr>
            <w:fldChar w:fldCharType="end"/>
          </w:r>
        </w:p>
      </w:sdtContent>
    </w:sdt>
    <w:p w:rsidR="00E542F8" w:rsidRDefault="00E542F8" w:rsidP="00A07058">
      <w:pPr>
        <w:pStyle w:val="Heading1"/>
        <w:numPr>
          <w:ilvl w:val="0"/>
          <w:numId w:val="0"/>
        </w:numPr>
        <w:spacing w:line="240" w:lineRule="auto"/>
        <w:ind w:left="360"/>
        <w:rPr>
          <w:lang w:val="id-ID"/>
        </w:rPr>
      </w:pPr>
      <w:r>
        <w:rPr>
          <w:lang w:val="id-ID"/>
        </w:rPr>
        <w:br w:type="page"/>
      </w:r>
    </w:p>
    <w:p w:rsidR="006732D7" w:rsidRPr="006B4026" w:rsidRDefault="00BD09DF" w:rsidP="00A07058">
      <w:pPr>
        <w:pStyle w:val="Heading1"/>
        <w:numPr>
          <w:ilvl w:val="0"/>
          <w:numId w:val="0"/>
        </w:numPr>
        <w:spacing w:line="240" w:lineRule="auto"/>
        <w:ind w:left="360"/>
      </w:pPr>
      <w:bookmarkStart w:id="2" w:name="_Toc441134376"/>
      <w:r>
        <w:rPr>
          <w:lang w:val="id-ID"/>
        </w:rPr>
        <w:lastRenderedPageBreak/>
        <w:t>D</w:t>
      </w:r>
      <w:r w:rsidR="005856C1">
        <w:t>AFTAR GAMBAR</w:t>
      </w:r>
      <w:bookmarkEnd w:id="2"/>
    </w:p>
    <w:p w:rsidR="00A07058" w:rsidRPr="00A07058" w:rsidRDefault="003E0BB4" w:rsidP="00A07058">
      <w:pPr>
        <w:pStyle w:val="TableofFigures"/>
        <w:tabs>
          <w:tab w:val="right" w:leader="dot" w:pos="9017"/>
        </w:tabs>
        <w:spacing w:line="240" w:lineRule="auto"/>
        <w:rPr>
          <w:noProof/>
          <w:sz w:val="20"/>
          <w:szCs w:val="20"/>
        </w:rPr>
      </w:pPr>
      <w:r w:rsidRPr="00A07058">
        <w:rPr>
          <w:sz w:val="20"/>
          <w:szCs w:val="20"/>
        </w:rPr>
        <w:fldChar w:fldCharType="begin"/>
      </w:r>
      <w:r w:rsidR="00F92F27" w:rsidRPr="00A07058">
        <w:rPr>
          <w:sz w:val="20"/>
          <w:szCs w:val="20"/>
        </w:rPr>
        <w:instrText xml:space="preserve"> TOC \h \z \c "Gambar" </w:instrText>
      </w:r>
      <w:r w:rsidRPr="00A07058">
        <w:rPr>
          <w:sz w:val="20"/>
          <w:szCs w:val="20"/>
        </w:rPr>
        <w:fldChar w:fldCharType="separate"/>
      </w:r>
      <w:hyperlink w:anchor="_Toc408777776" w:history="1">
        <w:r w:rsidR="00A07058" w:rsidRPr="00A07058">
          <w:rPr>
            <w:rStyle w:val="Hyperlink"/>
            <w:noProof/>
            <w:sz w:val="20"/>
            <w:szCs w:val="20"/>
          </w:rPr>
          <w:t>Gambar 2</w:t>
        </w:r>
        <w:r w:rsidR="00A07058" w:rsidRPr="00A07058">
          <w:rPr>
            <w:rStyle w:val="Hyperlink"/>
            <w:noProof/>
            <w:sz w:val="20"/>
            <w:szCs w:val="20"/>
          </w:rPr>
          <w:noBreakHyphen/>
          <w:t>1 Output Pointer</w:t>
        </w:r>
        <w:r w:rsidR="00A07058" w:rsidRPr="00A07058">
          <w:rPr>
            <w:noProof/>
            <w:webHidden/>
            <w:sz w:val="20"/>
            <w:szCs w:val="20"/>
          </w:rPr>
          <w:tab/>
        </w:r>
        <w:r w:rsidRPr="00A07058">
          <w:rPr>
            <w:noProof/>
            <w:webHidden/>
            <w:sz w:val="20"/>
            <w:szCs w:val="20"/>
          </w:rPr>
          <w:fldChar w:fldCharType="begin"/>
        </w:r>
        <w:r w:rsidR="00A07058" w:rsidRPr="00A07058">
          <w:rPr>
            <w:noProof/>
            <w:webHidden/>
            <w:sz w:val="20"/>
            <w:szCs w:val="20"/>
          </w:rPr>
          <w:instrText xml:space="preserve"> PAGEREF _Toc408777776 \h </w:instrText>
        </w:r>
        <w:r w:rsidRPr="00A07058">
          <w:rPr>
            <w:noProof/>
            <w:webHidden/>
            <w:sz w:val="20"/>
            <w:szCs w:val="20"/>
          </w:rPr>
        </w:r>
        <w:r w:rsidRPr="00A07058">
          <w:rPr>
            <w:noProof/>
            <w:webHidden/>
            <w:sz w:val="20"/>
            <w:szCs w:val="20"/>
          </w:rPr>
          <w:fldChar w:fldCharType="separate"/>
        </w:r>
        <w:r w:rsidR="00A07058" w:rsidRPr="00A07058">
          <w:rPr>
            <w:noProof/>
            <w:webHidden/>
            <w:sz w:val="20"/>
            <w:szCs w:val="20"/>
          </w:rPr>
          <w:t>18</w:t>
        </w:r>
        <w:r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77" w:history="1">
        <w:r w:rsidR="00A07058" w:rsidRPr="00A07058">
          <w:rPr>
            <w:rStyle w:val="Hyperlink"/>
            <w:noProof/>
            <w:sz w:val="20"/>
            <w:szCs w:val="20"/>
          </w:rPr>
          <w:t>Gambar 2</w:t>
        </w:r>
        <w:r w:rsidR="00A07058" w:rsidRPr="00A07058">
          <w:rPr>
            <w:rStyle w:val="Hyperlink"/>
            <w:noProof/>
            <w:sz w:val="20"/>
            <w:szCs w:val="20"/>
          </w:rPr>
          <w:noBreakHyphen/>
          <w:t>2 Elemen Single Linked Lis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7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1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78" w:history="1">
        <w:r w:rsidR="00A07058" w:rsidRPr="00A07058">
          <w:rPr>
            <w:rStyle w:val="Hyperlink"/>
            <w:noProof/>
            <w:sz w:val="20"/>
            <w:szCs w:val="20"/>
          </w:rPr>
          <w:t>Gambar 2</w:t>
        </w:r>
        <w:r w:rsidR="00A07058" w:rsidRPr="00A07058">
          <w:rPr>
            <w:rStyle w:val="Hyperlink"/>
            <w:noProof/>
            <w:sz w:val="20"/>
            <w:szCs w:val="20"/>
          </w:rPr>
          <w:noBreakHyphen/>
          <w:t>3 Single Linked List dengan Elemen Kosong</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7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1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79" w:history="1">
        <w:r w:rsidR="00A07058" w:rsidRPr="00A07058">
          <w:rPr>
            <w:rStyle w:val="Hyperlink"/>
            <w:noProof/>
            <w:sz w:val="20"/>
            <w:szCs w:val="20"/>
          </w:rPr>
          <w:t>Gambar 2</w:t>
        </w:r>
        <w:r w:rsidR="00A07058" w:rsidRPr="00A07058">
          <w:rPr>
            <w:rStyle w:val="Hyperlink"/>
            <w:noProof/>
            <w:sz w:val="20"/>
            <w:szCs w:val="20"/>
          </w:rPr>
          <w:noBreakHyphen/>
          <w:t>4 Single Linked List dengan 3 Elemen</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7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1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0" w:history="1">
        <w:r w:rsidR="00A07058" w:rsidRPr="00A07058">
          <w:rPr>
            <w:rStyle w:val="Hyperlink"/>
            <w:noProof/>
            <w:sz w:val="20"/>
            <w:szCs w:val="20"/>
          </w:rPr>
          <w:t>Gambar 2</w:t>
        </w:r>
        <w:r w:rsidR="00A07058" w:rsidRPr="00A07058">
          <w:rPr>
            <w:rStyle w:val="Hyperlink"/>
            <w:noProof/>
            <w:sz w:val="20"/>
            <w:szCs w:val="20"/>
          </w:rPr>
          <w:noBreakHyphen/>
          <w:t>5 Circular Single Linked Lis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0</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1" w:history="1">
        <w:r w:rsidR="00A07058" w:rsidRPr="00A07058">
          <w:rPr>
            <w:rStyle w:val="Hyperlink"/>
            <w:noProof/>
            <w:sz w:val="20"/>
            <w:szCs w:val="20"/>
          </w:rPr>
          <w:t>Gambar 2</w:t>
        </w:r>
        <w:r w:rsidR="00A07058" w:rsidRPr="00A07058">
          <w:rPr>
            <w:rStyle w:val="Hyperlink"/>
            <w:noProof/>
            <w:sz w:val="20"/>
            <w:szCs w:val="20"/>
          </w:rPr>
          <w:noBreakHyphen/>
          <w:t>7Single Linked List Insert Fir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2" w:history="1">
        <w:r w:rsidR="00A07058" w:rsidRPr="00A07058">
          <w:rPr>
            <w:rStyle w:val="Hyperlink"/>
            <w:noProof/>
            <w:sz w:val="20"/>
            <w:szCs w:val="20"/>
          </w:rPr>
          <w:t>Gambar 2</w:t>
        </w:r>
        <w:r w:rsidR="00A07058" w:rsidRPr="00A07058">
          <w:rPr>
            <w:rStyle w:val="Hyperlink"/>
            <w:noProof/>
            <w:sz w:val="20"/>
            <w:szCs w:val="20"/>
          </w:rPr>
          <w:noBreakHyphen/>
          <w:t>8Single Linked List Insert Fir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3" w:history="1">
        <w:r w:rsidR="00A07058" w:rsidRPr="00A07058">
          <w:rPr>
            <w:rStyle w:val="Hyperlink"/>
            <w:noProof/>
            <w:sz w:val="20"/>
            <w:szCs w:val="20"/>
          </w:rPr>
          <w:t>Gambar 2</w:t>
        </w:r>
        <w:r w:rsidR="00A07058" w:rsidRPr="00A07058">
          <w:rPr>
            <w:rStyle w:val="Hyperlink"/>
            <w:noProof/>
            <w:sz w:val="20"/>
            <w:szCs w:val="20"/>
          </w:rPr>
          <w:noBreakHyphen/>
          <w:t>9Single Linked List Insert Last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4" w:history="1">
        <w:r w:rsidR="00A07058" w:rsidRPr="00A07058">
          <w:rPr>
            <w:rStyle w:val="Hyperlink"/>
            <w:noProof/>
            <w:sz w:val="20"/>
            <w:szCs w:val="20"/>
            <w:lang w:val="id-ID"/>
          </w:rPr>
          <w:t>Gamba</w:t>
        </w:r>
        <w:r w:rsidR="00A07058" w:rsidRPr="00A07058">
          <w:rPr>
            <w:rStyle w:val="Hyperlink"/>
            <w:noProof/>
            <w:sz w:val="20"/>
            <w:szCs w:val="20"/>
          </w:rPr>
          <w:t>r 2</w:t>
        </w:r>
        <w:r w:rsidR="00A07058" w:rsidRPr="00A07058">
          <w:rPr>
            <w:rStyle w:val="Hyperlink"/>
            <w:noProof/>
            <w:sz w:val="20"/>
            <w:szCs w:val="20"/>
          </w:rPr>
          <w:noBreakHyphen/>
          <w:t>10Single Linked List Insert La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5" w:history="1">
        <w:r w:rsidR="00A07058" w:rsidRPr="00A07058">
          <w:rPr>
            <w:rStyle w:val="Hyperlink"/>
            <w:noProof/>
            <w:sz w:val="20"/>
            <w:szCs w:val="20"/>
            <w:lang w:val="id-ID"/>
          </w:rPr>
          <w:t>Gamba</w:t>
        </w:r>
        <w:r w:rsidR="00A07058" w:rsidRPr="00A07058">
          <w:rPr>
            <w:rStyle w:val="Hyperlink"/>
            <w:noProof/>
            <w:sz w:val="20"/>
            <w:szCs w:val="20"/>
          </w:rPr>
          <w:t>r 2</w:t>
        </w:r>
        <w:r w:rsidR="00A07058" w:rsidRPr="00A07058">
          <w:rPr>
            <w:rStyle w:val="Hyperlink"/>
            <w:noProof/>
            <w:sz w:val="20"/>
            <w:szCs w:val="20"/>
          </w:rPr>
          <w:noBreakHyphen/>
          <w:t>11Single Linked List Insert La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6" w:history="1">
        <w:r w:rsidR="00A07058" w:rsidRPr="00A07058">
          <w:rPr>
            <w:rStyle w:val="Hyperlink"/>
            <w:noProof/>
            <w:sz w:val="20"/>
            <w:szCs w:val="20"/>
          </w:rPr>
          <w:t>Gambar 2</w:t>
        </w:r>
        <w:r w:rsidR="00A07058" w:rsidRPr="00A07058">
          <w:rPr>
            <w:rStyle w:val="Hyperlink"/>
            <w:noProof/>
            <w:sz w:val="20"/>
            <w:szCs w:val="20"/>
          </w:rPr>
          <w:noBreakHyphen/>
          <w:t>12Single Linked List Insert After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7" w:history="1">
        <w:r w:rsidR="00A07058" w:rsidRPr="00A07058">
          <w:rPr>
            <w:rStyle w:val="Hyperlink"/>
            <w:noProof/>
            <w:sz w:val="20"/>
            <w:szCs w:val="20"/>
          </w:rPr>
          <w:t>Gambar 2</w:t>
        </w:r>
        <w:r w:rsidR="00A07058" w:rsidRPr="00A07058">
          <w:rPr>
            <w:rStyle w:val="Hyperlink"/>
            <w:noProof/>
            <w:sz w:val="20"/>
            <w:szCs w:val="20"/>
          </w:rPr>
          <w:noBreakHyphen/>
          <w:t>13Single Linked List Insert After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8" w:history="1">
        <w:r w:rsidR="00A07058" w:rsidRPr="00A07058">
          <w:rPr>
            <w:rStyle w:val="Hyperlink"/>
            <w:noProof/>
            <w:sz w:val="20"/>
            <w:szCs w:val="20"/>
          </w:rPr>
          <w:t>Gambar 2</w:t>
        </w:r>
        <w:r w:rsidR="00A07058" w:rsidRPr="00A07058">
          <w:rPr>
            <w:rStyle w:val="Hyperlink"/>
            <w:noProof/>
            <w:sz w:val="20"/>
            <w:szCs w:val="20"/>
          </w:rPr>
          <w:noBreakHyphen/>
          <w:t>14Single Linked List Insert After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89" w:history="1">
        <w:r w:rsidR="00A07058" w:rsidRPr="00A07058">
          <w:rPr>
            <w:rStyle w:val="Hyperlink"/>
            <w:noProof/>
            <w:sz w:val="20"/>
            <w:szCs w:val="20"/>
            <w:lang w:val="id-ID"/>
          </w:rPr>
          <w:t>Gamba</w:t>
        </w:r>
        <w:r w:rsidR="00A07058" w:rsidRPr="00A07058">
          <w:rPr>
            <w:rStyle w:val="Hyperlink"/>
            <w:noProof/>
            <w:sz w:val="20"/>
            <w:szCs w:val="20"/>
          </w:rPr>
          <w:t>r 2</w:t>
        </w:r>
        <w:r w:rsidR="00A07058" w:rsidRPr="00A07058">
          <w:rPr>
            <w:rStyle w:val="Hyperlink"/>
            <w:noProof/>
            <w:sz w:val="20"/>
            <w:szCs w:val="20"/>
          </w:rPr>
          <w:noBreakHyphen/>
          <w:t>15 Single Linked List Delete First I</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8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0" w:history="1">
        <w:r w:rsidR="00A07058" w:rsidRPr="00A07058">
          <w:rPr>
            <w:rStyle w:val="Hyperlink"/>
            <w:noProof/>
            <w:sz w:val="20"/>
            <w:szCs w:val="20"/>
          </w:rPr>
          <w:t>Gambar 2</w:t>
        </w:r>
        <w:r w:rsidR="00A07058" w:rsidRPr="00A07058">
          <w:rPr>
            <w:rStyle w:val="Hyperlink"/>
            <w:noProof/>
            <w:sz w:val="20"/>
            <w:szCs w:val="20"/>
          </w:rPr>
          <w:noBreakHyphen/>
          <w:t>16Single Linked List Delete Fir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1" w:history="1">
        <w:r w:rsidR="00A07058" w:rsidRPr="00A07058">
          <w:rPr>
            <w:rStyle w:val="Hyperlink"/>
            <w:noProof/>
            <w:sz w:val="20"/>
            <w:szCs w:val="20"/>
          </w:rPr>
          <w:t>Gambar 2</w:t>
        </w:r>
        <w:r w:rsidR="00A07058" w:rsidRPr="00A07058">
          <w:rPr>
            <w:rStyle w:val="Hyperlink"/>
            <w:noProof/>
            <w:sz w:val="20"/>
            <w:szCs w:val="20"/>
          </w:rPr>
          <w:noBreakHyphen/>
          <w:t>17Single Linked List Delete Fir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2" w:history="1">
        <w:r w:rsidR="00A07058" w:rsidRPr="00A07058">
          <w:rPr>
            <w:rStyle w:val="Hyperlink"/>
            <w:noProof/>
            <w:sz w:val="20"/>
            <w:szCs w:val="20"/>
          </w:rPr>
          <w:t>Gambar 2</w:t>
        </w:r>
        <w:r w:rsidR="00A07058" w:rsidRPr="00A07058">
          <w:rPr>
            <w:rStyle w:val="Hyperlink"/>
            <w:noProof/>
            <w:sz w:val="20"/>
            <w:szCs w:val="20"/>
          </w:rPr>
          <w:noBreakHyphen/>
          <w:t>18Single Linked List Delete Last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3" w:history="1">
        <w:r w:rsidR="00A07058" w:rsidRPr="00A07058">
          <w:rPr>
            <w:rStyle w:val="Hyperlink"/>
            <w:noProof/>
            <w:sz w:val="20"/>
            <w:szCs w:val="20"/>
          </w:rPr>
          <w:t>Gambar 2</w:t>
        </w:r>
        <w:r w:rsidR="00A07058" w:rsidRPr="00A07058">
          <w:rPr>
            <w:rStyle w:val="Hyperlink"/>
            <w:noProof/>
            <w:sz w:val="20"/>
            <w:szCs w:val="20"/>
          </w:rPr>
          <w:noBreakHyphen/>
          <w:t>19Single Linked List Delete La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4" w:history="1">
        <w:r w:rsidR="00A07058" w:rsidRPr="00A07058">
          <w:rPr>
            <w:rStyle w:val="Hyperlink"/>
            <w:noProof/>
            <w:sz w:val="20"/>
            <w:szCs w:val="20"/>
          </w:rPr>
          <w:t>Gambar 2</w:t>
        </w:r>
        <w:r w:rsidR="00A07058" w:rsidRPr="00A07058">
          <w:rPr>
            <w:rStyle w:val="Hyperlink"/>
            <w:noProof/>
            <w:sz w:val="20"/>
            <w:szCs w:val="20"/>
          </w:rPr>
          <w:noBreakHyphen/>
          <w:t>20Single Linked List Delete La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5" w:history="1">
        <w:r w:rsidR="00A07058" w:rsidRPr="00A07058">
          <w:rPr>
            <w:rStyle w:val="Hyperlink"/>
            <w:noProof/>
            <w:sz w:val="20"/>
            <w:szCs w:val="20"/>
          </w:rPr>
          <w:t>Gambar 2</w:t>
        </w:r>
        <w:r w:rsidR="00A07058" w:rsidRPr="00A07058">
          <w:rPr>
            <w:rStyle w:val="Hyperlink"/>
            <w:noProof/>
            <w:sz w:val="20"/>
            <w:szCs w:val="20"/>
          </w:rPr>
          <w:noBreakHyphen/>
          <w:t>21Single Linked List Delete After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6" w:history="1">
        <w:r w:rsidR="00A07058" w:rsidRPr="00A07058">
          <w:rPr>
            <w:rStyle w:val="Hyperlink"/>
            <w:noProof/>
            <w:sz w:val="20"/>
            <w:szCs w:val="20"/>
          </w:rPr>
          <w:t>Gambar 2</w:t>
        </w:r>
        <w:r w:rsidR="00A07058" w:rsidRPr="00A07058">
          <w:rPr>
            <w:rStyle w:val="Hyperlink"/>
            <w:noProof/>
            <w:sz w:val="20"/>
            <w:szCs w:val="20"/>
          </w:rPr>
          <w:noBreakHyphen/>
          <w:t>22Single Linked List Delete After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7" w:history="1">
        <w:r w:rsidR="00A07058" w:rsidRPr="00A07058">
          <w:rPr>
            <w:rStyle w:val="Hyperlink"/>
            <w:noProof/>
            <w:sz w:val="20"/>
            <w:szCs w:val="20"/>
          </w:rPr>
          <w:t>Gambar 2</w:t>
        </w:r>
        <w:r w:rsidR="00A07058" w:rsidRPr="00A07058">
          <w:rPr>
            <w:rStyle w:val="Hyperlink"/>
            <w:noProof/>
            <w:sz w:val="20"/>
            <w:szCs w:val="20"/>
          </w:rPr>
          <w:noBreakHyphen/>
          <w:t>23Single Linked List Delete After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2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798" w:history="1">
        <w:r w:rsidR="00A07058" w:rsidRPr="00A07058">
          <w:rPr>
            <w:rStyle w:val="Hyperlink"/>
            <w:noProof/>
            <w:sz w:val="20"/>
            <w:szCs w:val="20"/>
          </w:rPr>
          <w:t>Gambar 3</w:t>
        </w:r>
        <w:r w:rsidR="00A07058" w:rsidRPr="00A07058">
          <w:rPr>
            <w:rStyle w:val="Hyperlink"/>
            <w:noProof/>
            <w:sz w:val="20"/>
            <w:szCs w:val="20"/>
          </w:rPr>
          <w:noBreakHyphen/>
          <w:t>1Double Linked List dengan Elemen Kosong</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79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0" w:history="1">
        <w:r w:rsidR="00A07058" w:rsidRPr="00A07058">
          <w:rPr>
            <w:rStyle w:val="Hyperlink"/>
            <w:noProof/>
            <w:sz w:val="20"/>
            <w:szCs w:val="20"/>
          </w:rPr>
          <w:t>Gambar 3</w:t>
        </w:r>
        <w:r w:rsidR="00A07058" w:rsidRPr="00A07058">
          <w:rPr>
            <w:rStyle w:val="Hyperlink"/>
            <w:noProof/>
            <w:sz w:val="20"/>
            <w:szCs w:val="20"/>
          </w:rPr>
          <w:noBreakHyphen/>
          <w:t>3 Circular Double Linked Lis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1" w:history="1">
        <w:r w:rsidR="00A07058" w:rsidRPr="00A07058">
          <w:rPr>
            <w:rStyle w:val="Hyperlink"/>
            <w:noProof/>
            <w:sz w:val="20"/>
            <w:szCs w:val="20"/>
          </w:rPr>
          <w:t>Gambar 3</w:t>
        </w:r>
        <w:r w:rsidR="00A07058" w:rsidRPr="00A07058">
          <w:rPr>
            <w:rStyle w:val="Hyperlink"/>
            <w:noProof/>
            <w:sz w:val="20"/>
            <w:szCs w:val="20"/>
          </w:rPr>
          <w:noBreakHyphen/>
          <w:t>5 Double Linked List Insert Fir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2" w:history="1">
        <w:r w:rsidR="00A07058" w:rsidRPr="00A07058">
          <w:rPr>
            <w:rStyle w:val="Hyperlink"/>
            <w:noProof/>
            <w:sz w:val="20"/>
            <w:szCs w:val="20"/>
          </w:rPr>
          <w:t>Gambar 3</w:t>
        </w:r>
        <w:r w:rsidR="00A07058" w:rsidRPr="00A07058">
          <w:rPr>
            <w:rStyle w:val="Hyperlink"/>
            <w:noProof/>
            <w:sz w:val="20"/>
            <w:szCs w:val="20"/>
          </w:rPr>
          <w:noBreakHyphen/>
          <w:t>6 Double Linked List Insert Fir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3" w:history="1">
        <w:r w:rsidR="00A07058" w:rsidRPr="00A07058">
          <w:rPr>
            <w:rStyle w:val="Hyperlink"/>
            <w:noProof/>
            <w:sz w:val="20"/>
            <w:szCs w:val="20"/>
          </w:rPr>
          <w:t>Gambar 3</w:t>
        </w:r>
        <w:r w:rsidR="00A07058" w:rsidRPr="00A07058">
          <w:rPr>
            <w:rStyle w:val="Hyperlink"/>
            <w:noProof/>
            <w:sz w:val="20"/>
            <w:szCs w:val="20"/>
          </w:rPr>
          <w:noBreakHyphen/>
          <w:t>7 Double Linked List Insert First 4</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4" w:history="1">
        <w:r w:rsidR="00A07058" w:rsidRPr="00A07058">
          <w:rPr>
            <w:rStyle w:val="Hyperlink"/>
            <w:noProof/>
            <w:sz w:val="20"/>
            <w:szCs w:val="20"/>
          </w:rPr>
          <w:t>Gambar 3</w:t>
        </w:r>
        <w:r w:rsidR="00A07058" w:rsidRPr="00A07058">
          <w:rPr>
            <w:rStyle w:val="Hyperlink"/>
            <w:noProof/>
            <w:sz w:val="20"/>
            <w:szCs w:val="20"/>
          </w:rPr>
          <w:noBreakHyphen/>
          <w:t>9 Double Linked List Insert La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5" w:history="1">
        <w:r w:rsidR="00A07058" w:rsidRPr="00A07058">
          <w:rPr>
            <w:rStyle w:val="Hyperlink"/>
            <w:noProof/>
            <w:sz w:val="20"/>
            <w:szCs w:val="20"/>
          </w:rPr>
          <w:t>Gambar 3</w:t>
        </w:r>
        <w:r w:rsidR="00A07058" w:rsidRPr="00A07058">
          <w:rPr>
            <w:rStyle w:val="Hyperlink"/>
            <w:noProof/>
            <w:sz w:val="20"/>
            <w:szCs w:val="20"/>
          </w:rPr>
          <w:noBreakHyphen/>
          <w:t>10Double Linked List Insert La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6" w:history="1">
        <w:r w:rsidR="00A07058" w:rsidRPr="00A07058">
          <w:rPr>
            <w:rStyle w:val="Hyperlink"/>
            <w:noProof/>
            <w:sz w:val="20"/>
            <w:szCs w:val="20"/>
          </w:rPr>
          <w:t>Gambar 3</w:t>
        </w:r>
        <w:r w:rsidR="00A07058" w:rsidRPr="00A07058">
          <w:rPr>
            <w:rStyle w:val="Hyperlink"/>
            <w:noProof/>
            <w:sz w:val="20"/>
            <w:szCs w:val="20"/>
          </w:rPr>
          <w:noBreakHyphen/>
          <w:t>11 Double Linked List Insert Last 4</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7</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7" w:history="1">
        <w:r w:rsidR="00A07058" w:rsidRPr="00A07058">
          <w:rPr>
            <w:rStyle w:val="Hyperlink"/>
            <w:noProof/>
            <w:sz w:val="20"/>
            <w:szCs w:val="20"/>
            <w:lang w:val="id-ID"/>
          </w:rPr>
          <w:t>Gamba</w:t>
        </w:r>
        <w:r w:rsidR="00A07058" w:rsidRPr="00A07058">
          <w:rPr>
            <w:rStyle w:val="Hyperlink"/>
            <w:noProof/>
            <w:sz w:val="20"/>
            <w:szCs w:val="20"/>
          </w:rPr>
          <w:t>r 2</w:t>
        </w:r>
        <w:r w:rsidR="00A07058" w:rsidRPr="00A07058">
          <w:rPr>
            <w:rStyle w:val="Hyperlink"/>
            <w:noProof/>
            <w:sz w:val="20"/>
            <w:szCs w:val="20"/>
          </w:rPr>
          <w:noBreakHyphen/>
          <w:t>10 Double Linked List Insert After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7</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8" w:history="1">
        <w:r w:rsidR="00A07058" w:rsidRPr="00A07058">
          <w:rPr>
            <w:rStyle w:val="Hyperlink"/>
            <w:noProof/>
            <w:sz w:val="20"/>
            <w:szCs w:val="20"/>
          </w:rPr>
          <w:t>Gambar 3</w:t>
        </w:r>
        <w:r w:rsidR="00A07058" w:rsidRPr="00A07058">
          <w:rPr>
            <w:rStyle w:val="Hyperlink"/>
            <w:noProof/>
            <w:sz w:val="20"/>
            <w:szCs w:val="20"/>
          </w:rPr>
          <w:noBreakHyphen/>
          <w:t>13 Double Linked List Insert After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7</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09" w:history="1">
        <w:r w:rsidR="00A07058" w:rsidRPr="00A07058">
          <w:rPr>
            <w:rStyle w:val="Hyperlink"/>
            <w:noProof/>
            <w:sz w:val="20"/>
            <w:szCs w:val="20"/>
          </w:rPr>
          <w:t>Gambar 3</w:t>
        </w:r>
        <w:r w:rsidR="00A07058" w:rsidRPr="00A07058">
          <w:rPr>
            <w:rStyle w:val="Hyperlink"/>
            <w:noProof/>
            <w:sz w:val="20"/>
            <w:szCs w:val="20"/>
          </w:rPr>
          <w:noBreakHyphen/>
          <w:t>14 Double Linked List Insert After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0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7</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0" w:history="1">
        <w:r w:rsidR="00A07058" w:rsidRPr="00A07058">
          <w:rPr>
            <w:rStyle w:val="Hyperlink"/>
            <w:noProof/>
            <w:sz w:val="20"/>
            <w:szCs w:val="20"/>
          </w:rPr>
          <w:t>Gambar 3</w:t>
        </w:r>
        <w:r w:rsidR="00A07058" w:rsidRPr="00A07058">
          <w:rPr>
            <w:rStyle w:val="Hyperlink"/>
            <w:noProof/>
            <w:sz w:val="20"/>
            <w:szCs w:val="20"/>
          </w:rPr>
          <w:noBreakHyphen/>
          <w:t>15 Double Linked List Delete First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1" w:history="1">
        <w:r w:rsidR="00A07058" w:rsidRPr="00A07058">
          <w:rPr>
            <w:rStyle w:val="Hyperlink"/>
            <w:noProof/>
            <w:sz w:val="20"/>
            <w:szCs w:val="20"/>
            <w:lang w:val="id-ID"/>
          </w:rPr>
          <w:t>Gamba</w:t>
        </w:r>
        <w:r w:rsidR="00A07058" w:rsidRPr="00A07058">
          <w:rPr>
            <w:rStyle w:val="Hyperlink"/>
            <w:noProof/>
            <w:sz w:val="20"/>
            <w:szCs w:val="20"/>
          </w:rPr>
          <w:t>r 3</w:t>
        </w:r>
        <w:r w:rsidR="00A07058" w:rsidRPr="00A07058">
          <w:rPr>
            <w:rStyle w:val="Hyperlink"/>
            <w:noProof/>
            <w:sz w:val="20"/>
            <w:szCs w:val="20"/>
          </w:rPr>
          <w:noBreakHyphen/>
          <w:t>16 Double Linked List Delete Fir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2" w:history="1">
        <w:r w:rsidR="00A07058" w:rsidRPr="00A07058">
          <w:rPr>
            <w:rStyle w:val="Hyperlink"/>
            <w:noProof/>
            <w:sz w:val="20"/>
            <w:szCs w:val="20"/>
          </w:rPr>
          <w:t>Gambar 3</w:t>
        </w:r>
        <w:r w:rsidR="00A07058" w:rsidRPr="00A07058">
          <w:rPr>
            <w:rStyle w:val="Hyperlink"/>
            <w:noProof/>
            <w:sz w:val="20"/>
            <w:szCs w:val="20"/>
          </w:rPr>
          <w:noBreakHyphen/>
          <w:t>17 Double Linked List Delete Fir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3" w:history="1">
        <w:r w:rsidR="00A07058" w:rsidRPr="00A07058">
          <w:rPr>
            <w:rStyle w:val="Hyperlink"/>
            <w:noProof/>
            <w:sz w:val="20"/>
            <w:szCs w:val="20"/>
          </w:rPr>
          <w:t>Gambar 3</w:t>
        </w:r>
        <w:r w:rsidR="00A07058" w:rsidRPr="00A07058">
          <w:rPr>
            <w:rStyle w:val="Hyperlink"/>
            <w:noProof/>
            <w:sz w:val="20"/>
            <w:szCs w:val="20"/>
          </w:rPr>
          <w:noBreakHyphen/>
          <w:t>18 Double Linked List Delete Last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4" w:history="1">
        <w:r w:rsidR="00A07058" w:rsidRPr="00A07058">
          <w:rPr>
            <w:rStyle w:val="Hyperlink"/>
            <w:noProof/>
            <w:sz w:val="20"/>
            <w:szCs w:val="20"/>
          </w:rPr>
          <w:t>Gambar 3</w:t>
        </w:r>
        <w:r w:rsidR="00A07058" w:rsidRPr="00A07058">
          <w:rPr>
            <w:rStyle w:val="Hyperlink"/>
            <w:noProof/>
            <w:sz w:val="20"/>
            <w:szCs w:val="20"/>
          </w:rPr>
          <w:noBreakHyphen/>
          <w:t>19 Double Linked List Delete Las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5" w:history="1">
        <w:r w:rsidR="00A07058" w:rsidRPr="00A07058">
          <w:rPr>
            <w:rStyle w:val="Hyperlink"/>
            <w:noProof/>
            <w:sz w:val="20"/>
            <w:szCs w:val="20"/>
          </w:rPr>
          <w:t>Gambar 3</w:t>
        </w:r>
        <w:r w:rsidR="00A07058" w:rsidRPr="00A07058">
          <w:rPr>
            <w:rStyle w:val="Hyperlink"/>
            <w:noProof/>
            <w:sz w:val="20"/>
            <w:szCs w:val="20"/>
          </w:rPr>
          <w:noBreakHyphen/>
          <w:t>20 Double Linked List Delete Las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6" w:history="1">
        <w:r w:rsidR="00A07058" w:rsidRPr="00A07058">
          <w:rPr>
            <w:rStyle w:val="Hyperlink"/>
            <w:noProof/>
            <w:sz w:val="20"/>
            <w:szCs w:val="20"/>
          </w:rPr>
          <w:t>Gambar 3</w:t>
        </w:r>
        <w:r w:rsidR="00A07058" w:rsidRPr="00A07058">
          <w:rPr>
            <w:rStyle w:val="Hyperlink"/>
            <w:noProof/>
            <w:sz w:val="20"/>
            <w:szCs w:val="20"/>
          </w:rPr>
          <w:noBreakHyphen/>
          <w:t>21 Double Linked List Delete After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7" w:history="1">
        <w:r w:rsidR="00A07058" w:rsidRPr="00A07058">
          <w:rPr>
            <w:rStyle w:val="Hyperlink"/>
            <w:noProof/>
            <w:sz w:val="20"/>
            <w:szCs w:val="20"/>
          </w:rPr>
          <w:t>Gambar 3</w:t>
        </w:r>
        <w:r w:rsidR="00A07058" w:rsidRPr="00A07058">
          <w:rPr>
            <w:rStyle w:val="Hyperlink"/>
            <w:noProof/>
            <w:sz w:val="20"/>
            <w:szCs w:val="20"/>
          </w:rPr>
          <w:noBreakHyphen/>
          <w:t>22 Double Linked List Delete After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8" w:history="1">
        <w:r w:rsidR="00A07058" w:rsidRPr="00A07058">
          <w:rPr>
            <w:rStyle w:val="Hyperlink"/>
            <w:noProof/>
            <w:sz w:val="20"/>
            <w:szCs w:val="20"/>
          </w:rPr>
          <w:t>Gambar 3</w:t>
        </w:r>
        <w:r w:rsidR="00A07058" w:rsidRPr="00A07058">
          <w:rPr>
            <w:rStyle w:val="Hyperlink"/>
            <w:noProof/>
            <w:sz w:val="20"/>
            <w:szCs w:val="20"/>
          </w:rPr>
          <w:noBreakHyphen/>
          <w:t>23 Double Linked List Delete After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3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19" w:history="1">
        <w:r w:rsidR="00A07058" w:rsidRPr="00A07058">
          <w:rPr>
            <w:rStyle w:val="Hyperlink"/>
            <w:noProof/>
            <w:sz w:val="20"/>
            <w:szCs w:val="20"/>
          </w:rPr>
          <w:t>Gambar 4</w:t>
        </w:r>
        <w:r w:rsidR="00A07058" w:rsidRPr="00A07058">
          <w:rPr>
            <w:rStyle w:val="Hyperlink"/>
            <w:noProof/>
            <w:sz w:val="20"/>
            <w:szCs w:val="20"/>
          </w:rPr>
          <w:noBreakHyphen/>
          <w:t>1 Muti Linked Lis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1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0" w:history="1">
        <w:r w:rsidR="00A07058" w:rsidRPr="00A07058">
          <w:rPr>
            <w:rStyle w:val="Hyperlink"/>
            <w:noProof/>
            <w:sz w:val="20"/>
            <w:szCs w:val="20"/>
          </w:rPr>
          <w:t>Gambar 4</w:t>
        </w:r>
        <w:r w:rsidR="00A07058" w:rsidRPr="00A07058">
          <w:rPr>
            <w:rStyle w:val="Hyperlink"/>
            <w:noProof/>
            <w:sz w:val="20"/>
            <w:szCs w:val="20"/>
          </w:rPr>
          <w:noBreakHyphen/>
          <w:t>2 Multi Linked List Insert Anak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1" w:history="1">
        <w:r w:rsidR="00A07058" w:rsidRPr="00A07058">
          <w:rPr>
            <w:rStyle w:val="Hyperlink"/>
            <w:noProof/>
            <w:sz w:val="20"/>
            <w:szCs w:val="20"/>
          </w:rPr>
          <w:t>Gambar 4</w:t>
        </w:r>
        <w:r w:rsidR="00A07058" w:rsidRPr="00A07058">
          <w:rPr>
            <w:rStyle w:val="Hyperlink"/>
            <w:noProof/>
            <w:sz w:val="20"/>
            <w:szCs w:val="20"/>
          </w:rPr>
          <w:noBreakHyphen/>
          <w:t>3 Multi Linked List Insert Anak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2" w:history="1">
        <w:r w:rsidR="00A07058" w:rsidRPr="00A07058">
          <w:rPr>
            <w:rStyle w:val="Hyperlink"/>
            <w:noProof/>
            <w:sz w:val="20"/>
            <w:szCs w:val="20"/>
          </w:rPr>
          <w:t>Gambar 4</w:t>
        </w:r>
        <w:r w:rsidR="00A07058" w:rsidRPr="00A07058">
          <w:rPr>
            <w:rStyle w:val="Hyperlink"/>
            <w:noProof/>
            <w:sz w:val="20"/>
            <w:szCs w:val="20"/>
          </w:rPr>
          <w:noBreakHyphen/>
          <w:t>4 Multi Linked List Delete Anak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3" w:history="1">
        <w:r w:rsidR="00A07058" w:rsidRPr="00A07058">
          <w:rPr>
            <w:rStyle w:val="Hyperlink"/>
            <w:noProof/>
            <w:sz w:val="20"/>
            <w:szCs w:val="20"/>
          </w:rPr>
          <w:t>Gambar 4</w:t>
        </w:r>
        <w:r w:rsidR="00A07058" w:rsidRPr="00A07058">
          <w:rPr>
            <w:rStyle w:val="Hyperlink"/>
            <w:noProof/>
            <w:sz w:val="20"/>
            <w:szCs w:val="20"/>
          </w:rPr>
          <w:noBreakHyphen/>
          <w:t>5 Multi Linked List Delete Anak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6</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4" w:history="1">
        <w:r w:rsidR="00A07058" w:rsidRPr="00A07058">
          <w:rPr>
            <w:rStyle w:val="Hyperlink"/>
            <w:noProof/>
            <w:sz w:val="20"/>
            <w:szCs w:val="20"/>
          </w:rPr>
          <w:t>Gambar 4</w:t>
        </w:r>
        <w:r w:rsidR="00A07058" w:rsidRPr="00A07058">
          <w:rPr>
            <w:rStyle w:val="Hyperlink"/>
            <w:noProof/>
            <w:sz w:val="20"/>
            <w:szCs w:val="20"/>
          </w:rPr>
          <w:noBreakHyphen/>
          <w:t>6 Multi Linked List Delete Induk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47</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5" w:history="1">
        <w:r w:rsidR="00A07058" w:rsidRPr="00A07058">
          <w:rPr>
            <w:rStyle w:val="Hyperlink"/>
            <w:noProof/>
            <w:sz w:val="20"/>
            <w:szCs w:val="20"/>
          </w:rPr>
          <w:t>Gambar 5</w:t>
        </w:r>
        <w:r w:rsidR="00A07058" w:rsidRPr="00A07058">
          <w:rPr>
            <w:rStyle w:val="Hyperlink"/>
            <w:noProof/>
            <w:sz w:val="20"/>
            <w:szCs w:val="20"/>
          </w:rPr>
          <w:noBreakHyphen/>
          <w:t>1Stack dengan 3 Elemen</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6" w:history="1">
        <w:r w:rsidR="00A07058" w:rsidRPr="00A07058">
          <w:rPr>
            <w:rStyle w:val="Hyperlink"/>
            <w:noProof/>
            <w:sz w:val="20"/>
            <w:szCs w:val="20"/>
          </w:rPr>
          <w:t>Gambar 5</w:t>
        </w:r>
        <w:r w:rsidR="00A07058" w:rsidRPr="00A07058">
          <w:rPr>
            <w:rStyle w:val="Hyperlink"/>
            <w:noProof/>
            <w:sz w:val="20"/>
            <w:szCs w:val="20"/>
          </w:rPr>
          <w:noBreakHyphen/>
          <w:t>2 Stack Push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7" w:history="1">
        <w:r w:rsidR="00A07058" w:rsidRPr="00A07058">
          <w:rPr>
            <w:rStyle w:val="Hyperlink"/>
            <w:noProof/>
            <w:sz w:val="20"/>
            <w:szCs w:val="20"/>
          </w:rPr>
          <w:t>Gambar 5</w:t>
        </w:r>
        <w:r w:rsidR="00A07058" w:rsidRPr="00A07058">
          <w:rPr>
            <w:rStyle w:val="Hyperlink"/>
            <w:noProof/>
            <w:sz w:val="20"/>
            <w:szCs w:val="20"/>
          </w:rPr>
          <w:noBreakHyphen/>
          <w:t>3 Stack Push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8" w:history="1">
        <w:r w:rsidR="00A07058" w:rsidRPr="00A07058">
          <w:rPr>
            <w:rStyle w:val="Hyperlink"/>
            <w:noProof/>
            <w:sz w:val="20"/>
            <w:szCs w:val="20"/>
          </w:rPr>
          <w:t>Gambar 5</w:t>
        </w:r>
        <w:r w:rsidR="00A07058" w:rsidRPr="00A07058">
          <w:rPr>
            <w:rStyle w:val="Hyperlink"/>
            <w:noProof/>
            <w:sz w:val="20"/>
            <w:szCs w:val="20"/>
          </w:rPr>
          <w:noBreakHyphen/>
          <w:t>4 Stack Push 4</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29" w:history="1">
        <w:r w:rsidR="00A07058" w:rsidRPr="00A07058">
          <w:rPr>
            <w:rStyle w:val="Hyperlink"/>
            <w:noProof/>
            <w:sz w:val="20"/>
            <w:szCs w:val="20"/>
          </w:rPr>
          <w:t>Gambar 5</w:t>
        </w:r>
        <w:r w:rsidR="00A07058" w:rsidRPr="00A07058">
          <w:rPr>
            <w:rStyle w:val="Hyperlink"/>
            <w:noProof/>
            <w:sz w:val="20"/>
            <w:szCs w:val="20"/>
          </w:rPr>
          <w:noBreakHyphen/>
          <w:t>5 Stack Pop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2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0" w:history="1">
        <w:r w:rsidR="00A07058" w:rsidRPr="00A07058">
          <w:rPr>
            <w:rStyle w:val="Hyperlink"/>
            <w:noProof/>
            <w:sz w:val="20"/>
            <w:szCs w:val="20"/>
          </w:rPr>
          <w:t>Gambar 5</w:t>
        </w:r>
        <w:r w:rsidR="00A07058" w:rsidRPr="00A07058">
          <w:rPr>
            <w:rStyle w:val="Hyperlink"/>
            <w:noProof/>
            <w:sz w:val="20"/>
            <w:szCs w:val="20"/>
          </w:rPr>
          <w:noBreakHyphen/>
          <w:t>6 Stack Pop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1" w:history="1">
        <w:r w:rsidR="00A07058" w:rsidRPr="00A07058">
          <w:rPr>
            <w:rStyle w:val="Hyperlink"/>
            <w:noProof/>
            <w:sz w:val="20"/>
            <w:szCs w:val="20"/>
          </w:rPr>
          <w:t>Gambar 5</w:t>
        </w:r>
        <w:r w:rsidR="00A07058" w:rsidRPr="00A07058">
          <w:rPr>
            <w:rStyle w:val="Hyperlink"/>
            <w:noProof/>
            <w:sz w:val="20"/>
            <w:szCs w:val="20"/>
          </w:rPr>
          <w:noBreakHyphen/>
          <w:t>7 Stack Pop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5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3" w:history="1">
        <w:r w:rsidR="00A07058" w:rsidRPr="00A07058">
          <w:rPr>
            <w:rStyle w:val="Hyperlink"/>
            <w:noProof/>
            <w:sz w:val="20"/>
            <w:szCs w:val="20"/>
          </w:rPr>
          <w:t>Gambar 6</w:t>
        </w:r>
        <w:r w:rsidR="00A07058" w:rsidRPr="00A07058">
          <w:rPr>
            <w:rStyle w:val="Hyperlink"/>
            <w:noProof/>
            <w:sz w:val="20"/>
            <w:szCs w:val="20"/>
          </w:rPr>
          <w:noBreakHyphen/>
          <w:t>2 Queue Insert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4" w:history="1">
        <w:r w:rsidR="00A07058" w:rsidRPr="00A07058">
          <w:rPr>
            <w:rStyle w:val="Hyperlink"/>
            <w:noProof/>
            <w:sz w:val="20"/>
            <w:szCs w:val="20"/>
          </w:rPr>
          <w:t>Gambar 6</w:t>
        </w:r>
        <w:r w:rsidR="00A07058" w:rsidRPr="00A07058">
          <w:rPr>
            <w:rStyle w:val="Hyperlink"/>
            <w:noProof/>
            <w:sz w:val="20"/>
            <w:szCs w:val="20"/>
          </w:rPr>
          <w:noBreakHyphen/>
          <w:t>3 Queue Insert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5" w:history="1">
        <w:r w:rsidR="00A07058" w:rsidRPr="00A07058">
          <w:rPr>
            <w:rStyle w:val="Hyperlink"/>
            <w:noProof/>
            <w:sz w:val="20"/>
            <w:szCs w:val="20"/>
          </w:rPr>
          <w:t>Gambar 6</w:t>
        </w:r>
        <w:r w:rsidR="00A07058" w:rsidRPr="00A07058">
          <w:rPr>
            <w:rStyle w:val="Hyperlink"/>
            <w:noProof/>
            <w:sz w:val="20"/>
            <w:szCs w:val="20"/>
          </w:rPr>
          <w:noBreakHyphen/>
          <w:t>4 Queue Insert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6" w:history="1">
        <w:r w:rsidR="00A07058" w:rsidRPr="00A07058">
          <w:rPr>
            <w:rStyle w:val="Hyperlink"/>
            <w:noProof/>
            <w:sz w:val="20"/>
            <w:szCs w:val="20"/>
          </w:rPr>
          <w:t>Gambar 6</w:t>
        </w:r>
        <w:r w:rsidR="00A07058" w:rsidRPr="00A07058">
          <w:rPr>
            <w:rStyle w:val="Hyperlink"/>
            <w:noProof/>
            <w:sz w:val="20"/>
            <w:szCs w:val="20"/>
          </w:rPr>
          <w:noBreakHyphen/>
          <w:t>5 Queue Delete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7" w:history="1">
        <w:r w:rsidR="00A07058" w:rsidRPr="00A07058">
          <w:rPr>
            <w:rStyle w:val="Hyperlink"/>
            <w:noProof/>
            <w:sz w:val="20"/>
            <w:szCs w:val="20"/>
          </w:rPr>
          <w:t>Gambar 6</w:t>
        </w:r>
        <w:r w:rsidR="00A07058" w:rsidRPr="00A07058">
          <w:rPr>
            <w:rStyle w:val="Hyperlink"/>
            <w:noProof/>
            <w:sz w:val="20"/>
            <w:szCs w:val="20"/>
          </w:rPr>
          <w:noBreakHyphen/>
          <w:t>6 Queue Delete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8" w:history="1">
        <w:r w:rsidR="00A07058" w:rsidRPr="00A07058">
          <w:rPr>
            <w:rStyle w:val="Hyperlink"/>
            <w:noProof/>
            <w:sz w:val="20"/>
            <w:szCs w:val="20"/>
          </w:rPr>
          <w:t>Gambar 6</w:t>
        </w:r>
        <w:r w:rsidR="00A07058" w:rsidRPr="00A07058">
          <w:rPr>
            <w:rStyle w:val="Hyperlink"/>
            <w:noProof/>
            <w:sz w:val="20"/>
            <w:szCs w:val="20"/>
          </w:rPr>
          <w:noBreakHyphen/>
          <w:t>7 Queue Delete 3</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6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39" w:history="1">
        <w:r w:rsidR="00A07058" w:rsidRPr="00A07058">
          <w:rPr>
            <w:rStyle w:val="Hyperlink"/>
            <w:noProof/>
            <w:sz w:val="20"/>
            <w:szCs w:val="20"/>
          </w:rPr>
          <w:t>Gambar 7</w:t>
        </w:r>
        <w:r w:rsidR="00A07058" w:rsidRPr="00A07058">
          <w:rPr>
            <w:rStyle w:val="Hyperlink"/>
            <w:noProof/>
            <w:sz w:val="20"/>
            <w:szCs w:val="20"/>
          </w:rPr>
          <w:noBreakHyphen/>
          <w:t>1 arrayQueue.h</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3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2</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0" w:history="1">
        <w:r w:rsidR="00A07058" w:rsidRPr="00A07058">
          <w:rPr>
            <w:rStyle w:val="Hyperlink"/>
            <w:noProof/>
            <w:sz w:val="20"/>
            <w:szCs w:val="20"/>
          </w:rPr>
          <w:t>Gambar 8</w:t>
        </w:r>
        <w:r w:rsidR="00A07058" w:rsidRPr="00A07058">
          <w:rPr>
            <w:rStyle w:val="Hyperlink"/>
            <w:noProof/>
            <w:sz w:val="20"/>
            <w:szCs w:val="20"/>
          </w:rPr>
          <w:noBreakHyphen/>
          <w:t>1 Heap Tree</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1" w:history="1">
        <w:r w:rsidR="00A07058" w:rsidRPr="00A07058">
          <w:rPr>
            <w:rStyle w:val="Hyperlink"/>
            <w:noProof/>
            <w:sz w:val="20"/>
            <w:szCs w:val="20"/>
          </w:rPr>
          <w:t>Gambar 8</w:t>
        </w:r>
        <w:r w:rsidR="00A07058" w:rsidRPr="00A07058">
          <w:rPr>
            <w:rStyle w:val="Hyperlink"/>
            <w:noProof/>
            <w:sz w:val="20"/>
            <w:szCs w:val="20"/>
          </w:rPr>
          <w:noBreakHyphen/>
          <w:t>2 Binary Search Tree Inser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2" w:history="1">
        <w:r w:rsidR="00A07058" w:rsidRPr="00A07058">
          <w:rPr>
            <w:rStyle w:val="Hyperlink"/>
            <w:noProof/>
            <w:sz w:val="20"/>
            <w:szCs w:val="20"/>
          </w:rPr>
          <w:t>Gambar 8</w:t>
        </w:r>
        <w:r w:rsidR="00A07058" w:rsidRPr="00A07058">
          <w:rPr>
            <w:rStyle w:val="Hyperlink"/>
            <w:noProof/>
            <w:sz w:val="20"/>
            <w:szCs w:val="20"/>
          </w:rPr>
          <w:noBreakHyphen/>
          <w:t>3 Binary Search Tree sebelum di-Delete</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3" w:history="1">
        <w:r w:rsidR="00A07058" w:rsidRPr="00A07058">
          <w:rPr>
            <w:rStyle w:val="Hyperlink"/>
            <w:noProof/>
            <w:sz w:val="20"/>
            <w:szCs w:val="20"/>
          </w:rPr>
          <w:t>Gambar 8</w:t>
        </w:r>
        <w:r w:rsidR="00A07058" w:rsidRPr="00A07058">
          <w:rPr>
            <w:rStyle w:val="Hyperlink"/>
            <w:noProof/>
            <w:sz w:val="20"/>
            <w:szCs w:val="20"/>
          </w:rPr>
          <w:noBreakHyphen/>
          <w:t>4 Binary Search Tree setelah di-Delete</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4" w:history="1">
        <w:r w:rsidR="00A07058" w:rsidRPr="00A07058">
          <w:rPr>
            <w:rStyle w:val="Hyperlink"/>
            <w:noProof/>
            <w:sz w:val="20"/>
            <w:szCs w:val="20"/>
          </w:rPr>
          <w:t>Gambar 8</w:t>
        </w:r>
        <w:r w:rsidR="00A07058" w:rsidRPr="00A07058">
          <w:rPr>
            <w:rStyle w:val="Hyperlink"/>
            <w:noProof/>
            <w:sz w:val="20"/>
            <w:szCs w:val="20"/>
          </w:rPr>
          <w:noBreakHyphen/>
          <w:t>5 Traversal pada Binary Tree 1</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5" w:history="1">
        <w:r w:rsidR="00A07058" w:rsidRPr="00A07058">
          <w:rPr>
            <w:rStyle w:val="Hyperlink"/>
            <w:noProof/>
            <w:sz w:val="20"/>
            <w:szCs w:val="20"/>
          </w:rPr>
          <w:t>Gambar 8</w:t>
        </w:r>
        <w:r w:rsidR="00A07058" w:rsidRPr="00A07058">
          <w:rPr>
            <w:rStyle w:val="Hyperlink"/>
            <w:noProof/>
            <w:sz w:val="20"/>
            <w:szCs w:val="20"/>
          </w:rPr>
          <w:noBreakHyphen/>
          <w:t>6 traversal pada Binary Tree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5</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6" w:history="1">
        <w:r w:rsidR="00A07058" w:rsidRPr="00A07058">
          <w:rPr>
            <w:rStyle w:val="Hyperlink"/>
            <w:noProof/>
            <w:sz w:val="20"/>
            <w:szCs w:val="20"/>
          </w:rPr>
          <w:t>Gambar 9</w:t>
        </w:r>
        <w:r w:rsidR="00A07058" w:rsidRPr="00A07058">
          <w:rPr>
            <w:rStyle w:val="Hyperlink"/>
            <w:noProof/>
            <w:sz w:val="20"/>
            <w:szCs w:val="20"/>
          </w:rPr>
          <w:noBreakHyphen/>
          <w:t>1 Graph Kost dan Common Lab</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7" w:history="1">
        <w:r w:rsidR="00A07058" w:rsidRPr="00A07058">
          <w:rPr>
            <w:rStyle w:val="Hyperlink"/>
            <w:noProof/>
            <w:sz w:val="20"/>
            <w:szCs w:val="20"/>
          </w:rPr>
          <w:t>Gambar 9</w:t>
        </w:r>
        <w:r w:rsidR="00A07058" w:rsidRPr="00A07058">
          <w:rPr>
            <w:rStyle w:val="Hyperlink"/>
            <w:noProof/>
            <w:sz w:val="20"/>
            <w:szCs w:val="20"/>
          </w:rPr>
          <w:noBreakHyphen/>
          <w:t>2 Graph Tidak Berarah (Undirected Graph)</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7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8</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8" w:history="1">
        <w:r w:rsidR="00A07058" w:rsidRPr="00A07058">
          <w:rPr>
            <w:rStyle w:val="Hyperlink"/>
            <w:noProof/>
            <w:sz w:val="20"/>
            <w:szCs w:val="20"/>
          </w:rPr>
          <w:t>Gambar 9</w:t>
        </w:r>
        <w:r w:rsidR="00A07058" w:rsidRPr="00A07058">
          <w:rPr>
            <w:rStyle w:val="Hyperlink"/>
            <w:noProof/>
            <w:sz w:val="20"/>
            <w:szCs w:val="20"/>
          </w:rPr>
          <w:noBreakHyphen/>
          <w:t>3 Graph</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8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49" w:history="1">
        <w:r w:rsidR="00A07058" w:rsidRPr="00A07058">
          <w:rPr>
            <w:rStyle w:val="Hyperlink"/>
            <w:noProof/>
            <w:sz w:val="20"/>
            <w:szCs w:val="20"/>
          </w:rPr>
          <w:t>Gambar 9</w:t>
        </w:r>
        <w:r w:rsidR="00A07058" w:rsidRPr="00A07058">
          <w:rPr>
            <w:rStyle w:val="Hyperlink"/>
            <w:noProof/>
            <w:sz w:val="20"/>
            <w:szCs w:val="20"/>
          </w:rPr>
          <w:noBreakHyphen/>
          <w:t>4 Representasi Graph Array 2 Dimensi</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49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0" w:history="1">
        <w:r w:rsidR="00A07058" w:rsidRPr="00A07058">
          <w:rPr>
            <w:rStyle w:val="Hyperlink"/>
            <w:noProof/>
            <w:sz w:val="20"/>
            <w:szCs w:val="20"/>
          </w:rPr>
          <w:t>Gambar 9.5 Representasi Graph Multi Linked Lis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0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1" w:history="1">
        <w:r w:rsidR="00A07058" w:rsidRPr="00A07058">
          <w:rPr>
            <w:rStyle w:val="Hyperlink"/>
            <w:noProof/>
            <w:sz w:val="20"/>
            <w:szCs w:val="20"/>
          </w:rPr>
          <w:t>Gambar 9</w:t>
        </w:r>
        <w:r w:rsidR="00A07058" w:rsidRPr="00A07058">
          <w:rPr>
            <w:rStyle w:val="Hyperlink"/>
            <w:noProof/>
            <w:sz w:val="20"/>
            <w:szCs w:val="20"/>
          </w:rPr>
          <w:noBreakHyphen/>
          <w:t>5 Graph Jarak Antar kota</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1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79</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2" w:history="1">
        <w:r w:rsidR="00A07058" w:rsidRPr="00A07058">
          <w:rPr>
            <w:rStyle w:val="Hyperlink"/>
            <w:noProof/>
            <w:sz w:val="20"/>
            <w:szCs w:val="20"/>
          </w:rPr>
          <w:t>Gambar 9</w:t>
        </w:r>
        <w:r w:rsidR="00A07058" w:rsidRPr="00A07058">
          <w:rPr>
            <w:rStyle w:val="Hyperlink"/>
            <w:noProof/>
            <w:sz w:val="20"/>
            <w:szCs w:val="20"/>
          </w:rPr>
          <w:noBreakHyphen/>
          <w:t>6 Graph Breadth First Search (BFS)</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2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8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3" w:history="1">
        <w:r w:rsidR="00A07058" w:rsidRPr="00A07058">
          <w:rPr>
            <w:rStyle w:val="Hyperlink"/>
            <w:noProof/>
            <w:sz w:val="20"/>
            <w:szCs w:val="20"/>
          </w:rPr>
          <w:t>Gambar 9</w:t>
        </w:r>
        <w:r w:rsidR="00A07058" w:rsidRPr="00A07058">
          <w:rPr>
            <w:rStyle w:val="Hyperlink"/>
            <w:noProof/>
            <w:sz w:val="20"/>
            <w:szCs w:val="20"/>
          </w:rPr>
          <w:noBreakHyphen/>
          <w:t>7 Graph Depth First Search (DFS)</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3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81</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4" w:history="1">
        <w:r w:rsidR="00A07058" w:rsidRPr="00A07058">
          <w:rPr>
            <w:rStyle w:val="Hyperlink"/>
            <w:noProof/>
            <w:sz w:val="20"/>
            <w:szCs w:val="20"/>
          </w:rPr>
          <w:t>Gambar 10</w:t>
        </w:r>
        <w:r w:rsidR="00A07058" w:rsidRPr="00A07058">
          <w:rPr>
            <w:rStyle w:val="Hyperlink"/>
            <w:noProof/>
            <w:sz w:val="20"/>
            <w:szCs w:val="20"/>
          </w:rPr>
          <w:noBreakHyphen/>
          <w:t>1 Graph Berarah (Directed Graph)</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4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83</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5" w:history="1">
        <w:r w:rsidR="00A07058" w:rsidRPr="00A07058">
          <w:rPr>
            <w:rStyle w:val="Hyperlink"/>
            <w:noProof/>
            <w:sz w:val="20"/>
            <w:szCs w:val="20"/>
          </w:rPr>
          <w:t>Gambar 10</w:t>
        </w:r>
        <w:r w:rsidR="00A07058" w:rsidRPr="00A07058">
          <w:rPr>
            <w:rStyle w:val="Hyperlink"/>
            <w:noProof/>
            <w:sz w:val="20"/>
            <w:szCs w:val="20"/>
          </w:rPr>
          <w:noBreakHyphen/>
          <w:t>2 Graph Berarah 2</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5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84</w:t>
        </w:r>
        <w:r w:rsidR="003E0BB4" w:rsidRPr="00A07058">
          <w:rPr>
            <w:noProof/>
            <w:webHidden/>
            <w:sz w:val="20"/>
            <w:szCs w:val="20"/>
          </w:rPr>
          <w:fldChar w:fldCharType="end"/>
        </w:r>
      </w:hyperlink>
    </w:p>
    <w:p w:rsidR="00A07058" w:rsidRPr="00A07058" w:rsidRDefault="00E542F8">
      <w:pPr>
        <w:pStyle w:val="TableofFigures"/>
        <w:tabs>
          <w:tab w:val="right" w:leader="dot" w:pos="9017"/>
        </w:tabs>
        <w:rPr>
          <w:noProof/>
          <w:sz w:val="20"/>
          <w:szCs w:val="20"/>
        </w:rPr>
      </w:pPr>
      <w:hyperlink w:anchor="_Toc408777856" w:history="1">
        <w:r w:rsidR="00A07058" w:rsidRPr="00A07058">
          <w:rPr>
            <w:rStyle w:val="Hyperlink"/>
            <w:noProof/>
            <w:sz w:val="20"/>
            <w:szCs w:val="20"/>
          </w:rPr>
          <w:t>Gambar 10</w:t>
        </w:r>
        <w:r w:rsidR="00A07058" w:rsidRPr="00A07058">
          <w:rPr>
            <w:rStyle w:val="Hyperlink"/>
            <w:noProof/>
            <w:sz w:val="20"/>
            <w:szCs w:val="20"/>
          </w:rPr>
          <w:noBreakHyphen/>
          <w:t>3 Ilustrasi Topological Sort</w:t>
        </w:r>
        <w:r w:rsidR="00A07058" w:rsidRPr="00A07058">
          <w:rPr>
            <w:noProof/>
            <w:webHidden/>
            <w:sz w:val="20"/>
            <w:szCs w:val="20"/>
          </w:rPr>
          <w:tab/>
        </w:r>
        <w:r w:rsidR="003E0BB4" w:rsidRPr="00A07058">
          <w:rPr>
            <w:noProof/>
            <w:webHidden/>
            <w:sz w:val="20"/>
            <w:szCs w:val="20"/>
          </w:rPr>
          <w:fldChar w:fldCharType="begin"/>
        </w:r>
        <w:r w:rsidR="00A07058" w:rsidRPr="00A07058">
          <w:rPr>
            <w:noProof/>
            <w:webHidden/>
            <w:sz w:val="20"/>
            <w:szCs w:val="20"/>
          </w:rPr>
          <w:instrText xml:space="preserve"> PAGEREF _Toc408777856 \h </w:instrText>
        </w:r>
        <w:r w:rsidR="003E0BB4" w:rsidRPr="00A07058">
          <w:rPr>
            <w:noProof/>
            <w:webHidden/>
            <w:sz w:val="20"/>
            <w:szCs w:val="20"/>
          </w:rPr>
        </w:r>
        <w:r w:rsidR="003E0BB4" w:rsidRPr="00A07058">
          <w:rPr>
            <w:noProof/>
            <w:webHidden/>
            <w:sz w:val="20"/>
            <w:szCs w:val="20"/>
          </w:rPr>
          <w:fldChar w:fldCharType="separate"/>
        </w:r>
        <w:r w:rsidR="00A07058" w:rsidRPr="00A07058">
          <w:rPr>
            <w:noProof/>
            <w:webHidden/>
            <w:sz w:val="20"/>
            <w:szCs w:val="20"/>
          </w:rPr>
          <w:t>85</w:t>
        </w:r>
        <w:r w:rsidR="003E0BB4" w:rsidRPr="00A07058">
          <w:rPr>
            <w:noProof/>
            <w:webHidden/>
            <w:sz w:val="20"/>
            <w:szCs w:val="20"/>
          </w:rPr>
          <w:fldChar w:fldCharType="end"/>
        </w:r>
      </w:hyperlink>
    </w:p>
    <w:p w:rsidR="005856C1" w:rsidRPr="00DA3ACF" w:rsidRDefault="003E0BB4" w:rsidP="00A65E9C">
      <w:pPr>
        <w:spacing w:after="0" w:line="240" w:lineRule="auto"/>
        <w:rPr>
          <w:lang w:val="id-ID"/>
        </w:rPr>
        <w:sectPr w:rsidR="005856C1" w:rsidRPr="00DA3ACF" w:rsidSect="00DC421A">
          <w:headerReference w:type="default" r:id="rId10"/>
          <w:footerReference w:type="default" r:id="rId11"/>
          <w:footerReference w:type="first" r:id="rId12"/>
          <w:type w:val="continuous"/>
          <w:pgSz w:w="11907" w:h="16839" w:code="9"/>
          <w:pgMar w:top="1440" w:right="1440" w:bottom="1440" w:left="1440" w:header="720" w:footer="720" w:gutter="0"/>
          <w:cols w:space="720"/>
          <w:docGrid w:linePitch="360"/>
        </w:sectPr>
      </w:pPr>
      <w:r w:rsidRPr="00A07058">
        <w:rPr>
          <w:sz w:val="20"/>
          <w:szCs w:val="20"/>
        </w:rPr>
        <w:fldChar w:fldCharType="end"/>
      </w:r>
    </w:p>
    <w:p w:rsidR="00827857" w:rsidRDefault="00827857" w:rsidP="00A65E9C">
      <w:pPr>
        <w:spacing w:line="240" w:lineRule="auto"/>
        <w:rPr>
          <w:rFonts w:asciiTheme="majorHAnsi" w:eastAsiaTheme="majorEastAsia" w:hAnsiTheme="majorHAnsi" w:cstheme="majorBidi"/>
          <w:b/>
          <w:bCs/>
          <w:sz w:val="28"/>
          <w:szCs w:val="28"/>
        </w:rPr>
      </w:pPr>
      <w:r>
        <w:lastRenderedPageBreak/>
        <w:br w:type="page"/>
      </w:r>
    </w:p>
    <w:p w:rsidR="00F92F27" w:rsidRPr="00DA3ACF" w:rsidRDefault="00BC05B5" w:rsidP="00A65E9C">
      <w:pPr>
        <w:pStyle w:val="Heading1"/>
        <w:numPr>
          <w:ilvl w:val="0"/>
          <w:numId w:val="0"/>
        </w:numPr>
        <w:spacing w:line="240" w:lineRule="auto"/>
        <w:ind w:left="360"/>
        <w:rPr>
          <w:lang w:val="id-ID"/>
        </w:rPr>
      </w:pPr>
      <w:bookmarkStart w:id="3" w:name="_Toc441134377"/>
      <w:r>
        <w:lastRenderedPageBreak/>
        <w:t>DAFTAR PROGRAM</w:t>
      </w:r>
      <w:bookmarkEnd w:id="3"/>
    </w:p>
    <w:p w:rsidR="00B043B5" w:rsidRPr="00827857" w:rsidRDefault="003E0BB4" w:rsidP="00A65E9C">
      <w:pPr>
        <w:pStyle w:val="TableofFigures"/>
        <w:tabs>
          <w:tab w:val="right" w:leader="dot" w:pos="9017"/>
        </w:tabs>
        <w:spacing w:line="240" w:lineRule="auto"/>
        <w:rPr>
          <w:noProof/>
          <w:sz w:val="20"/>
          <w:lang w:val="id-ID" w:eastAsia="id-ID"/>
        </w:rPr>
      </w:pPr>
      <w:r w:rsidRPr="00827857">
        <w:rPr>
          <w:rFonts w:asciiTheme="majorHAnsi" w:eastAsiaTheme="majorEastAsia" w:hAnsiTheme="majorHAnsi" w:cstheme="majorBidi"/>
          <w:sz w:val="24"/>
          <w:szCs w:val="28"/>
        </w:rPr>
        <w:fldChar w:fldCharType="begin"/>
      </w:r>
      <w:r w:rsidR="00F92F27" w:rsidRPr="00827857">
        <w:rPr>
          <w:rFonts w:asciiTheme="majorHAnsi" w:eastAsiaTheme="majorEastAsia" w:hAnsiTheme="majorHAnsi" w:cstheme="majorBidi"/>
          <w:sz w:val="24"/>
          <w:szCs w:val="28"/>
        </w:rPr>
        <w:instrText xml:space="preserve"> TOC \h \z \c "Program" </w:instrText>
      </w:r>
      <w:r w:rsidRPr="00827857">
        <w:rPr>
          <w:rFonts w:asciiTheme="majorHAnsi" w:eastAsiaTheme="majorEastAsia" w:hAnsiTheme="majorHAnsi" w:cstheme="majorBidi"/>
          <w:sz w:val="24"/>
          <w:szCs w:val="28"/>
        </w:rPr>
        <w:fldChar w:fldCharType="separate"/>
      </w:r>
      <w:hyperlink w:anchor="_Toc378324154" w:history="1">
        <w:r w:rsidR="00B043B5" w:rsidRPr="00827857">
          <w:rPr>
            <w:rStyle w:val="Hyperlink"/>
            <w:noProof/>
            <w:sz w:val="20"/>
          </w:rPr>
          <w:t>Program 1</w:t>
        </w:r>
        <w:r w:rsidR="00B043B5" w:rsidRPr="00827857">
          <w:rPr>
            <w:rStyle w:val="Hyperlink"/>
            <w:noProof/>
            <w:sz w:val="20"/>
          </w:rPr>
          <w:noBreakHyphen/>
          <w:t>1 Fungsi</w:t>
        </w:r>
        <w:r w:rsidR="00B043B5" w:rsidRPr="00827857">
          <w:rPr>
            <w:noProof/>
            <w:webHidden/>
            <w:sz w:val="20"/>
          </w:rPr>
          <w:tab/>
        </w:r>
        <w:r w:rsidRPr="00827857">
          <w:rPr>
            <w:noProof/>
            <w:webHidden/>
            <w:sz w:val="20"/>
          </w:rPr>
          <w:fldChar w:fldCharType="begin"/>
        </w:r>
        <w:r w:rsidR="00B043B5" w:rsidRPr="00827857">
          <w:rPr>
            <w:noProof/>
            <w:webHidden/>
            <w:sz w:val="20"/>
          </w:rPr>
          <w:instrText xml:space="preserve"> PAGEREF _Toc378324154 \h </w:instrText>
        </w:r>
        <w:r w:rsidRPr="00827857">
          <w:rPr>
            <w:noProof/>
            <w:webHidden/>
            <w:sz w:val="20"/>
          </w:rPr>
        </w:r>
        <w:r w:rsidRPr="00827857">
          <w:rPr>
            <w:noProof/>
            <w:webHidden/>
            <w:sz w:val="20"/>
          </w:rPr>
          <w:fldChar w:fldCharType="separate"/>
        </w:r>
        <w:r w:rsidR="00A07058">
          <w:rPr>
            <w:noProof/>
            <w:webHidden/>
            <w:sz w:val="20"/>
          </w:rPr>
          <w:t>8</w:t>
        </w:r>
        <w:r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55" w:history="1">
        <w:r w:rsidR="00B043B5" w:rsidRPr="00827857">
          <w:rPr>
            <w:rStyle w:val="Hyperlink"/>
            <w:noProof/>
            <w:sz w:val="20"/>
          </w:rPr>
          <w:t>Program 1</w:t>
        </w:r>
        <w:r w:rsidR="00B043B5" w:rsidRPr="00827857">
          <w:rPr>
            <w:rStyle w:val="Hyperlink"/>
            <w:noProof/>
            <w:sz w:val="20"/>
          </w:rPr>
          <w:noBreakHyphen/>
          <w:t>2 Pemanggilan dengan Nilai (call by value)</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55 \h </w:instrText>
        </w:r>
        <w:r w:rsidR="003E0BB4" w:rsidRPr="00827857">
          <w:rPr>
            <w:noProof/>
            <w:webHidden/>
            <w:sz w:val="20"/>
          </w:rPr>
        </w:r>
        <w:r w:rsidR="003E0BB4" w:rsidRPr="00827857">
          <w:rPr>
            <w:noProof/>
            <w:webHidden/>
            <w:sz w:val="20"/>
          </w:rPr>
          <w:fldChar w:fldCharType="separate"/>
        </w:r>
        <w:r w:rsidR="00A07058">
          <w:rPr>
            <w:noProof/>
            <w:webHidden/>
            <w:sz w:val="20"/>
          </w:rPr>
          <w:t>9</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56" w:history="1">
        <w:r w:rsidR="00B043B5" w:rsidRPr="00827857">
          <w:rPr>
            <w:rStyle w:val="Hyperlink"/>
            <w:noProof/>
            <w:sz w:val="20"/>
          </w:rPr>
          <w:t>Program 1</w:t>
        </w:r>
        <w:r w:rsidR="00B043B5" w:rsidRPr="00827857">
          <w:rPr>
            <w:rStyle w:val="Hyperlink"/>
            <w:noProof/>
            <w:sz w:val="20"/>
          </w:rPr>
          <w:noBreakHyphen/>
          <w:t>3 Pemeanggilan dengan Referensi (call by reference)</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56 \h </w:instrText>
        </w:r>
        <w:r w:rsidR="003E0BB4" w:rsidRPr="00827857">
          <w:rPr>
            <w:noProof/>
            <w:webHidden/>
            <w:sz w:val="20"/>
          </w:rPr>
        </w:r>
        <w:r w:rsidR="003E0BB4" w:rsidRPr="00827857">
          <w:rPr>
            <w:noProof/>
            <w:webHidden/>
            <w:sz w:val="20"/>
          </w:rPr>
          <w:fldChar w:fldCharType="separate"/>
        </w:r>
        <w:r w:rsidR="00A07058">
          <w:rPr>
            <w:noProof/>
            <w:webHidden/>
            <w:sz w:val="20"/>
          </w:rPr>
          <w:t>10</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57" w:history="1">
        <w:r w:rsidR="00B043B5" w:rsidRPr="00827857">
          <w:rPr>
            <w:rStyle w:val="Hyperlink"/>
            <w:noProof/>
            <w:sz w:val="20"/>
          </w:rPr>
          <w:t>Program 1</w:t>
        </w:r>
        <w:r w:rsidR="00B043B5" w:rsidRPr="00827857">
          <w:rPr>
            <w:rStyle w:val="Hyperlink"/>
            <w:noProof/>
            <w:sz w:val="20"/>
          </w:rPr>
          <w:noBreakHyphen/>
          <w:t>4 Prosedur</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57 \h </w:instrText>
        </w:r>
        <w:r w:rsidR="003E0BB4" w:rsidRPr="00827857">
          <w:rPr>
            <w:noProof/>
            <w:webHidden/>
            <w:sz w:val="20"/>
          </w:rPr>
        </w:r>
        <w:r w:rsidR="003E0BB4" w:rsidRPr="00827857">
          <w:rPr>
            <w:noProof/>
            <w:webHidden/>
            <w:sz w:val="20"/>
          </w:rPr>
          <w:fldChar w:fldCharType="separate"/>
        </w:r>
        <w:r w:rsidR="00A07058">
          <w:rPr>
            <w:noProof/>
            <w:webHidden/>
            <w:sz w:val="20"/>
          </w:rPr>
          <w:t>10</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58" w:history="1">
        <w:r w:rsidR="00B043B5" w:rsidRPr="00827857">
          <w:rPr>
            <w:rStyle w:val="Hyperlink"/>
            <w:noProof/>
            <w:sz w:val="20"/>
          </w:rPr>
          <w:t>Program 1</w:t>
        </w:r>
        <w:r w:rsidR="00B043B5" w:rsidRPr="00827857">
          <w:rPr>
            <w:rStyle w:val="Hyperlink"/>
            <w:noProof/>
            <w:sz w:val="20"/>
          </w:rPr>
          <w:noBreakHyphen/>
          <w:t>5 Rekursif</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58 \h </w:instrText>
        </w:r>
        <w:r w:rsidR="003E0BB4" w:rsidRPr="00827857">
          <w:rPr>
            <w:noProof/>
            <w:webHidden/>
            <w:sz w:val="20"/>
          </w:rPr>
        </w:r>
        <w:r w:rsidR="003E0BB4" w:rsidRPr="00827857">
          <w:rPr>
            <w:noProof/>
            <w:webHidden/>
            <w:sz w:val="20"/>
          </w:rPr>
          <w:fldChar w:fldCharType="separate"/>
        </w:r>
        <w:r w:rsidR="00A07058">
          <w:rPr>
            <w:noProof/>
            <w:webHidden/>
            <w:sz w:val="20"/>
          </w:rPr>
          <w:t>11</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59" w:history="1">
        <w:r w:rsidR="00B043B5" w:rsidRPr="00827857">
          <w:rPr>
            <w:rStyle w:val="Hyperlink"/>
            <w:noProof/>
            <w:sz w:val="20"/>
          </w:rPr>
          <w:t>Program 1</w:t>
        </w:r>
        <w:r w:rsidR="00B043B5" w:rsidRPr="00827857">
          <w:rPr>
            <w:rStyle w:val="Hyperlink"/>
            <w:noProof/>
            <w:sz w:val="20"/>
          </w:rPr>
          <w:noBreakHyphen/>
          <w:t>6 Copy String dengan Array 1</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59 \h </w:instrText>
        </w:r>
        <w:r w:rsidR="003E0BB4" w:rsidRPr="00827857">
          <w:rPr>
            <w:noProof/>
            <w:webHidden/>
            <w:sz w:val="20"/>
          </w:rPr>
        </w:r>
        <w:r w:rsidR="003E0BB4" w:rsidRPr="00827857">
          <w:rPr>
            <w:noProof/>
            <w:webHidden/>
            <w:sz w:val="20"/>
          </w:rPr>
          <w:fldChar w:fldCharType="separate"/>
        </w:r>
        <w:r w:rsidR="00A07058">
          <w:rPr>
            <w:noProof/>
            <w:webHidden/>
            <w:sz w:val="20"/>
          </w:rPr>
          <w:t>13</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0" w:history="1">
        <w:r w:rsidR="00B043B5" w:rsidRPr="00827857">
          <w:rPr>
            <w:rStyle w:val="Hyperlink"/>
            <w:noProof/>
            <w:sz w:val="20"/>
          </w:rPr>
          <w:t>Program 1</w:t>
        </w:r>
        <w:r w:rsidR="00B043B5" w:rsidRPr="00827857">
          <w:rPr>
            <w:rStyle w:val="Hyperlink"/>
            <w:noProof/>
            <w:sz w:val="20"/>
          </w:rPr>
          <w:noBreakHyphen/>
          <w:t>7 Copy String dengan Array 2</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0 \h </w:instrText>
        </w:r>
        <w:r w:rsidR="003E0BB4" w:rsidRPr="00827857">
          <w:rPr>
            <w:noProof/>
            <w:webHidden/>
            <w:sz w:val="20"/>
          </w:rPr>
        </w:r>
        <w:r w:rsidR="003E0BB4" w:rsidRPr="00827857">
          <w:rPr>
            <w:noProof/>
            <w:webHidden/>
            <w:sz w:val="20"/>
          </w:rPr>
          <w:fldChar w:fldCharType="separate"/>
        </w:r>
        <w:r w:rsidR="00A07058">
          <w:rPr>
            <w:noProof/>
            <w:webHidden/>
            <w:sz w:val="20"/>
          </w:rPr>
          <w:t>13</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1" w:history="1">
        <w:r w:rsidR="00B043B5" w:rsidRPr="00827857">
          <w:rPr>
            <w:rStyle w:val="Hyperlink"/>
            <w:noProof/>
            <w:sz w:val="20"/>
          </w:rPr>
          <w:t>Program 2</w:t>
        </w:r>
        <w:r w:rsidR="00B043B5" w:rsidRPr="00827857">
          <w:rPr>
            <w:rStyle w:val="Hyperlink"/>
            <w:noProof/>
            <w:sz w:val="20"/>
          </w:rPr>
          <w:noBreakHyphen/>
          <w:t>1 Pointer</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1 \h </w:instrText>
        </w:r>
        <w:r w:rsidR="003E0BB4" w:rsidRPr="00827857">
          <w:rPr>
            <w:noProof/>
            <w:webHidden/>
            <w:sz w:val="20"/>
          </w:rPr>
        </w:r>
        <w:r w:rsidR="003E0BB4" w:rsidRPr="00827857">
          <w:rPr>
            <w:noProof/>
            <w:webHidden/>
            <w:sz w:val="20"/>
          </w:rPr>
          <w:fldChar w:fldCharType="separate"/>
        </w:r>
        <w:r w:rsidR="00A07058">
          <w:rPr>
            <w:noProof/>
            <w:webHidden/>
            <w:sz w:val="20"/>
          </w:rPr>
          <w:t>18</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2" w:history="1">
        <w:r w:rsidR="00B043B5" w:rsidRPr="00827857">
          <w:rPr>
            <w:rStyle w:val="Hyperlink"/>
            <w:noProof/>
            <w:sz w:val="20"/>
          </w:rPr>
          <w:t>Program 3</w:t>
        </w:r>
        <w:r w:rsidR="00B043B5" w:rsidRPr="00827857">
          <w:rPr>
            <w:rStyle w:val="Hyperlink"/>
            <w:noProof/>
            <w:sz w:val="20"/>
          </w:rPr>
          <w:noBreakHyphen/>
          <w:t>1 Deklarasi Struktur Data Double Linked List</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2 \h </w:instrText>
        </w:r>
        <w:r w:rsidR="003E0BB4" w:rsidRPr="00827857">
          <w:rPr>
            <w:noProof/>
            <w:webHidden/>
            <w:sz w:val="20"/>
          </w:rPr>
        </w:r>
        <w:r w:rsidR="003E0BB4" w:rsidRPr="00827857">
          <w:rPr>
            <w:noProof/>
            <w:webHidden/>
            <w:sz w:val="20"/>
          </w:rPr>
          <w:fldChar w:fldCharType="separate"/>
        </w:r>
        <w:r w:rsidR="00A07058">
          <w:rPr>
            <w:noProof/>
            <w:webHidden/>
            <w:sz w:val="20"/>
          </w:rPr>
          <w:t>35</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3" w:history="1">
        <w:r w:rsidR="00B043B5" w:rsidRPr="00827857">
          <w:rPr>
            <w:rStyle w:val="Hyperlink"/>
            <w:noProof/>
            <w:sz w:val="20"/>
          </w:rPr>
          <w:t>Program 4</w:t>
        </w:r>
        <w:r w:rsidR="00B043B5" w:rsidRPr="00827857">
          <w:rPr>
            <w:rStyle w:val="Hyperlink"/>
            <w:noProof/>
            <w:sz w:val="20"/>
          </w:rPr>
          <w:noBreakHyphen/>
          <w:t>1 multilist.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3 \h </w:instrText>
        </w:r>
        <w:r w:rsidR="003E0BB4" w:rsidRPr="00827857">
          <w:rPr>
            <w:noProof/>
            <w:webHidden/>
            <w:sz w:val="20"/>
          </w:rPr>
        </w:r>
        <w:r w:rsidR="003E0BB4" w:rsidRPr="00827857">
          <w:rPr>
            <w:noProof/>
            <w:webHidden/>
            <w:sz w:val="20"/>
          </w:rPr>
          <w:fldChar w:fldCharType="separate"/>
        </w:r>
        <w:r w:rsidR="00A07058">
          <w:rPr>
            <w:noProof/>
            <w:webHidden/>
            <w:sz w:val="20"/>
          </w:rPr>
          <w:t>50</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4" w:history="1">
        <w:r w:rsidR="00B043B5" w:rsidRPr="00827857">
          <w:rPr>
            <w:rStyle w:val="Hyperlink"/>
            <w:noProof/>
            <w:sz w:val="20"/>
          </w:rPr>
          <w:t>Program 4</w:t>
        </w:r>
        <w:r w:rsidR="00B043B5" w:rsidRPr="00827857">
          <w:rPr>
            <w:rStyle w:val="Hyperlink"/>
            <w:noProof/>
            <w:sz w:val="20"/>
          </w:rPr>
          <w:noBreakHyphen/>
          <w:t>2 adtmulti.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4 \h </w:instrText>
        </w:r>
        <w:r w:rsidR="003E0BB4" w:rsidRPr="00827857">
          <w:rPr>
            <w:noProof/>
            <w:webHidden/>
            <w:sz w:val="20"/>
          </w:rPr>
        </w:r>
        <w:r w:rsidR="003E0BB4" w:rsidRPr="00827857">
          <w:rPr>
            <w:noProof/>
            <w:webHidden/>
            <w:sz w:val="20"/>
          </w:rPr>
          <w:fldChar w:fldCharType="separate"/>
        </w:r>
        <w:r w:rsidR="00A07058">
          <w:rPr>
            <w:noProof/>
            <w:webHidden/>
            <w:sz w:val="20"/>
          </w:rPr>
          <w:t>51</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5" w:history="1">
        <w:r w:rsidR="00B043B5" w:rsidRPr="00827857">
          <w:rPr>
            <w:rStyle w:val="Hyperlink"/>
            <w:noProof/>
            <w:sz w:val="20"/>
          </w:rPr>
          <w:t>Program 5</w:t>
        </w:r>
        <w:r w:rsidR="00B043B5" w:rsidRPr="00827857">
          <w:rPr>
            <w:rStyle w:val="Hyperlink"/>
            <w:noProof/>
            <w:sz w:val="20"/>
          </w:rPr>
          <w:noBreakHyphen/>
          <w:t>1 Deklarasi Struktur Data Stack</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5 \h </w:instrText>
        </w:r>
        <w:r w:rsidR="003E0BB4" w:rsidRPr="00827857">
          <w:rPr>
            <w:noProof/>
            <w:webHidden/>
            <w:sz w:val="20"/>
          </w:rPr>
        </w:r>
        <w:r w:rsidR="003E0BB4" w:rsidRPr="00827857">
          <w:rPr>
            <w:noProof/>
            <w:webHidden/>
            <w:sz w:val="20"/>
          </w:rPr>
          <w:fldChar w:fldCharType="separate"/>
        </w:r>
        <w:r w:rsidR="00A07058">
          <w:rPr>
            <w:noProof/>
            <w:webHidden/>
            <w:sz w:val="20"/>
          </w:rPr>
          <w:t>52</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6" w:history="1">
        <w:r w:rsidR="00B043B5" w:rsidRPr="00827857">
          <w:rPr>
            <w:rStyle w:val="Hyperlink"/>
            <w:noProof/>
            <w:sz w:val="20"/>
          </w:rPr>
          <w:t>Program 5</w:t>
        </w:r>
        <w:r w:rsidR="00B043B5" w:rsidRPr="00827857">
          <w:rPr>
            <w:rStyle w:val="Hyperlink"/>
            <w:noProof/>
            <w:sz w:val="20"/>
          </w:rPr>
          <w:noBreakHyphen/>
          <w:t>2 Stack Representasi Tabel</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6 \h </w:instrText>
        </w:r>
        <w:r w:rsidR="003E0BB4" w:rsidRPr="00827857">
          <w:rPr>
            <w:noProof/>
            <w:webHidden/>
            <w:sz w:val="20"/>
          </w:rPr>
        </w:r>
        <w:r w:rsidR="003E0BB4" w:rsidRPr="00827857">
          <w:rPr>
            <w:noProof/>
            <w:webHidden/>
            <w:sz w:val="20"/>
          </w:rPr>
          <w:fldChar w:fldCharType="separate"/>
        </w:r>
        <w:r w:rsidR="00A07058">
          <w:rPr>
            <w:noProof/>
            <w:webHidden/>
            <w:sz w:val="20"/>
          </w:rPr>
          <w:t>56</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7" w:history="1">
        <w:r w:rsidR="00B043B5" w:rsidRPr="00827857">
          <w:rPr>
            <w:rStyle w:val="Hyperlink"/>
            <w:noProof/>
            <w:sz w:val="20"/>
          </w:rPr>
          <w:t>Program 5</w:t>
        </w:r>
        <w:r w:rsidR="00B043B5" w:rsidRPr="00827857">
          <w:rPr>
            <w:rStyle w:val="Hyperlink"/>
            <w:noProof/>
            <w:sz w:val="20"/>
          </w:rPr>
          <w:noBreakHyphen/>
          <w:t>3 Hanoi.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7 \h </w:instrText>
        </w:r>
        <w:r w:rsidR="003E0BB4" w:rsidRPr="00827857">
          <w:rPr>
            <w:noProof/>
            <w:webHidden/>
            <w:sz w:val="20"/>
          </w:rPr>
        </w:r>
        <w:r w:rsidR="003E0BB4" w:rsidRPr="00827857">
          <w:rPr>
            <w:noProof/>
            <w:webHidden/>
            <w:sz w:val="20"/>
          </w:rPr>
          <w:fldChar w:fldCharType="separate"/>
        </w:r>
        <w:r w:rsidR="00A07058">
          <w:rPr>
            <w:noProof/>
            <w:webHidden/>
            <w:sz w:val="20"/>
          </w:rPr>
          <w:t>59</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8" w:history="1">
        <w:r w:rsidR="00B043B5" w:rsidRPr="00827857">
          <w:rPr>
            <w:rStyle w:val="Hyperlink"/>
            <w:noProof/>
            <w:sz w:val="20"/>
          </w:rPr>
          <w:t>Program 6</w:t>
        </w:r>
        <w:r w:rsidR="00B043B5" w:rsidRPr="00827857">
          <w:rPr>
            <w:rStyle w:val="Hyperlink"/>
            <w:noProof/>
            <w:sz w:val="20"/>
          </w:rPr>
          <w:noBreakHyphen/>
          <w:t>1 Deklarasi Struktur Data Queue</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8 \h </w:instrText>
        </w:r>
        <w:r w:rsidR="003E0BB4" w:rsidRPr="00827857">
          <w:rPr>
            <w:noProof/>
            <w:webHidden/>
            <w:sz w:val="20"/>
          </w:rPr>
        </w:r>
        <w:r w:rsidR="003E0BB4" w:rsidRPr="00827857">
          <w:rPr>
            <w:noProof/>
            <w:webHidden/>
            <w:sz w:val="20"/>
          </w:rPr>
          <w:fldChar w:fldCharType="separate"/>
        </w:r>
        <w:r w:rsidR="00A07058">
          <w:rPr>
            <w:noProof/>
            <w:webHidden/>
            <w:sz w:val="20"/>
          </w:rPr>
          <w:t>61</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69" w:history="1">
        <w:r w:rsidR="00B043B5" w:rsidRPr="00827857">
          <w:rPr>
            <w:rStyle w:val="Hyperlink"/>
            <w:noProof/>
            <w:sz w:val="20"/>
          </w:rPr>
          <w:t>Program 6</w:t>
        </w:r>
        <w:r w:rsidR="00B043B5" w:rsidRPr="00827857">
          <w:rPr>
            <w:rStyle w:val="Hyperlink"/>
            <w:noProof/>
            <w:sz w:val="20"/>
          </w:rPr>
          <w:noBreakHyphen/>
          <w:t>2 Queue.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69 \h </w:instrText>
        </w:r>
        <w:r w:rsidR="003E0BB4" w:rsidRPr="00827857">
          <w:rPr>
            <w:noProof/>
            <w:webHidden/>
            <w:sz w:val="20"/>
          </w:rPr>
        </w:r>
        <w:r w:rsidR="003E0BB4" w:rsidRPr="00827857">
          <w:rPr>
            <w:noProof/>
            <w:webHidden/>
            <w:sz w:val="20"/>
          </w:rPr>
          <w:fldChar w:fldCharType="separate"/>
        </w:r>
        <w:r w:rsidR="00A07058">
          <w:rPr>
            <w:noProof/>
            <w:webHidden/>
            <w:sz w:val="20"/>
          </w:rPr>
          <w:t>64</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0" w:history="1">
        <w:r w:rsidR="00B043B5" w:rsidRPr="00827857">
          <w:rPr>
            <w:rStyle w:val="Hyperlink"/>
            <w:noProof/>
            <w:sz w:val="20"/>
          </w:rPr>
          <w:t>Program 6</w:t>
        </w:r>
        <w:r w:rsidR="00B043B5" w:rsidRPr="00827857">
          <w:rPr>
            <w:rStyle w:val="Hyperlink"/>
            <w:noProof/>
            <w:sz w:val="20"/>
          </w:rPr>
          <w:noBreakHyphen/>
          <w:t>3 queuebarang.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0 \h </w:instrText>
        </w:r>
        <w:r w:rsidR="003E0BB4" w:rsidRPr="00827857">
          <w:rPr>
            <w:noProof/>
            <w:webHidden/>
            <w:sz w:val="20"/>
          </w:rPr>
        </w:r>
        <w:r w:rsidR="003E0BB4" w:rsidRPr="00827857">
          <w:rPr>
            <w:noProof/>
            <w:webHidden/>
            <w:sz w:val="20"/>
          </w:rPr>
          <w:fldChar w:fldCharType="separate"/>
        </w:r>
        <w:r w:rsidR="00A07058">
          <w:rPr>
            <w:noProof/>
            <w:webHidden/>
            <w:sz w:val="20"/>
          </w:rPr>
          <w:t>68</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1" w:history="1">
        <w:r w:rsidR="00B043B5" w:rsidRPr="00827857">
          <w:rPr>
            <w:rStyle w:val="Hyperlink"/>
            <w:noProof/>
            <w:sz w:val="20"/>
          </w:rPr>
          <w:t>Program 8</w:t>
        </w:r>
        <w:r w:rsidR="00B043B5" w:rsidRPr="00827857">
          <w:rPr>
            <w:rStyle w:val="Hyperlink"/>
            <w:noProof/>
            <w:sz w:val="20"/>
          </w:rPr>
          <w:noBreakHyphen/>
          <w:t>1 tree.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1 \h </w:instrText>
        </w:r>
        <w:r w:rsidR="003E0BB4" w:rsidRPr="00827857">
          <w:rPr>
            <w:noProof/>
            <w:webHidden/>
            <w:sz w:val="20"/>
          </w:rPr>
        </w:r>
        <w:r w:rsidR="003E0BB4" w:rsidRPr="00827857">
          <w:rPr>
            <w:noProof/>
            <w:webHidden/>
            <w:sz w:val="20"/>
          </w:rPr>
          <w:fldChar w:fldCharType="separate"/>
        </w:r>
        <w:r w:rsidR="00A07058">
          <w:rPr>
            <w:noProof/>
            <w:webHidden/>
            <w:sz w:val="20"/>
          </w:rPr>
          <w:t>77</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2" w:history="1">
        <w:r w:rsidR="00B043B5" w:rsidRPr="00827857">
          <w:rPr>
            <w:rStyle w:val="Hyperlink"/>
            <w:noProof/>
            <w:sz w:val="20"/>
          </w:rPr>
          <w:t>Program 9</w:t>
        </w:r>
        <w:r w:rsidR="00B043B5" w:rsidRPr="00827857">
          <w:rPr>
            <w:rStyle w:val="Hyperlink"/>
            <w:noProof/>
            <w:sz w:val="20"/>
          </w:rPr>
          <w:noBreakHyphen/>
          <w:t>1 Deklarasi Struktur Data Graph dengan Representasi Array 2 Dimensi</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2 \h </w:instrText>
        </w:r>
        <w:r w:rsidR="003E0BB4" w:rsidRPr="00827857">
          <w:rPr>
            <w:noProof/>
            <w:webHidden/>
            <w:sz w:val="20"/>
          </w:rPr>
        </w:r>
        <w:r w:rsidR="003E0BB4" w:rsidRPr="00827857">
          <w:rPr>
            <w:noProof/>
            <w:webHidden/>
            <w:sz w:val="20"/>
          </w:rPr>
          <w:fldChar w:fldCharType="separate"/>
        </w:r>
        <w:r w:rsidR="00A07058">
          <w:rPr>
            <w:noProof/>
            <w:webHidden/>
            <w:sz w:val="20"/>
          </w:rPr>
          <w:t>80</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3" w:history="1">
        <w:r w:rsidR="00B043B5" w:rsidRPr="00827857">
          <w:rPr>
            <w:rStyle w:val="Hyperlink"/>
            <w:noProof/>
            <w:sz w:val="20"/>
          </w:rPr>
          <w:t>Program 9</w:t>
        </w:r>
        <w:r w:rsidR="00B043B5" w:rsidRPr="00827857">
          <w:rPr>
            <w:rStyle w:val="Hyperlink"/>
            <w:noProof/>
            <w:sz w:val="20"/>
          </w:rPr>
          <w:noBreakHyphen/>
          <w:t>2 graph.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3 \h </w:instrText>
        </w:r>
        <w:r w:rsidR="003E0BB4" w:rsidRPr="00827857">
          <w:rPr>
            <w:noProof/>
            <w:webHidden/>
            <w:sz w:val="20"/>
          </w:rPr>
        </w:r>
        <w:r w:rsidR="003E0BB4" w:rsidRPr="00827857">
          <w:rPr>
            <w:noProof/>
            <w:webHidden/>
            <w:sz w:val="20"/>
          </w:rPr>
          <w:fldChar w:fldCharType="separate"/>
        </w:r>
        <w:r w:rsidR="00A07058">
          <w:rPr>
            <w:noProof/>
            <w:webHidden/>
            <w:sz w:val="20"/>
          </w:rPr>
          <w:t>82</w:t>
        </w:r>
        <w:r w:rsidR="003E0BB4"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4" w:history="1">
        <w:r w:rsidR="00B043B5" w:rsidRPr="00827857">
          <w:rPr>
            <w:rStyle w:val="Hyperlink"/>
            <w:noProof/>
            <w:sz w:val="20"/>
          </w:rPr>
          <w:t>Program 10</w:t>
        </w:r>
        <w:r w:rsidR="00B043B5" w:rsidRPr="00827857">
          <w:rPr>
            <w:rStyle w:val="Hyperlink"/>
            <w:noProof/>
            <w:sz w:val="20"/>
          </w:rPr>
          <w:noBreakHyphen/>
          <w:t>1 topological.h</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4 \h </w:instrText>
        </w:r>
        <w:r w:rsidR="003E0BB4" w:rsidRPr="00827857">
          <w:rPr>
            <w:noProof/>
            <w:webHidden/>
            <w:sz w:val="20"/>
          </w:rPr>
        </w:r>
        <w:r w:rsidR="003E0BB4" w:rsidRPr="00827857">
          <w:rPr>
            <w:noProof/>
            <w:webHidden/>
            <w:sz w:val="20"/>
          </w:rPr>
          <w:fldChar w:fldCharType="separate"/>
        </w:r>
        <w:r w:rsidR="00A07058">
          <w:rPr>
            <w:noProof/>
            <w:webHidden/>
            <w:sz w:val="20"/>
          </w:rPr>
          <w:t>87</w:t>
        </w:r>
        <w:r w:rsidR="003E0BB4" w:rsidRPr="00827857">
          <w:rPr>
            <w:noProof/>
            <w:webHidden/>
            <w:sz w:val="20"/>
          </w:rPr>
          <w:fldChar w:fldCharType="end"/>
        </w:r>
      </w:hyperlink>
    </w:p>
    <w:p w:rsidR="00E133B9" w:rsidRDefault="003E0BB4" w:rsidP="00A65E9C">
      <w:pPr>
        <w:spacing w:after="0" w:line="240" w:lineRule="auto"/>
        <w:rPr>
          <w:rFonts w:asciiTheme="majorHAnsi" w:eastAsiaTheme="majorEastAsia" w:hAnsiTheme="majorHAnsi" w:cstheme="majorBidi"/>
          <w:sz w:val="28"/>
          <w:szCs w:val="28"/>
        </w:rPr>
      </w:pPr>
      <w:r w:rsidRPr="00827857">
        <w:rPr>
          <w:rFonts w:asciiTheme="majorHAnsi" w:eastAsiaTheme="majorEastAsia" w:hAnsiTheme="majorHAnsi" w:cstheme="majorBidi"/>
          <w:sz w:val="24"/>
          <w:szCs w:val="28"/>
        </w:rPr>
        <w:fldChar w:fldCharType="end"/>
      </w:r>
    </w:p>
    <w:p w:rsidR="00970EA5" w:rsidRDefault="00970EA5" w:rsidP="00A65E9C">
      <w:pPr>
        <w:spacing w:line="240" w:lineRule="auto"/>
        <w:rPr>
          <w:rFonts w:asciiTheme="majorHAnsi" w:eastAsiaTheme="majorEastAsia" w:hAnsiTheme="majorHAnsi" w:cstheme="majorBidi"/>
          <w:sz w:val="28"/>
          <w:szCs w:val="28"/>
        </w:rPr>
      </w:pPr>
    </w:p>
    <w:p w:rsidR="00970EA5" w:rsidRDefault="00970EA5" w:rsidP="00A65E9C">
      <w:pPr>
        <w:spacing w:line="240" w:lineRule="auto"/>
        <w:rPr>
          <w:rFonts w:asciiTheme="majorHAnsi" w:eastAsiaTheme="majorEastAsia" w:hAnsiTheme="majorHAnsi" w:cstheme="majorBidi"/>
          <w:sz w:val="28"/>
          <w:szCs w:val="28"/>
        </w:rPr>
      </w:pPr>
    </w:p>
    <w:p w:rsidR="00970EA5" w:rsidRDefault="00970EA5" w:rsidP="00A65E9C">
      <w:pPr>
        <w:spacing w:line="240" w:lineRule="auto"/>
        <w:rPr>
          <w:rFonts w:asciiTheme="majorHAnsi" w:eastAsiaTheme="majorEastAsia" w:hAnsiTheme="majorHAnsi" w:cstheme="majorBidi"/>
          <w:sz w:val="28"/>
          <w:szCs w:val="28"/>
        </w:rPr>
      </w:pPr>
    </w:p>
    <w:p w:rsidR="00BC05B5" w:rsidRPr="008142FA" w:rsidRDefault="00BC05B5" w:rsidP="00A65E9C">
      <w:pPr>
        <w:spacing w:line="240" w:lineRule="auto"/>
        <w:rPr>
          <w:rFonts w:asciiTheme="majorHAnsi" w:eastAsiaTheme="majorEastAsia" w:hAnsiTheme="majorHAnsi" w:cstheme="majorBidi"/>
          <w:sz w:val="28"/>
          <w:szCs w:val="28"/>
          <w:lang w:val="id-ID"/>
        </w:rPr>
        <w:sectPr w:rsidR="00BC05B5" w:rsidRPr="008142FA" w:rsidSect="00CA29C1">
          <w:headerReference w:type="default" r:id="rId13"/>
          <w:type w:val="continuous"/>
          <w:pgSz w:w="11907" w:h="16839" w:code="9"/>
          <w:pgMar w:top="1440" w:right="1440" w:bottom="1440" w:left="1440" w:header="720" w:footer="720" w:gutter="0"/>
          <w:cols w:space="720"/>
          <w:titlePg/>
          <w:docGrid w:linePitch="360"/>
        </w:sectPr>
      </w:pPr>
    </w:p>
    <w:p w:rsidR="00F92F27" w:rsidRPr="00F92F27" w:rsidRDefault="005D32F0" w:rsidP="00A07058">
      <w:pPr>
        <w:pStyle w:val="Heading1"/>
        <w:numPr>
          <w:ilvl w:val="0"/>
          <w:numId w:val="0"/>
        </w:numPr>
        <w:spacing w:line="240" w:lineRule="auto"/>
        <w:ind w:left="360"/>
      </w:pPr>
      <w:bookmarkStart w:id="4" w:name="_Toc441134378"/>
      <w:r>
        <w:rPr>
          <w:lang w:val="id-ID"/>
        </w:rPr>
        <w:lastRenderedPageBreak/>
        <w:t>D</w:t>
      </w:r>
      <w:r w:rsidR="00BC05B5">
        <w:t>AFTAR TABEL</w:t>
      </w:r>
      <w:bookmarkEnd w:id="4"/>
    </w:p>
    <w:p w:rsidR="00B043B5" w:rsidRPr="00827857" w:rsidRDefault="003E0BB4" w:rsidP="00A65E9C">
      <w:pPr>
        <w:pStyle w:val="TableofFigures"/>
        <w:tabs>
          <w:tab w:val="right" w:leader="dot" w:pos="9017"/>
        </w:tabs>
        <w:spacing w:line="240" w:lineRule="auto"/>
        <w:rPr>
          <w:noProof/>
          <w:sz w:val="20"/>
          <w:lang w:val="id-ID" w:eastAsia="id-ID"/>
        </w:rPr>
      </w:pPr>
      <w:r>
        <w:rPr>
          <w:rFonts w:asciiTheme="majorHAnsi" w:eastAsiaTheme="majorEastAsia" w:hAnsiTheme="majorHAnsi" w:cstheme="majorBidi"/>
          <w:sz w:val="28"/>
          <w:szCs w:val="28"/>
        </w:rPr>
        <w:fldChar w:fldCharType="begin"/>
      </w:r>
      <w:r w:rsidR="00F92F27">
        <w:rPr>
          <w:rFonts w:asciiTheme="majorHAnsi" w:eastAsiaTheme="majorEastAsia" w:hAnsiTheme="majorHAnsi" w:cstheme="majorBidi"/>
          <w:sz w:val="28"/>
          <w:szCs w:val="28"/>
        </w:rPr>
        <w:instrText xml:space="preserve"> TOC \h \z \c "Tabel" </w:instrText>
      </w:r>
      <w:r>
        <w:rPr>
          <w:rFonts w:asciiTheme="majorHAnsi" w:eastAsiaTheme="majorEastAsia" w:hAnsiTheme="majorHAnsi" w:cstheme="majorBidi"/>
          <w:sz w:val="28"/>
          <w:szCs w:val="28"/>
        </w:rPr>
        <w:fldChar w:fldCharType="separate"/>
      </w:r>
      <w:hyperlink w:anchor="_Toc378324175" w:history="1">
        <w:r w:rsidR="00B043B5" w:rsidRPr="00827857">
          <w:rPr>
            <w:rStyle w:val="Hyperlink"/>
            <w:noProof/>
            <w:sz w:val="20"/>
          </w:rPr>
          <w:t>Tabel 1</w:t>
        </w:r>
        <w:r w:rsidR="00B043B5" w:rsidRPr="00827857">
          <w:rPr>
            <w:rStyle w:val="Hyperlink"/>
            <w:noProof/>
            <w:sz w:val="20"/>
          </w:rPr>
          <w:noBreakHyphen/>
          <w:t>1 Ilustrasi Array Dua Dimensi</w:t>
        </w:r>
        <w:r w:rsidR="00B043B5" w:rsidRPr="00827857">
          <w:rPr>
            <w:noProof/>
            <w:webHidden/>
            <w:sz w:val="20"/>
          </w:rPr>
          <w:tab/>
        </w:r>
        <w:r w:rsidRPr="00827857">
          <w:rPr>
            <w:noProof/>
            <w:webHidden/>
            <w:sz w:val="20"/>
          </w:rPr>
          <w:fldChar w:fldCharType="begin"/>
        </w:r>
        <w:r w:rsidR="00B043B5" w:rsidRPr="00827857">
          <w:rPr>
            <w:noProof/>
            <w:webHidden/>
            <w:sz w:val="20"/>
          </w:rPr>
          <w:instrText xml:space="preserve"> PAGEREF _Toc378324175 \h </w:instrText>
        </w:r>
        <w:r w:rsidRPr="00827857">
          <w:rPr>
            <w:noProof/>
            <w:webHidden/>
            <w:sz w:val="20"/>
          </w:rPr>
        </w:r>
        <w:r w:rsidRPr="00827857">
          <w:rPr>
            <w:noProof/>
            <w:webHidden/>
            <w:sz w:val="20"/>
          </w:rPr>
          <w:fldChar w:fldCharType="separate"/>
        </w:r>
        <w:r w:rsidR="00A07058">
          <w:rPr>
            <w:noProof/>
            <w:webHidden/>
            <w:sz w:val="20"/>
          </w:rPr>
          <w:t>12</w:t>
        </w:r>
        <w:r w:rsidRPr="00827857">
          <w:rPr>
            <w:noProof/>
            <w:webHidden/>
            <w:sz w:val="20"/>
          </w:rPr>
          <w:fldChar w:fldCharType="end"/>
        </w:r>
      </w:hyperlink>
    </w:p>
    <w:p w:rsidR="00B043B5" w:rsidRPr="00827857" w:rsidRDefault="00E542F8" w:rsidP="00A65E9C">
      <w:pPr>
        <w:pStyle w:val="TableofFigures"/>
        <w:tabs>
          <w:tab w:val="right" w:leader="dot" w:pos="9017"/>
        </w:tabs>
        <w:spacing w:line="240" w:lineRule="auto"/>
        <w:rPr>
          <w:noProof/>
          <w:sz w:val="20"/>
          <w:lang w:val="id-ID" w:eastAsia="id-ID"/>
        </w:rPr>
      </w:pPr>
      <w:hyperlink w:anchor="_Toc378324176" w:history="1">
        <w:r w:rsidR="00B043B5" w:rsidRPr="00827857">
          <w:rPr>
            <w:rStyle w:val="Hyperlink"/>
            <w:noProof/>
            <w:sz w:val="20"/>
          </w:rPr>
          <w:t>Tabel 9</w:t>
        </w:r>
        <w:r w:rsidR="00B043B5" w:rsidRPr="00827857">
          <w:rPr>
            <w:rStyle w:val="Hyperlink"/>
            <w:noProof/>
            <w:sz w:val="20"/>
          </w:rPr>
          <w:noBreakHyphen/>
          <w:t>1 Container Queue BFS</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6 \h </w:instrText>
        </w:r>
        <w:r w:rsidR="003E0BB4" w:rsidRPr="00827857">
          <w:rPr>
            <w:noProof/>
            <w:webHidden/>
            <w:sz w:val="20"/>
          </w:rPr>
        </w:r>
        <w:r w:rsidR="003E0BB4" w:rsidRPr="00827857">
          <w:rPr>
            <w:noProof/>
            <w:webHidden/>
            <w:sz w:val="20"/>
          </w:rPr>
          <w:fldChar w:fldCharType="separate"/>
        </w:r>
        <w:r w:rsidR="00A07058">
          <w:rPr>
            <w:noProof/>
            <w:webHidden/>
            <w:sz w:val="20"/>
          </w:rPr>
          <w:t>81</w:t>
        </w:r>
        <w:r w:rsidR="003E0BB4" w:rsidRPr="00827857">
          <w:rPr>
            <w:noProof/>
            <w:webHidden/>
            <w:sz w:val="20"/>
          </w:rPr>
          <w:fldChar w:fldCharType="end"/>
        </w:r>
      </w:hyperlink>
    </w:p>
    <w:p w:rsidR="00B043B5" w:rsidRDefault="00E542F8" w:rsidP="00A65E9C">
      <w:pPr>
        <w:pStyle w:val="TableofFigures"/>
        <w:tabs>
          <w:tab w:val="right" w:leader="dot" w:pos="9017"/>
        </w:tabs>
        <w:spacing w:line="240" w:lineRule="auto"/>
        <w:rPr>
          <w:noProof/>
          <w:lang w:val="id-ID" w:eastAsia="id-ID"/>
        </w:rPr>
      </w:pPr>
      <w:hyperlink w:anchor="_Toc378324177" w:history="1">
        <w:r w:rsidR="00B043B5" w:rsidRPr="00827857">
          <w:rPr>
            <w:rStyle w:val="Hyperlink"/>
            <w:noProof/>
            <w:sz w:val="20"/>
          </w:rPr>
          <w:t>Tabel 9</w:t>
        </w:r>
        <w:r w:rsidR="00B043B5" w:rsidRPr="00827857">
          <w:rPr>
            <w:rStyle w:val="Hyperlink"/>
            <w:noProof/>
            <w:sz w:val="20"/>
          </w:rPr>
          <w:noBreakHyphen/>
          <w:t>2 Container Stack DFS</w:t>
        </w:r>
        <w:r w:rsidR="00B043B5" w:rsidRPr="00827857">
          <w:rPr>
            <w:noProof/>
            <w:webHidden/>
            <w:sz w:val="20"/>
          </w:rPr>
          <w:tab/>
        </w:r>
        <w:r w:rsidR="003E0BB4" w:rsidRPr="00827857">
          <w:rPr>
            <w:noProof/>
            <w:webHidden/>
            <w:sz w:val="20"/>
          </w:rPr>
          <w:fldChar w:fldCharType="begin"/>
        </w:r>
        <w:r w:rsidR="00B043B5" w:rsidRPr="00827857">
          <w:rPr>
            <w:noProof/>
            <w:webHidden/>
            <w:sz w:val="20"/>
          </w:rPr>
          <w:instrText xml:space="preserve"> PAGEREF _Toc378324177 \h </w:instrText>
        </w:r>
        <w:r w:rsidR="003E0BB4" w:rsidRPr="00827857">
          <w:rPr>
            <w:noProof/>
            <w:webHidden/>
            <w:sz w:val="20"/>
          </w:rPr>
        </w:r>
        <w:r w:rsidR="003E0BB4" w:rsidRPr="00827857">
          <w:rPr>
            <w:noProof/>
            <w:webHidden/>
            <w:sz w:val="20"/>
          </w:rPr>
          <w:fldChar w:fldCharType="separate"/>
        </w:r>
        <w:r w:rsidR="00A07058">
          <w:rPr>
            <w:noProof/>
            <w:webHidden/>
            <w:sz w:val="20"/>
          </w:rPr>
          <w:t>81</w:t>
        </w:r>
        <w:r w:rsidR="003E0BB4" w:rsidRPr="00827857">
          <w:rPr>
            <w:noProof/>
            <w:webHidden/>
            <w:sz w:val="20"/>
          </w:rPr>
          <w:fldChar w:fldCharType="end"/>
        </w:r>
      </w:hyperlink>
    </w:p>
    <w:p w:rsidR="005D32F0" w:rsidRDefault="003E0BB4" w:rsidP="00A65E9C">
      <w:pPr>
        <w:spacing w:line="240" w:lineRule="auto"/>
        <w:rPr>
          <w:rFonts w:asciiTheme="majorHAnsi" w:eastAsiaTheme="majorEastAsia" w:hAnsiTheme="majorHAnsi" w:cstheme="majorBidi"/>
          <w:sz w:val="28"/>
          <w:szCs w:val="28"/>
        </w:rPr>
      </w:pPr>
      <w:r>
        <w:rPr>
          <w:rFonts w:asciiTheme="majorHAnsi" w:eastAsiaTheme="majorEastAsia" w:hAnsiTheme="majorHAnsi" w:cstheme="majorBidi"/>
          <w:sz w:val="28"/>
          <w:szCs w:val="28"/>
        </w:rPr>
        <w:fldChar w:fldCharType="end"/>
      </w:r>
    </w:p>
    <w:bookmarkEnd w:id="1"/>
    <w:p w:rsidR="00E542F8" w:rsidRDefault="007F711D" w:rsidP="00482D5A">
      <w:pPr>
        <w:pStyle w:val="Heading1"/>
        <w:spacing w:before="0" w:line="240" w:lineRule="auto"/>
      </w:pPr>
      <w:r>
        <w:br w:type="page"/>
      </w:r>
      <w:bookmarkStart w:id="5" w:name="_Toc441134379"/>
      <w:bookmarkStart w:id="6" w:name="_GoBack"/>
      <w:r w:rsidR="00E542F8">
        <w:lastRenderedPageBreak/>
        <w:t>Running Modul</w:t>
      </w:r>
      <w:bookmarkEnd w:id="5"/>
    </w:p>
    <w:p w:rsidR="000A5790" w:rsidRPr="000A5790" w:rsidRDefault="000A5790" w:rsidP="00482D5A">
      <w:pPr>
        <w:spacing w:after="0" w:line="240" w:lineRule="auto"/>
      </w:pPr>
    </w:p>
    <w:p w:rsidR="000B1978" w:rsidRDefault="000B1978" w:rsidP="00482D5A">
      <w:pPr>
        <w:pStyle w:val="Heading2"/>
        <w:spacing w:before="0" w:line="240" w:lineRule="auto"/>
      </w:pPr>
      <w:bookmarkStart w:id="7" w:name="_Toc441134380"/>
      <w:r>
        <w:t>Tujuan</w:t>
      </w:r>
      <w:bookmarkEnd w:id="7"/>
    </w:p>
    <w:p w:rsidR="000B1978" w:rsidRDefault="000B1978" w:rsidP="00482D5A">
      <w:pPr>
        <w:pStyle w:val="aParagraf"/>
        <w:spacing w:after="0"/>
        <w:rPr>
          <w:sz w:val="24"/>
          <w:szCs w:val="24"/>
        </w:rPr>
      </w:pPr>
      <w:r>
        <w:rPr>
          <w:sz w:val="24"/>
          <w:szCs w:val="24"/>
        </w:rPr>
        <w:t>Setelah mengikuti Running Modul mahasiswa diharapkan dapat:</w:t>
      </w:r>
    </w:p>
    <w:p w:rsidR="000A5790" w:rsidRDefault="000B1978" w:rsidP="008D29AE">
      <w:pPr>
        <w:pStyle w:val="aParagraf"/>
        <w:numPr>
          <w:ilvl w:val="0"/>
          <w:numId w:val="57"/>
        </w:numPr>
        <w:spacing w:after="0"/>
        <w:rPr>
          <w:sz w:val="24"/>
          <w:szCs w:val="24"/>
        </w:rPr>
      </w:pPr>
      <w:r>
        <w:rPr>
          <w:sz w:val="24"/>
          <w:szCs w:val="24"/>
        </w:rPr>
        <w:t>Memahami peraturan kegiatan praktikum.</w:t>
      </w:r>
    </w:p>
    <w:p w:rsidR="00027305" w:rsidRDefault="00027305" w:rsidP="008D29AE">
      <w:pPr>
        <w:pStyle w:val="aParagraf"/>
        <w:numPr>
          <w:ilvl w:val="0"/>
          <w:numId w:val="57"/>
        </w:numPr>
        <w:spacing w:after="0"/>
        <w:rPr>
          <w:sz w:val="24"/>
          <w:szCs w:val="24"/>
        </w:rPr>
      </w:pPr>
      <w:r>
        <w:rPr>
          <w:sz w:val="24"/>
          <w:szCs w:val="24"/>
        </w:rPr>
        <w:t>Memahami Hak dan Kewajiban praktikan dalam kegiatan praktikum.</w:t>
      </w:r>
    </w:p>
    <w:p w:rsidR="000B1978" w:rsidRPr="000A5790" w:rsidRDefault="000B1978" w:rsidP="008D29AE">
      <w:pPr>
        <w:pStyle w:val="aParagraf"/>
        <w:numPr>
          <w:ilvl w:val="0"/>
          <w:numId w:val="57"/>
        </w:numPr>
        <w:spacing w:after="0"/>
        <w:rPr>
          <w:sz w:val="24"/>
          <w:szCs w:val="24"/>
        </w:rPr>
      </w:pPr>
      <w:r>
        <w:rPr>
          <w:sz w:val="24"/>
          <w:szCs w:val="24"/>
        </w:rPr>
        <w:t>Memhami komponen penilaian kegiatan praktikum.</w:t>
      </w:r>
    </w:p>
    <w:p w:rsidR="000A5790" w:rsidRDefault="000A5790" w:rsidP="00482D5A">
      <w:pPr>
        <w:pStyle w:val="Heading2"/>
        <w:spacing w:before="0" w:line="240" w:lineRule="auto"/>
      </w:pPr>
      <w:bookmarkStart w:id="8" w:name="_Toc441134381"/>
      <w:r>
        <w:t>Peraturan Praktikum</w:t>
      </w:r>
      <w:bookmarkEnd w:id="8"/>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Praktikum diampu oleh </w:t>
      </w:r>
      <w:r w:rsidRPr="000A5790">
        <w:rPr>
          <w:b/>
          <w:noProof/>
          <w:sz w:val="24"/>
          <w:szCs w:val="24"/>
        </w:rPr>
        <w:t xml:space="preserve">Dosen Kelas </w:t>
      </w:r>
      <w:r w:rsidRPr="000A5790">
        <w:rPr>
          <w:noProof/>
          <w:sz w:val="24"/>
          <w:szCs w:val="24"/>
        </w:rPr>
        <w:t xml:space="preserve">dan dibantu oleh </w:t>
      </w:r>
      <w:r w:rsidRPr="000A5790">
        <w:rPr>
          <w:b/>
          <w:noProof/>
          <w:sz w:val="24"/>
          <w:szCs w:val="24"/>
        </w:rPr>
        <w:t>Asisten Laboratorium</w:t>
      </w:r>
      <w:r w:rsidRPr="000A5790">
        <w:rPr>
          <w:noProof/>
          <w:sz w:val="24"/>
          <w:szCs w:val="24"/>
        </w:rPr>
        <w:t xml:space="preserve"> dan </w:t>
      </w:r>
      <w:r w:rsidRPr="000A5790">
        <w:rPr>
          <w:b/>
          <w:noProof/>
          <w:sz w:val="24"/>
          <w:szCs w:val="24"/>
        </w:rPr>
        <w:t>Asisten Praktikum</w:t>
      </w:r>
      <w:r w:rsidRPr="000A5790">
        <w:rPr>
          <w:noProof/>
          <w:sz w:val="24"/>
          <w:szCs w:val="24"/>
        </w:rPr>
        <w:t>.</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Praktikum dilaksanakan di Gedung FIT lantai </w:t>
      </w:r>
      <w:r>
        <w:rPr>
          <w:noProof/>
          <w:sz w:val="24"/>
          <w:szCs w:val="24"/>
        </w:rPr>
        <w:t>2</w:t>
      </w:r>
      <w:r w:rsidRPr="000A5790">
        <w:rPr>
          <w:noProof/>
          <w:sz w:val="24"/>
          <w:szCs w:val="24"/>
        </w:rPr>
        <w:t xml:space="preserve"> (</w:t>
      </w:r>
      <w:r w:rsidRPr="000A5790">
        <w:rPr>
          <w:b/>
          <w:noProof/>
          <w:sz w:val="24"/>
          <w:szCs w:val="24"/>
        </w:rPr>
        <w:t>PRIDE LAB dan GEAR LAB</w:t>
      </w:r>
      <w:r w:rsidRPr="000A5790">
        <w:rPr>
          <w:noProof/>
          <w:sz w:val="24"/>
          <w:szCs w:val="24"/>
        </w:rPr>
        <w:t>) sesuai jadwal yang ditentukan.</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Praktikan wajib membawa </w:t>
      </w:r>
      <w:r w:rsidRPr="000A5790">
        <w:rPr>
          <w:b/>
          <w:noProof/>
          <w:sz w:val="24"/>
          <w:szCs w:val="24"/>
        </w:rPr>
        <w:t>modul praktikum, kartu praktikum, dan alat tulis</w:t>
      </w:r>
      <w:r w:rsidRPr="000A5790">
        <w:rPr>
          <w:noProof/>
          <w:sz w:val="24"/>
          <w:szCs w:val="24"/>
        </w:rPr>
        <w:t>.</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Praktikan wajib mengisi </w:t>
      </w:r>
      <w:r w:rsidRPr="000A5790">
        <w:rPr>
          <w:b/>
          <w:noProof/>
          <w:sz w:val="24"/>
          <w:szCs w:val="24"/>
        </w:rPr>
        <w:t xml:space="preserve">daftar hadir </w:t>
      </w:r>
      <w:r w:rsidRPr="000A5790">
        <w:rPr>
          <w:noProof/>
          <w:sz w:val="24"/>
          <w:szCs w:val="24"/>
        </w:rPr>
        <w:t xml:space="preserve">dan </w:t>
      </w:r>
      <w:r w:rsidRPr="000A5790">
        <w:rPr>
          <w:b/>
          <w:noProof/>
          <w:sz w:val="24"/>
          <w:szCs w:val="24"/>
        </w:rPr>
        <w:t xml:space="preserve">BAP praktikum </w:t>
      </w:r>
      <w:r w:rsidRPr="000A5790">
        <w:rPr>
          <w:noProof/>
          <w:sz w:val="24"/>
          <w:szCs w:val="24"/>
        </w:rPr>
        <w:t xml:space="preserve">dengan bolpoin </w:t>
      </w:r>
      <w:r w:rsidRPr="000A5790">
        <w:rPr>
          <w:b/>
          <w:noProof/>
          <w:sz w:val="24"/>
          <w:szCs w:val="24"/>
        </w:rPr>
        <w:t>bertinta hitam</w:t>
      </w:r>
      <w:r w:rsidRPr="000A5790">
        <w:rPr>
          <w:noProof/>
          <w:sz w:val="24"/>
          <w:szCs w:val="24"/>
        </w:rPr>
        <w:t>.</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Durasi kegiatan praktikum </w:t>
      </w:r>
      <w:r w:rsidRPr="000A5790">
        <w:rPr>
          <w:b/>
          <w:noProof/>
          <w:sz w:val="24"/>
          <w:szCs w:val="24"/>
        </w:rPr>
        <w:t>D3 = 4 jam (200 menit)</w:t>
      </w:r>
      <w:r w:rsidRPr="000A5790">
        <w:rPr>
          <w:noProof/>
          <w:sz w:val="24"/>
          <w:szCs w:val="24"/>
        </w:rPr>
        <w:t>.</w:t>
      </w:r>
    </w:p>
    <w:p w:rsidR="000A5790" w:rsidRPr="000A5790" w:rsidRDefault="000A5790" w:rsidP="008D29AE">
      <w:pPr>
        <w:pStyle w:val="ListParagraph"/>
        <w:numPr>
          <w:ilvl w:val="0"/>
          <w:numId w:val="54"/>
        </w:numPr>
        <w:spacing w:after="0" w:line="240" w:lineRule="auto"/>
        <w:jc w:val="both"/>
        <w:rPr>
          <w:noProof/>
          <w:sz w:val="24"/>
          <w:szCs w:val="24"/>
        </w:rPr>
      </w:pPr>
      <w:r w:rsidRPr="000A5790">
        <w:rPr>
          <w:noProof/>
          <w:sz w:val="24"/>
          <w:szCs w:val="24"/>
        </w:rPr>
        <w:t xml:space="preserve">15 menit untuk pengerjaan Tes Awal atau wawancara Tugas Pendahuluan </w:t>
      </w:r>
    </w:p>
    <w:p w:rsidR="000A5790" w:rsidRPr="000A5790" w:rsidRDefault="000A5790" w:rsidP="008D29AE">
      <w:pPr>
        <w:pStyle w:val="ListParagraph"/>
        <w:numPr>
          <w:ilvl w:val="0"/>
          <w:numId w:val="54"/>
        </w:numPr>
        <w:spacing w:after="0" w:line="240" w:lineRule="auto"/>
        <w:jc w:val="both"/>
        <w:rPr>
          <w:noProof/>
          <w:sz w:val="24"/>
          <w:szCs w:val="24"/>
        </w:rPr>
      </w:pPr>
      <w:r w:rsidRPr="000A5790">
        <w:rPr>
          <w:noProof/>
          <w:sz w:val="24"/>
          <w:szCs w:val="24"/>
        </w:rPr>
        <w:t>60 menit untuk penyampaian materi</w:t>
      </w:r>
    </w:p>
    <w:p w:rsidR="000A5790" w:rsidRPr="000A5790" w:rsidRDefault="000A5790" w:rsidP="008D29AE">
      <w:pPr>
        <w:pStyle w:val="ListParagraph"/>
        <w:numPr>
          <w:ilvl w:val="0"/>
          <w:numId w:val="54"/>
        </w:numPr>
        <w:spacing w:after="0" w:line="240" w:lineRule="auto"/>
        <w:jc w:val="both"/>
        <w:rPr>
          <w:noProof/>
          <w:sz w:val="24"/>
          <w:szCs w:val="24"/>
        </w:rPr>
      </w:pPr>
      <w:r w:rsidRPr="000A5790">
        <w:rPr>
          <w:noProof/>
          <w:sz w:val="24"/>
          <w:szCs w:val="24"/>
        </w:rPr>
        <w:t>125 menit untuk pengerjaan jurnal dan tes akhir</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Jumlah </w:t>
      </w:r>
      <w:r w:rsidRPr="000A5790">
        <w:rPr>
          <w:b/>
          <w:noProof/>
          <w:sz w:val="24"/>
          <w:szCs w:val="24"/>
        </w:rPr>
        <w:t>pertemuan praktikum</w:t>
      </w:r>
      <w:r w:rsidRPr="000A5790">
        <w:rPr>
          <w:noProof/>
          <w:sz w:val="24"/>
          <w:szCs w:val="24"/>
        </w:rPr>
        <w:t>:</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10 kali di lab (praktikum rutin)</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3 kali di luar lab (terkait Tugas Besar dan/atau UAS)</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1 kali berupa presentasi Tugas Besar dan/atau pelaksanaan UAS</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 xml:space="preserve">Praktikan </w:t>
      </w:r>
      <w:r w:rsidRPr="000A5790">
        <w:rPr>
          <w:b/>
          <w:noProof/>
          <w:sz w:val="24"/>
          <w:szCs w:val="24"/>
        </w:rPr>
        <w:t>wajib hadir minimal 75%</w:t>
      </w:r>
      <w:r w:rsidRPr="000A5790">
        <w:rPr>
          <w:noProof/>
          <w:sz w:val="24"/>
          <w:szCs w:val="24"/>
        </w:rPr>
        <w:t xml:space="preserve"> dari seluruh pertemuan praktikum di lab.Jika total kehadiran kurang dari 75% maka nilai UAS/ Tugas Besar = 0.</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Praktikan yang datang terlambat :</w:t>
      </w:r>
    </w:p>
    <w:p w:rsidR="000A5790" w:rsidRPr="000A5790" w:rsidRDefault="000A5790" w:rsidP="008D29AE">
      <w:pPr>
        <w:pStyle w:val="ListParagraph"/>
        <w:numPr>
          <w:ilvl w:val="0"/>
          <w:numId w:val="55"/>
        </w:numPr>
        <w:spacing w:after="0" w:line="240" w:lineRule="auto"/>
        <w:jc w:val="both"/>
        <w:rPr>
          <w:noProof/>
          <w:sz w:val="24"/>
          <w:szCs w:val="24"/>
        </w:rPr>
      </w:pPr>
      <w:r w:rsidRPr="000A5790">
        <w:rPr>
          <w:noProof/>
          <w:sz w:val="24"/>
          <w:szCs w:val="24"/>
        </w:rPr>
        <w:t>&lt;= 30 menit : diperbolehkan mengikuti praktikum tanpa tambahan waktu Tes Awal</w:t>
      </w:r>
    </w:p>
    <w:p w:rsidR="000A5790" w:rsidRPr="000A5790" w:rsidRDefault="000A5790" w:rsidP="008D29AE">
      <w:pPr>
        <w:pStyle w:val="ListParagraph"/>
        <w:numPr>
          <w:ilvl w:val="0"/>
          <w:numId w:val="55"/>
        </w:numPr>
        <w:spacing w:after="0" w:line="240" w:lineRule="auto"/>
        <w:jc w:val="both"/>
        <w:rPr>
          <w:noProof/>
          <w:sz w:val="24"/>
          <w:szCs w:val="24"/>
        </w:rPr>
      </w:pPr>
      <w:r w:rsidRPr="000A5790">
        <w:rPr>
          <w:noProof/>
          <w:sz w:val="24"/>
          <w:szCs w:val="24"/>
        </w:rPr>
        <w:t>&gt; 30 menit : tidak diperbolehkan mengikuti praktikum</w:t>
      </w: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Saat praktikum berlangsung, asisten praktikum dan praktikan:</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Wajib menggunakan </w:t>
      </w:r>
      <w:r w:rsidRPr="000A5790">
        <w:rPr>
          <w:b/>
          <w:noProof/>
          <w:sz w:val="24"/>
          <w:szCs w:val="24"/>
        </w:rPr>
        <w:t>seragam</w:t>
      </w:r>
      <w:r w:rsidRPr="000A5790">
        <w:rPr>
          <w:noProof/>
          <w:sz w:val="24"/>
          <w:szCs w:val="24"/>
        </w:rPr>
        <w:t xml:space="preserve"> sesuai aturan Institusi.</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Wajib mematikan/ men-silent semua </w:t>
      </w:r>
      <w:r w:rsidRPr="000A5790">
        <w:rPr>
          <w:b/>
          <w:noProof/>
          <w:sz w:val="24"/>
          <w:szCs w:val="24"/>
        </w:rPr>
        <w:t>alat komunikasi</w:t>
      </w:r>
      <w:r w:rsidRPr="000A5790">
        <w:rPr>
          <w:noProof/>
          <w:sz w:val="24"/>
          <w:szCs w:val="24"/>
        </w:rPr>
        <w:t>(smartphone, tab, iPad, dsb).</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Dilarang membuka </w:t>
      </w:r>
      <w:r w:rsidRPr="000A5790">
        <w:rPr>
          <w:b/>
          <w:noProof/>
          <w:sz w:val="24"/>
          <w:szCs w:val="24"/>
        </w:rPr>
        <w:t>aplikasi yang tidak berhubungan</w:t>
      </w:r>
      <w:r w:rsidRPr="000A5790">
        <w:rPr>
          <w:noProof/>
          <w:sz w:val="24"/>
          <w:szCs w:val="24"/>
        </w:rPr>
        <w:t xml:space="preserve"> dengan praktikum yang berlangsung.</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Dilarang mengubah </w:t>
      </w:r>
      <w:r w:rsidRPr="000A5790">
        <w:rPr>
          <w:b/>
          <w:noProof/>
          <w:sz w:val="24"/>
          <w:szCs w:val="24"/>
        </w:rPr>
        <w:t>setting software maupun hardware</w:t>
      </w:r>
      <w:r w:rsidRPr="000A5790">
        <w:rPr>
          <w:noProof/>
          <w:sz w:val="24"/>
          <w:szCs w:val="24"/>
        </w:rPr>
        <w:t xml:space="preserve"> komputer tanpa ijin.</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Dilarang </w:t>
      </w:r>
      <w:r w:rsidRPr="000A5790">
        <w:rPr>
          <w:b/>
          <w:noProof/>
          <w:sz w:val="24"/>
          <w:szCs w:val="24"/>
        </w:rPr>
        <w:t>membawa makanan maupun minuman</w:t>
      </w:r>
      <w:r w:rsidRPr="000A5790">
        <w:rPr>
          <w:noProof/>
          <w:sz w:val="24"/>
          <w:szCs w:val="24"/>
        </w:rPr>
        <w:t xml:space="preserve"> di ruang praktikum.</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Dilarang </w:t>
      </w:r>
      <w:r w:rsidRPr="000A5790">
        <w:rPr>
          <w:b/>
          <w:noProof/>
          <w:sz w:val="24"/>
          <w:szCs w:val="24"/>
        </w:rPr>
        <w:t>memberikan jawaban ke praktikan lain</w:t>
      </w:r>
      <w:r w:rsidRPr="000A5790">
        <w:rPr>
          <w:noProof/>
          <w:sz w:val="24"/>
          <w:szCs w:val="24"/>
        </w:rPr>
        <w:t xml:space="preserve"> (pre-test, TP, jurnal, dan post-test).</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Dilarang </w:t>
      </w:r>
      <w:r w:rsidRPr="000A5790">
        <w:rPr>
          <w:b/>
          <w:noProof/>
          <w:sz w:val="24"/>
          <w:szCs w:val="24"/>
        </w:rPr>
        <w:t>menyebarkan soal pre-test, jurnal, dan post-test</w:t>
      </w:r>
      <w:r w:rsidRPr="000A5790">
        <w:rPr>
          <w:noProof/>
          <w:sz w:val="24"/>
          <w:szCs w:val="24"/>
        </w:rPr>
        <w:t>.</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Dilarang</w:t>
      </w:r>
      <w:r w:rsidRPr="000A5790">
        <w:rPr>
          <w:b/>
          <w:noProof/>
          <w:sz w:val="24"/>
          <w:szCs w:val="24"/>
        </w:rPr>
        <w:t>membuang sampah/sesuatu apapun</w:t>
      </w:r>
      <w:r w:rsidRPr="000A5790">
        <w:rPr>
          <w:noProof/>
          <w:sz w:val="24"/>
          <w:szCs w:val="24"/>
        </w:rPr>
        <w:t xml:space="preserve"> di ruangan praktikum.</w:t>
      </w:r>
    </w:p>
    <w:p w:rsidR="000A5790" w:rsidRPr="000A5790" w:rsidRDefault="000A5790" w:rsidP="00482D5A">
      <w:pPr>
        <w:pStyle w:val="ListParagraph"/>
        <w:spacing w:after="0" w:line="240" w:lineRule="auto"/>
        <w:ind w:left="1440"/>
        <w:jc w:val="both"/>
        <w:rPr>
          <w:noProof/>
          <w:sz w:val="24"/>
          <w:szCs w:val="24"/>
        </w:rPr>
      </w:pPr>
    </w:p>
    <w:p w:rsidR="000A5790" w:rsidRPr="000A5790" w:rsidRDefault="000A5790" w:rsidP="008D29AE">
      <w:pPr>
        <w:pStyle w:val="ListParagraph"/>
        <w:numPr>
          <w:ilvl w:val="0"/>
          <w:numId w:val="53"/>
        </w:numPr>
        <w:spacing w:after="0" w:line="240" w:lineRule="auto"/>
        <w:jc w:val="both"/>
        <w:rPr>
          <w:noProof/>
          <w:sz w:val="24"/>
          <w:szCs w:val="24"/>
        </w:rPr>
      </w:pPr>
      <w:r w:rsidRPr="000A5790">
        <w:rPr>
          <w:noProof/>
          <w:sz w:val="24"/>
          <w:szCs w:val="24"/>
        </w:rPr>
        <w:t>Setiap praktikan dapat mengikuti praktikum susulan maksimal 2 modul untuk satu praktikum.</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 xml:space="preserve">Praktikan yang dapat mengikuti praktikum susulan hanyalah praktikan yang memenuhi syarat sesuai ketentuan Institusi, yaitu rawat inap di Rumah Sakit </w:t>
      </w:r>
      <w:r w:rsidRPr="000A5790">
        <w:rPr>
          <w:noProof/>
          <w:sz w:val="24"/>
          <w:szCs w:val="24"/>
        </w:rPr>
        <w:lastRenderedPageBreak/>
        <w:t>(menunjukkan bukti rawat inap dan resep obat dari RS), tugas dari Institusi (menunjukkan surat dinas dari Institusi), atau mendapat musibah (menunjukkan surat keterangan dari orangtua/ wali mahasiswa).</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Persyaratan untuk praktikum susulan diserahkan sesegera mungkin ke Asisten Laboratorium untuk keperluan administrasi.</w:t>
      </w:r>
    </w:p>
    <w:p w:rsidR="000A5790" w:rsidRPr="000A5790" w:rsidRDefault="000A5790" w:rsidP="008D29AE">
      <w:pPr>
        <w:pStyle w:val="ListParagraph"/>
        <w:numPr>
          <w:ilvl w:val="1"/>
          <w:numId w:val="53"/>
        </w:numPr>
        <w:spacing w:after="0" w:line="240" w:lineRule="auto"/>
        <w:jc w:val="both"/>
        <w:rPr>
          <w:noProof/>
          <w:sz w:val="24"/>
          <w:szCs w:val="24"/>
        </w:rPr>
      </w:pPr>
      <w:r w:rsidRPr="000A5790">
        <w:rPr>
          <w:noProof/>
          <w:sz w:val="24"/>
          <w:szCs w:val="24"/>
        </w:rPr>
        <w:t>Praktikan yang diijinkan menjadi peserta praktikum susulan ditetapkan oleh Pembina Lab&amp; Bengkel D3 Teknik Informatika dan tidak dapat diganggu gugat.</w:t>
      </w:r>
    </w:p>
    <w:p w:rsidR="000A5790" w:rsidRPr="000B1978" w:rsidRDefault="000A5790" w:rsidP="008D29AE">
      <w:pPr>
        <w:pStyle w:val="ListParagraph"/>
        <w:numPr>
          <w:ilvl w:val="0"/>
          <w:numId w:val="53"/>
        </w:numPr>
        <w:spacing w:after="0" w:line="240" w:lineRule="auto"/>
        <w:jc w:val="both"/>
        <w:rPr>
          <w:noProof/>
          <w:sz w:val="24"/>
          <w:szCs w:val="24"/>
        </w:rPr>
      </w:pPr>
      <w:r w:rsidRPr="000A5790">
        <w:rPr>
          <w:noProof/>
          <w:sz w:val="24"/>
          <w:szCs w:val="24"/>
        </w:rPr>
        <w:t>Pelanggaran terhadap peraturan praktikum ini akan ditindak secara tegas secara berjenjang di lingkup Kelas, Laboratorium, Departemen, Fakultas, hingga Institusi.</w:t>
      </w:r>
    </w:p>
    <w:p w:rsidR="000A5790" w:rsidRDefault="000A5790" w:rsidP="00482D5A">
      <w:pPr>
        <w:pStyle w:val="Heading2"/>
        <w:spacing w:before="0" w:line="240" w:lineRule="auto"/>
      </w:pPr>
      <w:bookmarkStart w:id="9" w:name="_Toc441134382"/>
      <w:r>
        <w:t>Penilaian Praktikum</w:t>
      </w:r>
      <w:bookmarkEnd w:id="9"/>
    </w:p>
    <w:p w:rsidR="00000000" w:rsidRPr="000A5790" w:rsidRDefault="000A5790" w:rsidP="008D29AE">
      <w:pPr>
        <w:pStyle w:val="aParagraf"/>
        <w:numPr>
          <w:ilvl w:val="0"/>
          <w:numId w:val="56"/>
        </w:numPr>
        <w:spacing w:after="0"/>
        <w:jc w:val="left"/>
      </w:pPr>
      <w:r w:rsidRPr="000A5790">
        <w:t>Komponen penilaian praktikum:</w:t>
      </w:r>
    </w:p>
    <w:p w:rsidR="00000000" w:rsidRPr="000A5790" w:rsidRDefault="000A5790" w:rsidP="00482D5A">
      <w:pPr>
        <w:pStyle w:val="aParagraf"/>
        <w:spacing w:after="0"/>
        <w:ind w:left="1440"/>
      </w:pPr>
      <w:r w:rsidRPr="000A5790">
        <w:rPr>
          <w:b/>
          <w:bCs/>
        </w:rPr>
        <w:t>60%</w:t>
      </w:r>
      <w:r w:rsidRPr="000A5790">
        <w:t xml:space="preserve"> nilai permodul dan </w:t>
      </w:r>
      <w:r w:rsidRPr="000A5790">
        <w:rPr>
          <w:b/>
          <w:bCs/>
        </w:rPr>
        <w:t xml:space="preserve">40% </w:t>
      </w:r>
      <w:r w:rsidRPr="000A5790">
        <w:t>nilai Tugas Besar (atau UAS praktek)</w:t>
      </w:r>
    </w:p>
    <w:p w:rsidR="00000000" w:rsidRPr="000A5790" w:rsidRDefault="000A5790" w:rsidP="008D29AE">
      <w:pPr>
        <w:pStyle w:val="aParagraf"/>
        <w:numPr>
          <w:ilvl w:val="0"/>
          <w:numId w:val="56"/>
        </w:numPr>
        <w:spacing w:after="0"/>
      </w:pPr>
      <w:r w:rsidRPr="000A5790">
        <w:t xml:space="preserve">Seluruh komponen penilaian beserta pembobotannya ditentukan oleh dosen </w:t>
      </w:r>
      <w:r w:rsidRPr="000A5790">
        <w:rPr>
          <w:b/>
          <w:bCs/>
        </w:rPr>
        <w:t>PJMP</w:t>
      </w:r>
    </w:p>
    <w:p w:rsidR="00000000" w:rsidRPr="000A5790" w:rsidRDefault="000A5790" w:rsidP="008D29AE">
      <w:pPr>
        <w:pStyle w:val="aParagraf"/>
        <w:numPr>
          <w:ilvl w:val="0"/>
          <w:numId w:val="56"/>
        </w:numPr>
        <w:spacing w:after="0"/>
      </w:pPr>
      <w:r w:rsidRPr="000A5790">
        <w:t xml:space="preserve">Penilaian permodul dilakukan oleh </w:t>
      </w:r>
      <w:r w:rsidRPr="000A5790">
        <w:rPr>
          <w:b/>
          <w:bCs/>
        </w:rPr>
        <w:t>asisten praktikum</w:t>
      </w:r>
      <w:r w:rsidRPr="000A5790">
        <w:t xml:space="preserve">, sedangkan nilai Tugas Besar/ UAS diserahkan kepada </w:t>
      </w:r>
      <w:r w:rsidRPr="000A5790">
        <w:rPr>
          <w:b/>
          <w:bCs/>
        </w:rPr>
        <w:t xml:space="preserve">dosen kelas, </w:t>
      </w:r>
      <w:r w:rsidRPr="000A5790">
        <w:t xml:space="preserve">dilaporkan ke </w:t>
      </w:r>
      <w:r w:rsidRPr="000A5790">
        <w:rPr>
          <w:b/>
          <w:bCs/>
        </w:rPr>
        <w:t>PJMP</w:t>
      </w:r>
      <w:r w:rsidR="00BF569C">
        <w:rPr>
          <w:b/>
          <w:bCs/>
        </w:rPr>
        <w:t>.</w:t>
      </w:r>
    </w:p>
    <w:p w:rsidR="00000000" w:rsidRPr="000A5790" w:rsidRDefault="000A5790" w:rsidP="008D29AE">
      <w:pPr>
        <w:pStyle w:val="aParagraf"/>
        <w:numPr>
          <w:ilvl w:val="0"/>
          <w:numId w:val="56"/>
        </w:numPr>
        <w:spacing w:after="0"/>
      </w:pPr>
      <w:r w:rsidRPr="000A5790">
        <w:t xml:space="preserve">Baik praktikan maupun asisten tidak diperkenankan meminta atau memberikan </w:t>
      </w:r>
      <w:r w:rsidRPr="000A5790">
        <w:rPr>
          <w:b/>
          <w:bCs/>
        </w:rPr>
        <w:t xml:space="preserve">tugas tambahan </w:t>
      </w:r>
      <w:r w:rsidRPr="000A5790">
        <w:t>untuk perbaikan nilai.</w:t>
      </w:r>
    </w:p>
    <w:p w:rsidR="00000000" w:rsidRPr="000A5790" w:rsidRDefault="000A5790" w:rsidP="008D29AE">
      <w:pPr>
        <w:pStyle w:val="aParagraf"/>
        <w:numPr>
          <w:ilvl w:val="0"/>
          <w:numId w:val="56"/>
        </w:numPr>
        <w:spacing w:after="0"/>
      </w:pPr>
      <w:r w:rsidRPr="000A5790">
        <w:t xml:space="preserve">Standar </w:t>
      </w:r>
      <w:r w:rsidRPr="000A5790">
        <w:rPr>
          <w:b/>
          <w:bCs/>
        </w:rPr>
        <w:t xml:space="preserve">indeks dan range nilai </w:t>
      </w:r>
      <w:r w:rsidRPr="000A5790">
        <w:t>ditentukan oleh dosen PJMP atas sepengetahuan KaBengkel Fakultas Informatika</w:t>
      </w:r>
    </w:p>
    <w:bookmarkEnd w:id="6"/>
    <w:p w:rsidR="00F45CC3" w:rsidRDefault="00E542F8" w:rsidP="000A5790">
      <w:pPr>
        <w:pStyle w:val="aParagraf"/>
        <w:jc w:val="left"/>
      </w:pPr>
      <w:r>
        <w:br w:type="page"/>
      </w:r>
    </w:p>
    <w:p w:rsidR="00FA3CF1" w:rsidRDefault="00FA3CF1" w:rsidP="00A65E9C">
      <w:pPr>
        <w:spacing w:line="240" w:lineRule="auto"/>
        <w:sectPr w:rsidR="00FA3CF1" w:rsidSect="00BC05B5">
          <w:headerReference w:type="default" r:id="rId14"/>
          <w:headerReference w:type="first" r:id="rId15"/>
          <w:pgSz w:w="11907" w:h="16839" w:code="9"/>
          <w:pgMar w:top="1440" w:right="1440" w:bottom="1440" w:left="1440" w:header="720" w:footer="720" w:gutter="0"/>
          <w:cols w:space="720"/>
          <w:titlePg/>
          <w:docGrid w:linePitch="360"/>
        </w:sectPr>
      </w:pPr>
    </w:p>
    <w:p w:rsidR="00864153" w:rsidRPr="00A07058" w:rsidRDefault="00143A9F" w:rsidP="00A65E9C">
      <w:pPr>
        <w:pStyle w:val="Heading1"/>
        <w:spacing w:line="240" w:lineRule="auto"/>
      </w:pPr>
      <w:bookmarkStart w:id="10" w:name="_Toc441134383"/>
      <w:r>
        <w:rPr>
          <w:lang w:val="id-ID"/>
        </w:rPr>
        <w:lastRenderedPageBreak/>
        <w:t>ADT</w:t>
      </w:r>
      <w:bookmarkEnd w:id="10"/>
    </w:p>
    <w:p w:rsidR="00C56EED" w:rsidRPr="00C56EED" w:rsidRDefault="00C56EED" w:rsidP="00A65E9C">
      <w:pPr>
        <w:pStyle w:val="Heading2"/>
        <w:spacing w:line="240" w:lineRule="auto"/>
      </w:pPr>
      <w:bookmarkStart w:id="11" w:name="_Toc441134384"/>
      <w:r>
        <w:t>Tujuan</w:t>
      </w:r>
      <w:bookmarkEnd w:id="11"/>
    </w:p>
    <w:p w:rsidR="001B24BD" w:rsidRDefault="00864153" w:rsidP="00A65E9C">
      <w:pPr>
        <w:pStyle w:val="bparagraf"/>
      </w:pPr>
      <w:r w:rsidRPr="002C11A7">
        <w:t>Setelah mengikuti praktikum ini mahasiswa diharapkan dapat:</w:t>
      </w:r>
    </w:p>
    <w:p w:rsidR="001B24BD" w:rsidRDefault="001B24BD" w:rsidP="00A65E9C">
      <w:pPr>
        <w:pStyle w:val="ListParagraph"/>
        <w:numPr>
          <w:ilvl w:val="0"/>
          <w:numId w:val="6"/>
        </w:numPr>
        <w:spacing w:after="0" w:line="240" w:lineRule="auto"/>
        <w:ind w:left="720"/>
        <w:jc w:val="both"/>
      </w:pPr>
      <w:r>
        <w:t>Menggunakan operator-operator dalam program.</w:t>
      </w:r>
    </w:p>
    <w:p w:rsidR="001B24BD" w:rsidRDefault="001B24BD" w:rsidP="00A65E9C">
      <w:pPr>
        <w:pStyle w:val="ListParagraph"/>
        <w:numPr>
          <w:ilvl w:val="0"/>
          <w:numId w:val="6"/>
        </w:numPr>
        <w:spacing w:after="0" w:line="240" w:lineRule="auto"/>
        <w:ind w:left="720"/>
        <w:jc w:val="both"/>
      </w:pPr>
      <w:r>
        <w:t>Memahami cara membuat program sederhana dalam bahasa C</w:t>
      </w:r>
      <w:r w:rsidR="00A46EF2">
        <w:t>++</w:t>
      </w:r>
      <w:r>
        <w:t>.</w:t>
      </w:r>
    </w:p>
    <w:p w:rsidR="001B24BD" w:rsidRDefault="001B24BD" w:rsidP="00A65E9C">
      <w:pPr>
        <w:pStyle w:val="ListParagraph"/>
        <w:numPr>
          <w:ilvl w:val="0"/>
          <w:numId w:val="6"/>
        </w:numPr>
        <w:spacing w:after="0" w:line="240" w:lineRule="auto"/>
        <w:ind w:left="720"/>
        <w:jc w:val="both"/>
      </w:pPr>
      <w:r>
        <w:t>Memahami penggunaan type data dan variable dalam bahasa C</w:t>
      </w:r>
      <w:r w:rsidR="00A46EF2">
        <w:t>++</w:t>
      </w:r>
      <w:r>
        <w:t>.</w:t>
      </w:r>
    </w:p>
    <w:p w:rsidR="001B24BD" w:rsidRDefault="001B24BD" w:rsidP="00A65E9C">
      <w:pPr>
        <w:pStyle w:val="ListParagraph"/>
        <w:numPr>
          <w:ilvl w:val="0"/>
          <w:numId w:val="6"/>
        </w:numPr>
        <w:spacing w:after="0" w:line="240" w:lineRule="auto"/>
        <w:ind w:left="720"/>
        <w:jc w:val="both"/>
      </w:pPr>
      <w:r>
        <w:t>Menggunakan operator-operator input/output dengan tepat.</w:t>
      </w:r>
    </w:p>
    <w:p w:rsidR="00864153" w:rsidRPr="00CD3A44" w:rsidRDefault="001B24BD" w:rsidP="00A65E9C">
      <w:pPr>
        <w:pStyle w:val="ListParagraph"/>
        <w:numPr>
          <w:ilvl w:val="0"/>
          <w:numId w:val="6"/>
        </w:numPr>
        <w:spacing w:after="0" w:line="240" w:lineRule="auto"/>
        <w:ind w:left="720"/>
        <w:jc w:val="both"/>
      </w:pPr>
      <w:r>
        <w:t>Memahami dan meggunakan fungsi kondisional dalam program.</w:t>
      </w:r>
    </w:p>
    <w:p w:rsidR="00217681" w:rsidRPr="001B24BD" w:rsidRDefault="001B24BD" w:rsidP="00A65E9C">
      <w:pPr>
        <w:pStyle w:val="Heading2"/>
        <w:spacing w:line="240" w:lineRule="auto"/>
      </w:pPr>
      <w:bookmarkStart w:id="12" w:name="_Toc441134385"/>
      <w:r>
        <w:t>Fungsi</w:t>
      </w:r>
      <w:bookmarkEnd w:id="12"/>
    </w:p>
    <w:p w:rsidR="001B24BD" w:rsidRPr="001B24BD" w:rsidRDefault="001B24BD" w:rsidP="00A65E9C">
      <w:pPr>
        <w:spacing w:after="0" w:line="240" w:lineRule="auto"/>
        <w:jc w:val="both"/>
        <w:rPr>
          <w:lang w:val="sv-SE"/>
        </w:rPr>
      </w:pPr>
      <w:r w:rsidRPr="001B24BD">
        <w:rPr>
          <w:lang w:val="sv-SE"/>
        </w:rPr>
        <w:t>Fungsi merupakan blok dari kode yang dirancang untuk melaksan</w:t>
      </w:r>
      <w:r>
        <w:rPr>
          <w:lang w:val="sv-SE"/>
        </w:rPr>
        <w:t>akan tugas khusus dengan tujuan</w:t>
      </w:r>
      <w:r w:rsidRPr="001B24BD">
        <w:rPr>
          <w:lang w:val="sv-SE"/>
        </w:rPr>
        <w:t>:</w:t>
      </w:r>
    </w:p>
    <w:p w:rsidR="001B24BD" w:rsidRPr="001B24BD" w:rsidRDefault="001B24BD" w:rsidP="00A65E9C">
      <w:pPr>
        <w:pStyle w:val="ListParagraph"/>
        <w:numPr>
          <w:ilvl w:val="0"/>
          <w:numId w:val="7"/>
        </w:numPr>
        <w:spacing w:after="0" w:line="240" w:lineRule="auto"/>
        <w:jc w:val="both"/>
        <w:rPr>
          <w:lang w:val="sv-SE"/>
        </w:rPr>
      </w:pPr>
      <w:r w:rsidRPr="001B24BD">
        <w:rPr>
          <w:lang w:val="sv-SE"/>
        </w:rPr>
        <w:t>Program menjadi terstruktur, sehingga mudah dipahami dan mudah dikembangkan. Program dibagi menjadi beberapa modul yang kecil.</w:t>
      </w:r>
    </w:p>
    <w:p w:rsidR="001B24BD" w:rsidRPr="001B24BD" w:rsidRDefault="001B24BD" w:rsidP="00A65E9C">
      <w:pPr>
        <w:pStyle w:val="ListParagraph"/>
        <w:numPr>
          <w:ilvl w:val="0"/>
          <w:numId w:val="7"/>
        </w:numPr>
        <w:spacing w:before="120" w:after="0" w:line="240" w:lineRule="auto"/>
        <w:jc w:val="both"/>
        <w:rPr>
          <w:lang w:val="sv-SE"/>
        </w:rPr>
      </w:pPr>
      <w:r w:rsidRPr="001B24BD">
        <w:rPr>
          <w:lang w:val="sv-SE"/>
        </w:rPr>
        <w:t>Dapat mengurangi pengulangan kode (duplikasi kode) sehingga menghemat ukuran program.</w:t>
      </w:r>
    </w:p>
    <w:p w:rsidR="001B24BD" w:rsidRDefault="001B24BD" w:rsidP="00A65E9C">
      <w:pPr>
        <w:spacing w:after="0" w:line="240" w:lineRule="auto"/>
        <w:jc w:val="both"/>
        <w:rPr>
          <w:lang w:val="sv-SE"/>
        </w:rPr>
      </w:pPr>
      <w:r w:rsidRPr="001B24BD">
        <w:rPr>
          <w:lang w:val="sv-SE"/>
        </w:rPr>
        <w:t>Pada umumnya fungsi memerlukan masukan yang dinamakan sebagai parameter. Masukan ini selanjutnya diolah oleh fungsi. Hasil akhir fungsi berupa sebuah nilai (nilai balik fungsi).</w:t>
      </w:r>
    </w:p>
    <w:p w:rsidR="001B24BD" w:rsidRDefault="001B24BD" w:rsidP="00A65E9C">
      <w:pPr>
        <w:spacing w:after="0" w:line="240" w:lineRule="auto"/>
        <w:jc w:val="both"/>
        <w:rPr>
          <w:lang w:val="sv-SE"/>
        </w:rPr>
      </w:pPr>
      <w:r w:rsidRPr="001B24BD">
        <w:rPr>
          <w:lang w:val="sv-SE"/>
        </w:rPr>
        <w:t>Bentuk umum sebuah fungsi</w:t>
      </w:r>
      <w:r>
        <w:rPr>
          <w:lang w:val="sv-SE"/>
        </w:rPr>
        <w:t>:</w:t>
      </w:r>
    </w:p>
    <w:p w:rsidR="001B24BD" w:rsidRPr="003A7BB4" w:rsidRDefault="001B24BD" w:rsidP="00A65E9C">
      <w:pPr>
        <w:spacing w:before="240" w:after="0" w:line="240" w:lineRule="auto"/>
        <w:ind w:left="720"/>
        <w:jc w:val="both"/>
        <w:rPr>
          <w:rFonts w:ascii="Lucida Console" w:hAnsi="Lucida Console" w:cs="Arial"/>
          <w:sz w:val="20"/>
          <w:szCs w:val="20"/>
          <w:lang w:val="sv-SE"/>
        </w:rPr>
      </w:pPr>
      <w:r w:rsidRPr="001B24BD">
        <w:rPr>
          <w:rFonts w:ascii="Lucida Console" w:hAnsi="Lucida Console" w:cs="Arial"/>
          <w:i/>
          <w:sz w:val="20"/>
          <w:szCs w:val="20"/>
          <w:lang w:val="sv-SE"/>
        </w:rPr>
        <w:t>tipe_keluarannama_fungsi</w:t>
      </w:r>
      <w:r>
        <w:rPr>
          <w:rFonts w:ascii="Lucida Console" w:hAnsi="Lucida Console" w:cs="Arial"/>
          <w:sz w:val="20"/>
          <w:szCs w:val="20"/>
          <w:lang w:val="sv-SE"/>
        </w:rPr>
        <w:t>(</w:t>
      </w:r>
      <w:r w:rsidRPr="001B24BD">
        <w:rPr>
          <w:rFonts w:ascii="Lucida Console" w:hAnsi="Lucida Console" w:cs="Arial"/>
          <w:i/>
          <w:sz w:val="20"/>
          <w:szCs w:val="20"/>
          <w:lang w:val="sv-SE"/>
        </w:rPr>
        <w:t>daftar_parameter</w:t>
      </w:r>
      <w:r w:rsidRPr="003A7BB4">
        <w:rPr>
          <w:rFonts w:ascii="Lucida Console" w:hAnsi="Lucida Console" w:cs="Arial"/>
          <w:sz w:val="20"/>
          <w:szCs w:val="20"/>
          <w:lang w:val="sv-SE"/>
        </w:rPr>
        <w:t>) {</w:t>
      </w:r>
    </w:p>
    <w:p w:rsidR="001B24BD" w:rsidRPr="003A7BB4" w:rsidRDefault="001B24BD" w:rsidP="00A65E9C">
      <w:pPr>
        <w:spacing w:after="0" w:line="240" w:lineRule="auto"/>
        <w:ind w:left="720" w:firstLine="720"/>
        <w:jc w:val="both"/>
        <w:rPr>
          <w:rFonts w:ascii="Lucida Console" w:hAnsi="Lucida Console" w:cs="Arial"/>
          <w:sz w:val="20"/>
          <w:szCs w:val="20"/>
          <w:lang w:val="sv-SE"/>
        </w:rPr>
      </w:pPr>
      <w:r w:rsidRPr="001B24BD">
        <w:rPr>
          <w:rFonts w:ascii="Lucida Console" w:hAnsi="Lucida Console" w:cs="Arial"/>
          <w:i/>
          <w:sz w:val="20"/>
          <w:szCs w:val="20"/>
          <w:lang w:val="sv-SE"/>
        </w:rPr>
        <w:t>blok pernyataan fungsi</w:t>
      </w:r>
      <w:r>
        <w:rPr>
          <w:rFonts w:ascii="Lucida Console" w:hAnsi="Lucida Console" w:cs="Arial"/>
          <w:sz w:val="20"/>
          <w:szCs w:val="20"/>
          <w:lang w:val="sv-SE"/>
        </w:rPr>
        <w:t xml:space="preserve"> ;</w:t>
      </w:r>
    </w:p>
    <w:p w:rsidR="001B24BD" w:rsidRPr="003A7BB4" w:rsidRDefault="001B24BD" w:rsidP="00A65E9C">
      <w:pPr>
        <w:spacing w:after="0" w:line="240" w:lineRule="auto"/>
        <w:ind w:left="720"/>
        <w:jc w:val="both"/>
        <w:rPr>
          <w:rFonts w:ascii="Lucida Console" w:hAnsi="Lucida Console" w:cs="Arial"/>
          <w:sz w:val="20"/>
          <w:szCs w:val="20"/>
          <w:lang w:val="sv-SE"/>
        </w:rPr>
      </w:pPr>
      <w:r w:rsidRPr="003A7BB4">
        <w:rPr>
          <w:rFonts w:ascii="Lucida Console" w:hAnsi="Lucida Console" w:cs="Arial"/>
          <w:sz w:val="20"/>
          <w:szCs w:val="20"/>
          <w:lang w:val="sv-SE"/>
        </w:rPr>
        <w:t>}</w:t>
      </w:r>
    </w:p>
    <w:p w:rsidR="00725FA2" w:rsidRPr="00F92B05" w:rsidRDefault="00C56297" w:rsidP="00A65E9C">
      <w:pPr>
        <w:spacing w:before="120" w:after="0" w:line="240" w:lineRule="auto"/>
        <w:jc w:val="both"/>
      </w:pPr>
      <w:r w:rsidRPr="00C56297">
        <w:rPr>
          <w:lang w:val="sv-SE"/>
        </w:rPr>
        <w:t>Jika penentu_tipe fungsi merupakan tipe dari nilai balik fungsi, bila tidak disebutkan maka akan dianggap (default) sebagai int.</w:t>
      </w:r>
    </w:p>
    <w:tbl>
      <w:tblPr>
        <w:tblStyle w:val="TableGrid"/>
        <w:tblW w:w="0" w:type="auto"/>
        <w:tblLook w:val="04A0" w:firstRow="1" w:lastRow="0" w:firstColumn="1" w:lastColumn="0" w:noHBand="0" w:noVBand="1"/>
      </w:tblPr>
      <w:tblGrid>
        <w:gridCol w:w="9243"/>
      </w:tblGrid>
      <w:tr w:rsidR="00C56297" w:rsidTr="00C56297">
        <w:tc>
          <w:tcPr>
            <w:tcW w:w="9243" w:type="dxa"/>
          </w:tcPr>
          <w:p w:rsidR="00C56297" w:rsidRDefault="00C56297" w:rsidP="00A65E9C">
            <w:pPr>
              <w:pStyle w:val="kode"/>
            </w:pPr>
          </w:p>
          <w:p w:rsidR="00C56297" w:rsidRPr="00A46EF2" w:rsidRDefault="00C56297" w:rsidP="00A65E9C">
            <w:pPr>
              <w:pStyle w:val="kode"/>
              <w:rPr>
                <w:color w:val="808080" w:themeColor="background1" w:themeShade="80"/>
              </w:rPr>
            </w:pPr>
            <w:r w:rsidRPr="00A46EF2">
              <w:rPr>
                <w:color w:val="808080" w:themeColor="background1" w:themeShade="80"/>
              </w:rPr>
              <w:t>/*----------------------------------------------------------------*/</w:t>
            </w:r>
          </w:p>
          <w:p w:rsidR="00C56297" w:rsidRPr="00A46EF2" w:rsidRDefault="00C56297" w:rsidP="00A65E9C">
            <w:pPr>
              <w:pStyle w:val="kode"/>
              <w:rPr>
                <w:color w:val="808080" w:themeColor="background1" w:themeShade="80"/>
              </w:rPr>
            </w:pPr>
            <w:r w:rsidRPr="00A46EF2">
              <w:rPr>
                <w:color w:val="808080" w:themeColor="background1" w:themeShade="80"/>
              </w:rPr>
              <w:t>/*                    contoh penulisan fungsi                   */</w:t>
            </w:r>
          </w:p>
          <w:p w:rsidR="00C56297" w:rsidRPr="00A46EF2" w:rsidRDefault="00C56297" w:rsidP="00A65E9C">
            <w:pPr>
              <w:pStyle w:val="kode"/>
              <w:rPr>
                <w:color w:val="808080" w:themeColor="background1" w:themeShade="80"/>
              </w:rPr>
            </w:pPr>
            <w:r w:rsidRPr="00A46EF2">
              <w:rPr>
                <w:color w:val="808080" w:themeColor="background1" w:themeShade="80"/>
              </w:rPr>
              <w:t>/*----------------------------------------------------------------*/</w:t>
            </w:r>
          </w:p>
          <w:p w:rsidR="00C56297" w:rsidRPr="003A7BB4" w:rsidRDefault="00C56297" w:rsidP="00A65E9C">
            <w:pPr>
              <w:pStyle w:val="kode"/>
            </w:pPr>
            <w:r w:rsidRPr="003A7BB4">
              <w:t>#include &lt;conio.h&gt;</w:t>
            </w:r>
          </w:p>
          <w:p w:rsidR="00C56297" w:rsidRPr="003A7BB4" w:rsidRDefault="00156586" w:rsidP="00A65E9C">
            <w:pPr>
              <w:pStyle w:val="kode"/>
            </w:pPr>
            <w:r>
              <w:t>#include &lt;iostream</w:t>
            </w:r>
            <w:r w:rsidR="00C56297" w:rsidRPr="003A7BB4">
              <w:t>&gt;</w:t>
            </w:r>
          </w:p>
          <w:p w:rsidR="00C56297" w:rsidRDefault="00C56297" w:rsidP="00A65E9C">
            <w:pPr>
              <w:pStyle w:val="kode"/>
            </w:pPr>
            <w:r w:rsidRPr="003A7BB4">
              <w:t>#include &lt;stdlib.h&gt;</w:t>
            </w:r>
          </w:p>
          <w:p w:rsidR="00156586" w:rsidRDefault="00156586" w:rsidP="00A65E9C">
            <w:pPr>
              <w:pStyle w:val="kode"/>
            </w:pPr>
          </w:p>
          <w:p w:rsidR="00156586" w:rsidRDefault="00156586" w:rsidP="00A65E9C">
            <w:pPr>
              <w:pStyle w:val="kode"/>
            </w:pPr>
            <w:r>
              <w:t>Using namespace std;</w:t>
            </w:r>
          </w:p>
          <w:p w:rsidR="00156586" w:rsidRPr="003A7BB4" w:rsidRDefault="00156586" w:rsidP="00A65E9C">
            <w:pPr>
              <w:pStyle w:val="kode"/>
            </w:pPr>
          </w:p>
          <w:p w:rsidR="00C56297" w:rsidRPr="003A7BB4" w:rsidRDefault="00C56297" w:rsidP="00A65E9C">
            <w:pPr>
              <w:pStyle w:val="kode"/>
            </w:pPr>
            <w:r w:rsidRPr="003A7BB4">
              <w:t xml:space="preserve">int maks3(int a, int b, int c);  </w:t>
            </w:r>
            <w:r w:rsidRPr="00A46EF2">
              <w:rPr>
                <w:color w:val="808080" w:themeColor="background1" w:themeShade="80"/>
              </w:rPr>
              <w:t>/*mendeklarasikan prototype fungsi */</w:t>
            </w:r>
          </w:p>
          <w:p w:rsidR="00C56297" w:rsidRPr="003A7BB4" w:rsidRDefault="00C56297" w:rsidP="00A65E9C">
            <w:pPr>
              <w:pStyle w:val="kode"/>
            </w:pPr>
            <w:r w:rsidRPr="003A7BB4">
              <w:t>int main(){</w:t>
            </w:r>
          </w:p>
          <w:p w:rsidR="00C56297" w:rsidRPr="003A7BB4" w:rsidRDefault="00A46EF2" w:rsidP="00A65E9C">
            <w:pPr>
              <w:pStyle w:val="kode"/>
            </w:pPr>
            <w:r>
              <w:tab/>
            </w:r>
            <w:r w:rsidR="00C56297">
              <w:t>s</w:t>
            </w:r>
            <w:r w:rsidR="00C56297" w:rsidRPr="003A7BB4">
              <w:t>ystem(“cls”);</w:t>
            </w:r>
          </w:p>
          <w:p w:rsidR="00C56297" w:rsidRPr="003A7BB4" w:rsidRDefault="00A46EF2" w:rsidP="00A65E9C">
            <w:pPr>
              <w:pStyle w:val="kode"/>
            </w:pPr>
            <w:r>
              <w:tab/>
            </w:r>
            <w:r w:rsidR="00C56297" w:rsidRPr="003A7BB4">
              <w:t>int x,y,z;</w:t>
            </w:r>
          </w:p>
          <w:p w:rsidR="00C56297" w:rsidRPr="003A7BB4" w:rsidRDefault="00A46EF2" w:rsidP="00A65E9C">
            <w:pPr>
              <w:pStyle w:val="kode"/>
            </w:pPr>
            <w:r>
              <w:tab/>
            </w:r>
            <w:r w:rsidR="00156586">
              <w:t>cout&lt;&lt;</w:t>
            </w:r>
            <w:r w:rsidR="00C56297" w:rsidRPr="003A7BB4">
              <w:t>"</w:t>
            </w:r>
            <w:r w:rsidR="00156586">
              <w:t>masukkan nilai bilangan ke-1 ="</w:t>
            </w:r>
            <w:r w:rsidR="00C56297" w:rsidRPr="003A7BB4">
              <w:t>;</w:t>
            </w:r>
          </w:p>
          <w:p w:rsidR="00C56297" w:rsidRPr="003A7BB4" w:rsidRDefault="00A46EF2" w:rsidP="00A65E9C">
            <w:pPr>
              <w:pStyle w:val="kode"/>
            </w:pPr>
            <w:r>
              <w:tab/>
            </w:r>
            <w:r w:rsidR="00156586">
              <w:t>cin&gt;&gt;x</w:t>
            </w:r>
            <w:r w:rsidR="00C56297" w:rsidRPr="003A7BB4">
              <w:t>;</w:t>
            </w:r>
          </w:p>
          <w:p w:rsidR="00C56297" w:rsidRPr="003A7BB4" w:rsidRDefault="00A46EF2" w:rsidP="00A65E9C">
            <w:pPr>
              <w:pStyle w:val="kode"/>
            </w:pPr>
            <w:r>
              <w:tab/>
            </w:r>
            <w:r w:rsidR="00156586">
              <w:t>cout&lt;&lt;</w:t>
            </w:r>
            <w:r w:rsidR="00C56297" w:rsidRPr="003A7BB4">
              <w:t>"</w:t>
            </w:r>
            <w:r w:rsidR="00156586">
              <w:t>masukkan nilai bilangan ke-2 ="</w:t>
            </w:r>
            <w:r w:rsidR="00C56297" w:rsidRPr="003A7BB4">
              <w:t>;</w:t>
            </w:r>
          </w:p>
          <w:p w:rsidR="00C56297" w:rsidRPr="003A7BB4" w:rsidRDefault="00A46EF2" w:rsidP="00A65E9C">
            <w:pPr>
              <w:pStyle w:val="kode"/>
            </w:pPr>
            <w:r>
              <w:tab/>
            </w:r>
            <w:r w:rsidR="00156586">
              <w:t>cin&gt;&gt;y</w:t>
            </w:r>
            <w:r w:rsidR="00C56297" w:rsidRPr="003A7BB4">
              <w:t>;</w:t>
            </w:r>
          </w:p>
          <w:p w:rsidR="00C56297" w:rsidRDefault="00A46EF2" w:rsidP="00A65E9C">
            <w:pPr>
              <w:pStyle w:val="kode"/>
            </w:pPr>
            <w:r>
              <w:tab/>
            </w:r>
            <w:r w:rsidR="00156586">
              <w:t>cout&lt;&lt;</w:t>
            </w:r>
            <w:r w:rsidR="00C56297" w:rsidRPr="003A7BB4">
              <w:t>"</w:t>
            </w:r>
            <w:r w:rsidR="00156586">
              <w:t>masukkan nilai bilangan ke-3 =";</w:t>
            </w:r>
          </w:p>
          <w:p w:rsidR="00C56297" w:rsidRPr="003A7BB4" w:rsidRDefault="00A46EF2" w:rsidP="00A65E9C">
            <w:pPr>
              <w:pStyle w:val="kode"/>
            </w:pPr>
            <w:r>
              <w:tab/>
            </w:r>
            <w:r w:rsidR="00156586">
              <w:t>cin&gt;&gt;z</w:t>
            </w:r>
            <w:r w:rsidR="00C56297" w:rsidRPr="003A7BB4">
              <w:t>;</w:t>
            </w:r>
          </w:p>
          <w:p w:rsidR="00C56297" w:rsidRPr="003A7BB4" w:rsidRDefault="00A46EF2" w:rsidP="00A65E9C">
            <w:pPr>
              <w:pStyle w:val="kode"/>
            </w:pPr>
            <w:r>
              <w:tab/>
            </w:r>
            <w:r w:rsidR="00156586">
              <w:t>cout&lt;&lt;</w:t>
            </w:r>
            <w:r w:rsidR="00C56297" w:rsidRPr="003A7BB4">
              <w:t>"</w:t>
            </w:r>
            <w:r w:rsidR="00156586">
              <w:t>nilai maksimumnya adalah = "&lt;&lt;maks3(x,y,z)</w:t>
            </w:r>
            <w:r w:rsidR="00C56297" w:rsidRPr="003A7BB4">
              <w:t>;</w:t>
            </w:r>
          </w:p>
          <w:p w:rsidR="00C56297" w:rsidRPr="003A7BB4" w:rsidRDefault="00A46EF2" w:rsidP="00A65E9C">
            <w:pPr>
              <w:pStyle w:val="kode"/>
            </w:pPr>
            <w:r>
              <w:tab/>
            </w:r>
            <w:r w:rsidR="00C56297" w:rsidRPr="003A7BB4">
              <w:t>getch();</w:t>
            </w:r>
          </w:p>
          <w:p w:rsidR="00C56297" w:rsidRPr="003A7BB4" w:rsidRDefault="00A46EF2" w:rsidP="00A65E9C">
            <w:pPr>
              <w:pStyle w:val="kode"/>
            </w:pPr>
            <w:r>
              <w:tab/>
            </w:r>
            <w:r w:rsidR="00C56297" w:rsidRPr="003A7BB4">
              <w:t>return 0;</w:t>
            </w:r>
          </w:p>
          <w:p w:rsidR="00C56297" w:rsidRPr="003A7BB4" w:rsidRDefault="00C56297" w:rsidP="00A65E9C">
            <w:pPr>
              <w:pStyle w:val="kode"/>
            </w:pPr>
            <w:r w:rsidRPr="003A7BB4">
              <w:t>}</w:t>
            </w:r>
          </w:p>
          <w:p w:rsidR="00C56297" w:rsidRPr="003A7BB4" w:rsidRDefault="00C56297" w:rsidP="00A65E9C">
            <w:pPr>
              <w:pStyle w:val="kode"/>
            </w:pPr>
          </w:p>
          <w:p w:rsidR="00C56297" w:rsidRPr="00A46EF2" w:rsidRDefault="00C56297" w:rsidP="00A65E9C">
            <w:pPr>
              <w:pStyle w:val="kode"/>
              <w:rPr>
                <w:color w:val="808080" w:themeColor="background1" w:themeShade="80"/>
              </w:rPr>
            </w:pPr>
            <w:r w:rsidRPr="003A7BB4">
              <w:t>int maks3(int a, int b, int c)</w:t>
            </w:r>
            <w:r>
              <w:t xml:space="preserve"> {       </w:t>
            </w:r>
            <w:r w:rsidRPr="00A46EF2">
              <w:rPr>
                <w:color w:val="808080" w:themeColor="background1" w:themeShade="80"/>
              </w:rPr>
              <w:t>/*badan fungsi */</w:t>
            </w:r>
          </w:p>
          <w:p w:rsidR="00C56297" w:rsidRPr="003A7BB4" w:rsidRDefault="00A46EF2" w:rsidP="00A65E9C">
            <w:pPr>
              <w:pStyle w:val="kode"/>
            </w:pPr>
            <w:r>
              <w:tab/>
            </w:r>
            <w:r w:rsidR="002376E3">
              <w:t xml:space="preserve">int temp_max=a;     </w:t>
            </w:r>
            <w:r w:rsidR="002376E3" w:rsidRPr="00A46EF2">
              <w:rPr>
                <w:color w:val="808080" w:themeColor="background1" w:themeShade="80"/>
              </w:rPr>
              <w:t>/*dek</w:t>
            </w:r>
            <w:r w:rsidR="00C56297" w:rsidRPr="00A46EF2">
              <w:rPr>
                <w:color w:val="808080" w:themeColor="background1" w:themeShade="80"/>
              </w:rPr>
              <w:t>l</w:t>
            </w:r>
            <w:r w:rsidR="002376E3" w:rsidRPr="00A46EF2">
              <w:rPr>
                <w:color w:val="808080" w:themeColor="background1" w:themeShade="80"/>
              </w:rPr>
              <w:t>a</w:t>
            </w:r>
            <w:r w:rsidR="00C56297" w:rsidRPr="00A46EF2">
              <w:rPr>
                <w:color w:val="808080" w:themeColor="background1" w:themeShade="80"/>
              </w:rPr>
              <w:t>r</w:t>
            </w:r>
            <w:r w:rsidR="002376E3" w:rsidRPr="00A46EF2">
              <w:rPr>
                <w:color w:val="808080" w:themeColor="background1" w:themeShade="80"/>
              </w:rPr>
              <w:t>a</w:t>
            </w:r>
            <w:r w:rsidR="00C56297" w:rsidRPr="00A46EF2">
              <w:rPr>
                <w:color w:val="808080" w:themeColor="background1" w:themeShade="80"/>
              </w:rPr>
              <w:t>si variabel lokal dalam fungsi */</w:t>
            </w:r>
          </w:p>
          <w:p w:rsidR="00A46EF2" w:rsidRDefault="00A46EF2" w:rsidP="00A65E9C">
            <w:pPr>
              <w:pStyle w:val="kode"/>
            </w:pPr>
            <w:r>
              <w:tab/>
            </w:r>
          </w:p>
          <w:p w:rsidR="00C56297" w:rsidRPr="003A7BB4" w:rsidRDefault="00A46EF2" w:rsidP="00A65E9C">
            <w:pPr>
              <w:pStyle w:val="kode"/>
            </w:pPr>
            <w:r>
              <w:tab/>
            </w:r>
            <w:r w:rsidR="00C56297" w:rsidRPr="003A7BB4">
              <w:t>if(b&gt;temp_max)</w:t>
            </w:r>
          </w:p>
          <w:p w:rsidR="00C56297" w:rsidRPr="003A7BB4" w:rsidRDefault="00A46EF2" w:rsidP="00A65E9C">
            <w:pPr>
              <w:pStyle w:val="kode"/>
            </w:pPr>
            <w:r>
              <w:tab/>
            </w:r>
            <w:r>
              <w:tab/>
            </w:r>
            <w:r w:rsidR="00C56297" w:rsidRPr="003A7BB4">
              <w:t>temp_max=b;</w:t>
            </w:r>
          </w:p>
          <w:p w:rsidR="00C56297" w:rsidRPr="003A7BB4" w:rsidRDefault="00A46EF2" w:rsidP="00A65E9C">
            <w:pPr>
              <w:pStyle w:val="kode"/>
            </w:pPr>
            <w:r>
              <w:tab/>
            </w:r>
            <w:r w:rsidR="00C56297" w:rsidRPr="003A7BB4">
              <w:t>if(c&gt;temp_max)</w:t>
            </w:r>
          </w:p>
          <w:p w:rsidR="00C56297" w:rsidRPr="003A7BB4" w:rsidRDefault="00A46EF2" w:rsidP="00A65E9C">
            <w:pPr>
              <w:pStyle w:val="kode"/>
            </w:pPr>
            <w:r>
              <w:tab/>
            </w:r>
            <w:r>
              <w:tab/>
            </w:r>
            <w:r w:rsidR="00C56297" w:rsidRPr="003A7BB4">
              <w:t>temp_max=c;</w:t>
            </w:r>
          </w:p>
          <w:p w:rsidR="00A46EF2" w:rsidRDefault="00A46EF2" w:rsidP="00A65E9C">
            <w:pPr>
              <w:pStyle w:val="kode"/>
            </w:pPr>
            <w:r>
              <w:tab/>
            </w:r>
          </w:p>
          <w:p w:rsidR="00C56297" w:rsidRPr="003A7BB4" w:rsidRDefault="00A46EF2" w:rsidP="00A65E9C">
            <w:pPr>
              <w:pStyle w:val="kode"/>
            </w:pPr>
            <w:r>
              <w:tab/>
            </w:r>
            <w:r w:rsidR="00C56297" w:rsidRPr="003A7BB4">
              <w:t>return (temp_max);</w:t>
            </w:r>
          </w:p>
          <w:p w:rsidR="00C56297" w:rsidRPr="00201714" w:rsidRDefault="00C56297" w:rsidP="00A65E9C">
            <w:pPr>
              <w:pStyle w:val="kode"/>
            </w:pPr>
            <w:r w:rsidRPr="003A7BB4">
              <w:lastRenderedPageBreak/>
              <w:t>}</w:t>
            </w:r>
          </w:p>
        </w:tc>
      </w:tr>
    </w:tbl>
    <w:p w:rsidR="00A951E5" w:rsidRPr="00805FC6" w:rsidRDefault="00725FA2" w:rsidP="00A65E9C">
      <w:pPr>
        <w:pStyle w:val="Caption"/>
        <w:keepNext/>
        <w:jc w:val="center"/>
        <w:rPr>
          <w:lang w:val="id-ID"/>
        </w:rPr>
      </w:pPr>
      <w:bookmarkStart w:id="13" w:name="_Toc378324154"/>
      <w:r>
        <w:lastRenderedPageBreak/>
        <w:t xml:space="preserve">Program </w:t>
      </w:r>
      <w:fldSimple w:instr=" STYLEREF 1 \s ">
        <w:r w:rsidR="006D2100">
          <w:rPr>
            <w:noProof/>
          </w:rPr>
          <w:t>1</w:t>
        </w:r>
      </w:fldSimple>
      <w:r w:rsidR="006D2100">
        <w:noBreakHyphen/>
      </w:r>
      <w:fldSimple w:instr=" SEQ Program \* ARABIC \s 1 ">
        <w:r w:rsidR="006D2100">
          <w:rPr>
            <w:noProof/>
          </w:rPr>
          <w:t>1</w:t>
        </w:r>
      </w:fldSimple>
      <w:r>
        <w:t xml:space="preserve"> Fungsi</w:t>
      </w:r>
      <w:bookmarkEnd w:id="13"/>
    </w:p>
    <w:p w:rsidR="00A951E5" w:rsidRDefault="00A951E5" w:rsidP="00A65E9C">
      <w:pPr>
        <w:pStyle w:val="Heading3"/>
        <w:spacing w:line="240" w:lineRule="auto"/>
      </w:pPr>
      <w:bookmarkStart w:id="14" w:name="_Toc441134386"/>
      <w:r>
        <w:t>Paramater Formal dan Parameter Aktual</w:t>
      </w:r>
      <w:bookmarkEnd w:id="14"/>
    </w:p>
    <w:p w:rsidR="00A951E5" w:rsidRDefault="00A951E5" w:rsidP="00A65E9C">
      <w:pPr>
        <w:pStyle w:val="aParagraf"/>
        <w:spacing w:after="0"/>
      </w:pPr>
      <w:r w:rsidRPr="00A951E5">
        <w:t>Parameter formal adalah variabel yang ada pada daftar paramerter ketika mendefinisikan fungsi. Pada fungsi maks3() contoh diatas, a, b dan  merupakan parameter formal.</w:t>
      </w:r>
    </w:p>
    <w:p w:rsidR="00A951E5" w:rsidRPr="00F92B05" w:rsidRDefault="00A951E5" w:rsidP="00A65E9C">
      <w:pPr>
        <w:pStyle w:val="kode"/>
        <w:spacing w:before="120"/>
        <w:ind w:left="432"/>
        <w:rPr>
          <w:rFonts w:ascii="Lucida Console" w:hAnsi="Lucida Console"/>
          <w:i/>
          <w:sz w:val="20"/>
        </w:rPr>
      </w:pPr>
      <w:r w:rsidRPr="00F92B05">
        <w:rPr>
          <w:rFonts w:ascii="Lucida Console" w:hAnsi="Lucida Console"/>
          <w:i/>
          <w:sz w:val="20"/>
        </w:rPr>
        <w:t>float perkalian (float x, float y) {</w:t>
      </w:r>
    </w:p>
    <w:p w:rsidR="00A951E5" w:rsidRPr="00F92B05" w:rsidRDefault="00A951E5" w:rsidP="00A65E9C">
      <w:pPr>
        <w:pStyle w:val="kode"/>
        <w:ind w:left="432"/>
        <w:rPr>
          <w:rFonts w:ascii="Lucida Console" w:hAnsi="Lucida Console"/>
          <w:i/>
          <w:sz w:val="20"/>
        </w:rPr>
      </w:pPr>
      <w:r w:rsidRPr="00F92B05">
        <w:rPr>
          <w:rFonts w:ascii="Lucida Console" w:hAnsi="Lucida Console"/>
          <w:i/>
          <w:sz w:val="20"/>
        </w:rPr>
        <w:t xml:space="preserve">   return (x*y);</w:t>
      </w:r>
    </w:p>
    <w:p w:rsidR="00A951E5" w:rsidRPr="00F92B05" w:rsidRDefault="00A951E5" w:rsidP="00A65E9C">
      <w:pPr>
        <w:pStyle w:val="kode"/>
        <w:ind w:left="432"/>
        <w:rPr>
          <w:rFonts w:ascii="Lucida Console" w:hAnsi="Lucida Console"/>
          <w:i/>
          <w:sz w:val="20"/>
        </w:rPr>
      </w:pPr>
      <w:r w:rsidRPr="00F92B05">
        <w:rPr>
          <w:rFonts w:ascii="Lucida Console" w:hAnsi="Lucida Console"/>
          <w:i/>
          <w:sz w:val="20"/>
        </w:rPr>
        <w:t>}</w:t>
      </w:r>
    </w:p>
    <w:p w:rsidR="00A951E5" w:rsidRPr="00A951E5" w:rsidRDefault="00A951E5" w:rsidP="00A65E9C">
      <w:pPr>
        <w:spacing w:before="120" w:after="0" w:line="240" w:lineRule="auto"/>
        <w:jc w:val="both"/>
        <w:rPr>
          <w:lang w:val="sv-SE"/>
        </w:rPr>
      </w:pPr>
      <w:r w:rsidRPr="00A951E5">
        <w:rPr>
          <w:lang w:val="sv-SE"/>
        </w:rPr>
        <w:t xml:space="preserve">Pada contoh diatas x dan y adalah parameter formal. </w:t>
      </w:r>
    </w:p>
    <w:p w:rsidR="00A951E5" w:rsidRDefault="00A951E5" w:rsidP="00A65E9C">
      <w:pPr>
        <w:spacing w:before="120" w:after="0" w:line="240" w:lineRule="auto"/>
        <w:jc w:val="both"/>
        <w:rPr>
          <w:lang w:val="sv-SE"/>
        </w:rPr>
      </w:pPr>
      <w:r w:rsidRPr="00A951E5">
        <w:rPr>
          <w:lang w:val="sv-SE"/>
        </w:rPr>
        <w:t>Adapun parameter aktual adalah parameter (tidak selamanya menyatakan variabel) yang dipakai untuk memanggil fungsi.</w:t>
      </w:r>
    </w:p>
    <w:p w:rsidR="00A951E5" w:rsidRPr="00A65E9C" w:rsidRDefault="00D46EB1" w:rsidP="00A65E9C">
      <w:pPr>
        <w:pStyle w:val="kode"/>
        <w:spacing w:before="120"/>
        <w:rPr>
          <w:rFonts w:ascii="Lucida Console" w:hAnsi="Lucida Console" w:cs="Arial"/>
          <w:i/>
          <w:sz w:val="20"/>
        </w:rPr>
      </w:pPr>
      <w:r>
        <w:rPr>
          <w:rFonts w:ascii="Lucida Console" w:hAnsi="Lucida Console" w:cs="Arial"/>
          <w:sz w:val="20"/>
        </w:rPr>
        <w:tab/>
      </w:r>
      <w:r w:rsidRPr="00A65E9C">
        <w:rPr>
          <w:rFonts w:ascii="Lucida Console" w:hAnsi="Lucida Console" w:cs="Arial"/>
          <w:i/>
          <w:sz w:val="20"/>
        </w:rPr>
        <w:t>X = perkalian(a,</w:t>
      </w:r>
      <w:r w:rsidR="00A951E5" w:rsidRPr="00A65E9C">
        <w:rPr>
          <w:rFonts w:ascii="Lucida Console" w:hAnsi="Lucida Console" w:cs="Arial"/>
          <w:i/>
          <w:sz w:val="20"/>
        </w:rPr>
        <w:t>b);</w:t>
      </w:r>
    </w:p>
    <w:p w:rsidR="00A951E5" w:rsidRPr="00A65E9C" w:rsidRDefault="00D46EB1" w:rsidP="00A65E9C">
      <w:pPr>
        <w:pStyle w:val="kode"/>
        <w:rPr>
          <w:rFonts w:ascii="Lucida Console" w:hAnsi="Lucida Console" w:cs="Arial"/>
          <w:i/>
          <w:sz w:val="20"/>
        </w:rPr>
      </w:pPr>
      <w:r w:rsidRPr="00A65E9C">
        <w:rPr>
          <w:rFonts w:ascii="Lucida Console" w:hAnsi="Lucida Console" w:cs="Arial"/>
          <w:i/>
          <w:sz w:val="20"/>
        </w:rPr>
        <w:tab/>
      </w:r>
      <w:r w:rsidR="00A951E5" w:rsidRPr="00A65E9C">
        <w:rPr>
          <w:rFonts w:ascii="Lucida Console" w:hAnsi="Lucida Console" w:cs="Arial"/>
          <w:i/>
          <w:sz w:val="20"/>
        </w:rPr>
        <w:t>Y = perkalian(10,30);</w:t>
      </w:r>
    </w:p>
    <w:p w:rsidR="00A951E5" w:rsidRDefault="00A951E5" w:rsidP="00A65E9C">
      <w:pPr>
        <w:spacing w:before="120" w:after="0" w:line="240" w:lineRule="auto"/>
        <w:jc w:val="both"/>
        <w:rPr>
          <w:lang w:val="sv-SE"/>
        </w:rPr>
      </w:pPr>
      <w:r w:rsidRPr="00A951E5">
        <w:rPr>
          <w:lang w:val="sv-SE"/>
        </w:rPr>
        <w:t xml:space="preserve">Dari pernyataan diatas a dan b merupakan parameter </w:t>
      </w:r>
      <w:r w:rsidR="00A65E9C">
        <w:rPr>
          <w:lang w:val="sv-SE"/>
        </w:rPr>
        <w:t>aktual, begitu pula 10 dan 30. P</w:t>
      </w:r>
      <w:r w:rsidRPr="00A951E5">
        <w:rPr>
          <w:lang w:val="sv-SE"/>
        </w:rPr>
        <w:t>arameter aktual tidak harus berupa variabel, melainkan bisa berupa konstanta atau ungkapan.</w:t>
      </w:r>
    </w:p>
    <w:p w:rsidR="00A951E5" w:rsidRDefault="00A951E5" w:rsidP="00A65E9C">
      <w:pPr>
        <w:pStyle w:val="Heading3"/>
        <w:spacing w:line="240" w:lineRule="auto"/>
      </w:pPr>
      <w:bookmarkStart w:id="15" w:name="_Toc441134387"/>
      <w:r>
        <w:t>Cara melewatkan Parameter</w:t>
      </w:r>
      <w:bookmarkEnd w:id="15"/>
    </w:p>
    <w:p w:rsidR="00A951E5" w:rsidRDefault="00A951E5" w:rsidP="00A65E9C">
      <w:pPr>
        <w:pStyle w:val="Heading4"/>
        <w:spacing w:line="240" w:lineRule="auto"/>
      </w:pPr>
      <w:r>
        <w:t>Pemanggilan dengan Nilai (call by value)</w:t>
      </w:r>
    </w:p>
    <w:p w:rsidR="00A951E5" w:rsidRPr="00725FA2" w:rsidRDefault="00A951E5" w:rsidP="00A65E9C">
      <w:pPr>
        <w:spacing w:after="0" w:line="240" w:lineRule="auto"/>
        <w:jc w:val="both"/>
        <w:rPr>
          <w:lang w:val="id-ID"/>
        </w:rPr>
      </w:pPr>
      <w:r w:rsidRPr="00A951E5">
        <w:t>Pada pemanggila</w:t>
      </w:r>
      <w:r w:rsidR="00201714">
        <w:t>n dengan nilai, nilai dari para</w:t>
      </w:r>
      <w:r w:rsidRPr="00A951E5">
        <w:t>meter actual akan disalin kedalam parameter formal, jadi parameter aktual tidak akan berubah meskipun parameter formalnya berubah. Untuk lebih jel</w:t>
      </w:r>
      <w:r>
        <w:t>asnya perhatikan contoh berikut</w:t>
      </w:r>
      <w:r w:rsidRPr="00A951E5">
        <w:t>:</w:t>
      </w:r>
    </w:p>
    <w:tbl>
      <w:tblPr>
        <w:tblStyle w:val="TableGrid"/>
        <w:tblW w:w="0" w:type="auto"/>
        <w:tblLook w:val="04A0" w:firstRow="1" w:lastRow="0" w:firstColumn="1" w:lastColumn="0" w:noHBand="0" w:noVBand="1"/>
      </w:tblPr>
      <w:tblGrid>
        <w:gridCol w:w="9243"/>
      </w:tblGrid>
      <w:tr w:rsidR="00A951E5" w:rsidTr="00A951E5">
        <w:tc>
          <w:tcPr>
            <w:tcW w:w="9243" w:type="dxa"/>
          </w:tcPr>
          <w:p w:rsidR="00A951E5" w:rsidRPr="00D46EB1" w:rsidRDefault="00A951E5" w:rsidP="00A65E9C">
            <w:pPr>
              <w:pStyle w:val="kode"/>
              <w:rPr>
                <w:color w:val="808080" w:themeColor="background1" w:themeShade="80"/>
              </w:rPr>
            </w:pPr>
            <w:r w:rsidRPr="00D46EB1">
              <w:rPr>
                <w:color w:val="808080" w:themeColor="background1" w:themeShade="80"/>
              </w:rPr>
              <w:t>/*------------------------------*/</w:t>
            </w:r>
          </w:p>
          <w:p w:rsidR="00A951E5" w:rsidRPr="00D46EB1" w:rsidRDefault="00A951E5" w:rsidP="00A65E9C">
            <w:pPr>
              <w:pStyle w:val="kode"/>
              <w:rPr>
                <w:color w:val="808080" w:themeColor="background1" w:themeShade="80"/>
              </w:rPr>
            </w:pPr>
            <w:r w:rsidRPr="00D46EB1">
              <w:rPr>
                <w:color w:val="808080" w:themeColor="background1" w:themeShade="80"/>
              </w:rPr>
              <w:t>/*contoh melewatkan parameter   */</w:t>
            </w:r>
          </w:p>
          <w:p w:rsidR="00A951E5" w:rsidRPr="00D46EB1" w:rsidRDefault="00A951E5" w:rsidP="00A65E9C">
            <w:pPr>
              <w:pStyle w:val="kode"/>
              <w:rPr>
                <w:color w:val="808080" w:themeColor="background1" w:themeShade="80"/>
              </w:rPr>
            </w:pPr>
            <w:r w:rsidRPr="00D46EB1">
              <w:rPr>
                <w:color w:val="808080" w:themeColor="background1" w:themeShade="80"/>
              </w:rPr>
              <w:t>/*   call by value              */</w:t>
            </w:r>
          </w:p>
          <w:p w:rsidR="00A951E5" w:rsidRPr="00D46EB1" w:rsidRDefault="00A951E5" w:rsidP="00A65E9C">
            <w:pPr>
              <w:pStyle w:val="kode"/>
              <w:rPr>
                <w:color w:val="808080" w:themeColor="background1" w:themeShade="80"/>
              </w:rPr>
            </w:pPr>
            <w:r w:rsidRPr="00D46EB1">
              <w:rPr>
                <w:color w:val="808080" w:themeColor="background1" w:themeShade="80"/>
              </w:rPr>
              <w:t>/*------------------------------*/</w:t>
            </w:r>
          </w:p>
          <w:p w:rsidR="00A951E5" w:rsidRPr="001E02CC" w:rsidRDefault="00A951E5" w:rsidP="00A65E9C">
            <w:pPr>
              <w:pStyle w:val="kode"/>
            </w:pPr>
          </w:p>
          <w:p w:rsidR="00A951E5" w:rsidRPr="001E02CC" w:rsidRDefault="00156586" w:rsidP="00A65E9C">
            <w:pPr>
              <w:pStyle w:val="kode"/>
            </w:pPr>
            <w:r>
              <w:t>#include &lt;iostream</w:t>
            </w:r>
            <w:r w:rsidR="00A951E5" w:rsidRPr="001E02CC">
              <w:t>&gt;</w:t>
            </w:r>
          </w:p>
          <w:p w:rsidR="00A951E5" w:rsidRPr="001E02CC" w:rsidRDefault="00A951E5" w:rsidP="00A65E9C">
            <w:pPr>
              <w:pStyle w:val="kode"/>
            </w:pPr>
            <w:r w:rsidRPr="001E02CC">
              <w:t>#include &lt;conio.h&gt;</w:t>
            </w:r>
          </w:p>
          <w:p w:rsidR="00A951E5" w:rsidRPr="001E02CC" w:rsidRDefault="00A951E5" w:rsidP="00A65E9C">
            <w:pPr>
              <w:pStyle w:val="kode"/>
            </w:pPr>
            <w:r w:rsidRPr="001E02CC">
              <w:t>#include &lt;stdlib.h&gt;</w:t>
            </w:r>
          </w:p>
          <w:p w:rsidR="00A951E5" w:rsidRDefault="00A951E5" w:rsidP="00A65E9C">
            <w:pPr>
              <w:pStyle w:val="kode"/>
            </w:pPr>
          </w:p>
          <w:p w:rsidR="00156586" w:rsidRDefault="00156586" w:rsidP="00A65E9C">
            <w:pPr>
              <w:pStyle w:val="kode"/>
            </w:pPr>
            <w:r>
              <w:t>Using namespace std;</w:t>
            </w:r>
          </w:p>
          <w:p w:rsidR="00156586" w:rsidRPr="001E02CC" w:rsidRDefault="00156586" w:rsidP="00A65E9C">
            <w:pPr>
              <w:pStyle w:val="kode"/>
            </w:pPr>
          </w:p>
          <w:p w:rsidR="00A951E5" w:rsidRPr="001E02CC" w:rsidRDefault="00A951E5" w:rsidP="00A65E9C">
            <w:pPr>
              <w:pStyle w:val="kode"/>
              <w:rPr>
                <w:lang w:val="sv-SE"/>
              </w:rPr>
            </w:pPr>
            <w:r w:rsidRPr="001E02CC">
              <w:rPr>
                <w:lang w:val="sv-SE"/>
              </w:rPr>
              <w:t>voi</w:t>
            </w:r>
            <w:r w:rsidR="00B50460">
              <w:rPr>
                <w:lang w:val="sv-SE"/>
              </w:rPr>
              <w:t>d tukar(int x, int y); /*prototy</w:t>
            </w:r>
            <w:r w:rsidRPr="001E02CC">
              <w:rPr>
                <w:lang w:val="sv-SE"/>
              </w:rPr>
              <w:t>pe fungsi */</w:t>
            </w:r>
          </w:p>
          <w:p w:rsidR="00A951E5" w:rsidRPr="001E02CC" w:rsidRDefault="00A951E5" w:rsidP="00A65E9C">
            <w:pPr>
              <w:pStyle w:val="kode"/>
              <w:rPr>
                <w:lang w:val="sv-SE"/>
              </w:rPr>
            </w:pPr>
          </w:p>
          <w:p w:rsidR="00A951E5" w:rsidRPr="001E02CC" w:rsidRDefault="00B50460" w:rsidP="00A65E9C">
            <w:pPr>
              <w:pStyle w:val="kode"/>
            </w:pPr>
            <w:r>
              <w:t xml:space="preserve">int main () </w:t>
            </w:r>
            <w:r w:rsidR="00A951E5" w:rsidRPr="001E02CC">
              <w:t>{</w:t>
            </w:r>
          </w:p>
          <w:p w:rsidR="00A951E5" w:rsidRPr="001E02CC" w:rsidRDefault="00D46EB1" w:rsidP="00A65E9C">
            <w:pPr>
              <w:pStyle w:val="kode"/>
            </w:pPr>
            <w:r>
              <w:tab/>
            </w:r>
            <w:r w:rsidR="00A951E5" w:rsidRPr="001E02CC">
              <w:t>int a, b;</w:t>
            </w:r>
          </w:p>
          <w:p w:rsidR="00A951E5" w:rsidRPr="001E02CC" w:rsidRDefault="00D46EB1" w:rsidP="00A65E9C">
            <w:pPr>
              <w:pStyle w:val="kode"/>
            </w:pPr>
            <w:r>
              <w:tab/>
            </w:r>
            <w:r w:rsidR="00A951E5" w:rsidRPr="001E02CC">
              <w:t>system (“cls”);</w:t>
            </w:r>
          </w:p>
          <w:p w:rsidR="00A951E5" w:rsidRPr="001E02CC" w:rsidRDefault="00A951E5" w:rsidP="00A65E9C">
            <w:pPr>
              <w:pStyle w:val="kode"/>
            </w:pPr>
          </w:p>
          <w:p w:rsidR="00A951E5" w:rsidRPr="001E02CC" w:rsidRDefault="00D46EB1" w:rsidP="00A65E9C">
            <w:pPr>
              <w:pStyle w:val="kode"/>
              <w:rPr>
                <w:lang w:val="pt-BR"/>
              </w:rPr>
            </w:pPr>
            <w:r>
              <w:rPr>
                <w:lang w:val="pt-BR"/>
              </w:rPr>
              <w:tab/>
            </w:r>
            <w:r w:rsidR="00A951E5" w:rsidRPr="001E02CC">
              <w:rPr>
                <w:lang w:val="pt-BR"/>
              </w:rPr>
              <w:t>a=4;</w:t>
            </w:r>
          </w:p>
          <w:p w:rsidR="00A951E5" w:rsidRPr="001E02CC" w:rsidRDefault="00D46EB1" w:rsidP="00A65E9C">
            <w:pPr>
              <w:pStyle w:val="kode"/>
              <w:rPr>
                <w:lang w:val="pt-BR"/>
              </w:rPr>
            </w:pPr>
            <w:r>
              <w:rPr>
                <w:lang w:val="pt-BR"/>
              </w:rPr>
              <w:t xml:space="preserve"> </w:t>
            </w:r>
            <w:r>
              <w:rPr>
                <w:lang w:val="pt-BR"/>
              </w:rPr>
              <w:tab/>
            </w:r>
            <w:r w:rsidR="00A951E5" w:rsidRPr="001E02CC">
              <w:rPr>
                <w:lang w:val="pt-BR"/>
              </w:rPr>
              <w:t>b=6;</w:t>
            </w:r>
          </w:p>
          <w:p w:rsidR="00A951E5" w:rsidRPr="001E02CC" w:rsidRDefault="00D46EB1" w:rsidP="00A65E9C">
            <w:pPr>
              <w:pStyle w:val="kode"/>
              <w:rPr>
                <w:lang w:val="pt-BR"/>
              </w:rPr>
            </w:pPr>
            <w:r>
              <w:rPr>
                <w:lang w:val="pt-BR"/>
              </w:rPr>
              <w:tab/>
            </w:r>
            <w:r w:rsidR="00156586">
              <w:rPr>
                <w:lang w:val="pt-BR"/>
              </w:rPr>
              <w:t>cout&lt;&lt;</w:t>
            </w:r>
            <w:r w:rsidR="00901F95">
              <w:rPr>
                <w:lang w:val="pt-BR"/>
              </w:rPr>
              <w:t>"kondisi sebelum ditukar \n"</w:t>
            </w:r>
            <w:r w:rsidR="00A951E5" w:rsidRPr="001E02CC">
              <w:rPr>
                <w:lang w:val="pt-BR"/>
              </w:rPr>
              <w:t>;</w:t>
            </w:r>
          </w:p>
          <w:p w:rsidR="00A951E5" w:rsidRPr="001E02CC" w:rsidRDefault="00D46EB1" w:rsidP="00A65E9C">
            <w:pPr>
              <w:pStyle w:val="kode"/>
              <w:rPr>
                <w:lang w:val="pt-BR"/>
              </w:rPr>
            </w:pPr>
            <w:r>
              <w:rPr>
                <w:lang w:val="pt-BR"/>
              </w:rPr>
              <w:tab/>
            </w:r>
            <w:r w:rsidR="00156586">
              <w:rPr>
                <w:lang w:val="pt-BR"/>
              </w:rPr>
              <w:t>cout&lt;&lt;" a = "&lt;&lt;a&lt;&lt;" b = "&lt;&lt;b&lt;&lt;endl</w:t>
            </w:r>
            <w:r w:rsidR="00A951E5" w:rsidRPr="001E02CC">
              <w:rPr>
                <w:lang w:val="pt-BR"/>
              </w:rPr>
              <w:t>;</w:t>
            </w:r>
          </w:p>
          <w:p w:rsidR="00A951E5" w:rsidRPr="001E02CC" w:rsidRDefault="00D46EB1" w:rsidP="00A65E9C">
            <w:pPr>
              <w:pStyle w:val="kode"/>
              <w:rPr>
                <w:lang w:val="pt-BR"/>
              </w:rPr>
            </w:pPr>
            <w:r>
              <w:rPr>
                <w:lang w:val="pt-BR"/>
              </w:rPr>
              <w:tab/>
            </w:r>
            <w:r w:rsidR="00A951E5" w:rsidRPr="001E02CC">
              <w:rPr>
                <w:lang w:val="pt-BR"/>
              </w:rPr>
              <w:t>tukar(a,b);</w:t>
            </w:r>
          </w:p>
          <w:p w:rsidR="00A951E5" w:rsidRPr="001E02CC" w:rsidRDefault="00D46EB1" w:rsidP="00A65E9C">
            <w:pPr>
              <w:pStyle w:val="kode"/>
              <w:rPr>
                <w:lang w:val="pt-BR"/>
              </w:rPr>
            </w:pPr>
            <w:r>
              <w:rPr>
                <w:lang w:val="pt-BR"/>
              </w:rPr>
              <w:tab/>
            </w:r>
            <w:r w:rsidR="00901F95">
              <w:rPr>
                <w:lang w:val="pt-BR"/>
              </w:rPr>
              <w:t>cout&lt;&lt;"kondisi setelah ditukar \n"</w:t>
            </w:r>
            <w:r w:rsidR="00A951E5" w:rsidRPr="001E02CC">
              <w:rPr>
                <w:lang w:val="pt-BR"/>
              </w:rPr>
              <w:t>;</w:t>
            </w:r>
          </w:p>
          <w:p w:rsidR="00A951E5" w:rsidRPr="001E02CC" w:rsidRDefault="00D46EB1" w:rsidP="00A65E9C">
            <w:pPr>
              <w:pStyle w:val="kode"/>
              <w:rPr>
                <w:lang w:val="pt-BR"/>
              </w:rPr>
            </w:pPr>
            <w:r>
              <w:rPr>
                <w:lang w:val="pt-BR"/>
              </w:rPr>
              <w:tab/>
            </w:r>
            <w:r w:rsidR="00156586">
              <w:rPr>
                <w:lang w:val="pt-BR"/>
              </w:rPr>
              <w:t>cout&lt;&lt;" a = "&lt;&lt;a&lt;&lt;" b = "&lt;&lt;b&lt;&lt;endl</w:t>
            </w:r>
            <w:r w:rsidR="00A951E5" w:rsidRPr="001E02CC">
              <w:rPr>
                <w:lang w:val="pt-BR"/>
              </w:rPr>
              <w:t>;</w:t>
            </w:r>
          </w:p>
          <w:p w:rsidR="00A951E5" w:rsidRPr="001E02CC" w:rsidRDefault="00D46EB1" w:rsidP="00A65E9C">
            <w:pPr>
              <w:pStyle w:val="kode"/>
            </w:pPr>
            <w:r>
              <w:tab/>
            </w:r>
            <w:r w:rsidR="00A951E5" w:rsidRPr="001E02CC">
              <w:t>getch();</w:t>
            </w:r>
          </w:p>
          <w:p w:rsidR="00D46EB1" w:rsidRDefault="00D46EB1" w:rsidP="00A65E9C">
            <w:pPr>
              <w:pStyle w:val="kode"/>
            </w:pPr>
            <w:r>
              <w:tab/>
            </w:r>
          </w:p>
          <w:p w:rsidR="00A951E5" w:rsidRPr="001E02CC" w:rsidRDefault="00D46EB1" w:rsidP="00A65E9C">
            <w:pPr>
              <w:pStyle w:val="kode"/>
            </w:pPr>
            <w:r>
              <w:tab/>
            </w:r>
            <w:r w:rsidR="00A951E5" w:rsidRPr="001E02CC">
              <w:t>return 0;</w:t>
            </w:r>
          </w:p>
          <w:p w:rsidR="00A951E5" w:rsidRPr="001E02CC" w:rsidRDefault="00A951E5" w:rsidP="00A65E9C">
            <w:pPr>
              <w:pStyle w:val="kode"/>
            </w:pPr>
            <w:r w:rsidRPr="001E02CC">
              <w:t>}</w:t>
            </w:r>
          </w:p>
          <w:p w:rsidR="00A951E5" w:rsidRPr="001E02CC" w:rsidRDefault="00A951E5" w:rsidP="00A65E9C">
            <w:pPr>
              <w:pStyle w:val="kode"/>
            </w:pPr>
          </w:p>
          <w:p w:rsidR="00A951E5" w:rsidRPr="00B50460" w:rsidRDefault="00B50460" w:rsidP="00A65E9C">
            <w:pPr>
              <w:pStyle w:val="kode"/>
            </w:pPr>
            <w:r>
              <w:t xml:space="preserve">void tukar (int x, int y) </w:t>
            </w:r>
            <w:r w:rsidR="00A951E5" w:rsidRPr="001E02CC">
              <w:rPr>
                <w:lang w:val="sv-SE"/>
              </w:rPr>
              <w:t>{</w:t>
            </w:r>
          </w:p>
          <w:p w:rsidR="00A951E5" w:rsidRPr="001E02CC" w:rsidRDefault="00D46EB1" w:rsidP="00A65E9C">
            <w:pPr>
              <w:pStyle w:val="kode"/>
              <w:rPr>
                <w:lang w:val="sv-SE"/>
              </w:rPr>
            </w:pPr>
            <w:r>
              <w:rPr>
                <w:lang w:val="sv-SE"/>
              </w:rPr>
              <w:tab/>
            </w:r>
            <w:r w:rsidR="00A951E5" w:rsidRPr="001E02CC">
              <w:rPr>
                <w:lang w:val="sv-SE"/>
              </w:rPr>
              <w:t>int temp;</w:t>
            </w:r>
          </w:p>
          <w:p w:rsidR="00A951E5" w:rsidRPr="001E02CC" w:rsidRDefault="00D46EB1" w:rsidP="00A65E9C">
            <w:pPr>
              <w:pStyle w:val="kode"/>
              <w:rPr>
                <w:lang w:val="sv-SE"/>
              </w:rPr>
            </w:pPr>
            <w:r>
              <w:rPr>
                <w:lang w:val="sv-SE"/>
              </w:rPr>
              <w:tab/>
            </w:r>
            <w:r w:rsidR="00A951E5" w:rsidRPr="001E02CC">
              <w:rPr>
                <w:lang w:val="sv-SE"/>
              </w:rPr>
              <w:t>temp = x;</w:t>
            </w:r>
          </w:p>
          <w:p w:rsidR="00A951E5" w:rsidRPr="001E02CC" w:rsidRDefault="00D46EB1" w:rsidP="00A65E9C">
            <w:pPr>
              <w:pStyle w:val="kode"/>
              <w:rPr>
                <w:lang w:val="sv-SE"/>
              </w:rPr>
            </w:pPr>
            <w:r>
              <w:rPr>
                <w:lang w:val="sv-SE"/>
              </w:rPr>
              <w:tab/>
            </w:r>
            <w:r w:rsidR="00A951E5" w:rsidRPr="001E02CC">
              <w:rPr>
                <w:lang w:val="sv-SE"/>
              </w:rPr>
              <w:t>x = y;</w:t>
            </w:r>
          </w:p>
          <w:p w:rsidR="00A951E5" w:rsidRPr="001E02CC" w:rsidRDefault="00D46EB1" w:rsidP="00A65E9C">
            <w:pPr>
              <w:pStyle w:val="kode"/>
              <w:rPr>
                <w:lang w:val="sv-SE"/>
              </w:rPr>
            </w:pPr>
            <w:r>
              <w:rPr>
                <w:lang w:val="sv-SE"/>
              </w:rPr>
              <w:tab/>
            </w:r>
            <w:r w:rsidR="00A951E5" w:rsidRPr="001E02CC">
              <w:rPr>
                <w:lang w:val="sv-SE"/>
              </w:rPr>
              <w:t>y = temp;</w:t>
            </w:r>
          </w:p>
          <w:p w:rsidR="00A951E5" w:rsidRPr="001E02CC" w:rsidRDefault="00D46EB1" w:rsidP="00A65E9C">
            <w:pPr>
              <w:pStyle w:val="kode"/>
              <w:rPr>
                <w:lang w:val="sv-SE"/>
              </w:rPr>
            </w:pPr>
            <w:r>
              <w:rPr>
                <w:lang w:val="sv-SE"/>
              </w:rPr>
              <w:tab/>
            </w:r>
            <w:r w:rsidR="00156586">
              <w:rPr>
                <w:lang w:val="sv-SE"/>
              </w:rPr>
              <w:t>cout&lt;&lt;</w:t>
            </w:r>
            <w:r w:rsidR="00A951E5" w:rsidRPr="001E02CC">
              <w:rPr>
                <w:lang w:val="sv-SE"/>
              </w:rPr>
              <w:t>"ni</w:t>
            </w:r>
            <w:r w:rsidR="00156586">
              <w:rPr>
                <w:lang w:val="sv-SE"/>
              </w:rPr>
              <w:t>lai akhir pada fungsi tukar \n"</w:t>
            </w:r>
            <w:r w:rsidR="00A951E5" w:rsidRPr="001E02CC">
              <w:rPr>
                <w:lang w:val="sv-SE"/>
              </w:rPr>
              <w:t>;</w:t>
            </w:r>
          </w:p>
          <w:p w:rsidR="00A951E5" w:rsidRPr="001E02CC" w:rsidRDefault="00D46EB1" w:rsidP="00A65E9C">
            <w:pPr>
              <w:pStyle w:val="kode"/>
              <w:rPr>
                <w:lang w:val="pt-BR"/>
              </w:rPr>
            </w:pPr>
            <w:r>
              <w:rPr>
                <w:lang w:val="pt-BR"/>
              </w:rPr>
              <w:tab/>
            </w:r>
            <w:r w:rsidR="00156586">
              <w:rPr>
                <w:lang w:val="pt-BR"/>
              </w:rPr>
              <w:t>cout&lt;&lt;" x = "&lt;&lt;x&lt;&lt;" y = "&lt;&lt;y&lt;&lt;endl;</w:t>
            </w:r>
          </w:p>
          <w:p w:rsidR="00A951E5" w:rsidRDefault="00A951E5" w:rsidP="00A65E9C">
            <w:pPr>
              <w:pStyle w:val="kode"/>
            </w:pPr>
            <w:r w:rsidRPr="001E02CC">
              <w:t>}</w:t>
            </w:r>
          </w:p>
        </w:tc>
      </w:tr>
    </w:tbl>
    <w:p w:rsidR="00725FA2" w:rsidRPr="00725FA2" w:rsidRDefault="00725FA2" w:rsidP="00A65E9C">
      <w:pPr>
        <w:pStyle w:val="Caption"/>
        <w:keepNext/>
        <w:jc w:val="center"/>
        <w:rPr>
          <w:lang w:val="id-ID"/>
        </w:rPr>
      </w:pPr>
      <w:bookmarkStart w:id="16" w:name="_Toc378324155"/>
      <w:r>
        <w:lastRenderedPageBreak/>
        <w:t xml:space="preserve">Program </w:t>
      </w:r>
      <w:fldSimple w:instr=" STYLEREF 1 \s ">
        <w:r w:rsidR="006D2100">
          <w:rPr>
            <w:noProof/>
          </w:rPr>
          <w:t>1</w:t>
        </w:r>
      </w:fldSimple>
      <w:r w:rsidR="006D2100">
        <w:noBreakHyphen/>
      </w:r>
      <w:fldSimple w:instr=" SEQ Program \* ARABIC \s 1 ">
        <w:r w:rsidR="006D2100">
          <w:rPr>
            <w:noProof/>
          </w:rPr>
          <w:t>2</w:t>
        </w:r>
      </w:fldSimple>
      <w:r>
        <w:t xml:space="preserve"> Pemanggilan dengan Nilai (call by value)</w:t>
      </w:r>
      <w:bookmarkEnd w:id="16"/>
    </w:p>
    <w:p w:rsidR="00A951E5" w:rsidRDefault="00A951E5" w:rsidP="00A65E9C">
      <w:pPr>
        <w:pStyle w:val="aParagraf"/>
        <w:spacing w:before="120" w:after="0"/>
      </w:pPr>
      <w:r>
        <w:t>Hasil eksekusi :</w:t>
      </w:r>
    </w:p>
    <w:p w:rsidR="00A951E5" w:rsidRDefault="00A951E5" w:rsidP="00A65E9C">
      <w:pPr>
        <w:pStyle w:val="aParagraf"/>
        <w:spacing w:before="120" w:after="0"/>
      </w:pPr>
      <w:r>
        <w:t xml:space="preserve">Kondisi sebelum tukar </w:t>
      </w:r>
    </w:p>
    <w:p w:rsidR="00A951E5" w:rsidRPr="00F92B05" w:rsidRDefault="00A951E5" w:rsidP="00A65E9C">
      <w:pPr>
        <w:pStyle w:val="aParagraf"/>
        <w:spacing w:after="0"/>
        <w:ind w:firstLine="720"/>
        <w:rPr>
          <w:rFonts w:ascii="Lucida Console" w:hAnsi="Lucida Console"/>
          <w:i/>
          <w:sz w:val="20"/>
          <w:szCs w:val="20"/>
        </w:rPr>
      </w:pPr>
      <w:r w:rsidRPr="00F92B05">
        <w:rPr>
          <w:rFonts w:ascii="Lucida Console" w:hAnsi="Lucida Console"/>
          <w:i/>
          <w:sz w:val="20"/>
          <w:szCs w:val="20"/>
        </w:rPr>
        <w:t>a = 4, b = 6</w:t>
      </w:r>
    </w:p>
    <w:p w:rsidR="00A951E5" w:rsidRDefault="00A951E5" w:rsidP="00A65E9C">
      <w:pPr>
        <w:pStyle w:val="aParagraf"/>
        <w:spacing w:before="120" w:after="0"/>
      </w:pPr>
      <w:r>
        <w:t>nilai akhir pada fungsi tukar</w:t>
      </w:r>
    </w:p>
    <w:p w:rsidR="00A951E5" w:rsidRPr="00F92B05" w:rsidRDefault="00A951E5" w:rsidP="00A65E9C">
      <w:pPr>
        <w:pStyle w:val="aParagraf"/>
        <w:spacing w:after="0"/>
        <w:ind w:firstLine="720"/>
        <w:rPr>
          <w:rFonts w:ascii="Lucida Console" w:hAnsi="Lucida Console"/>
          <w:i/>
          <w:sz w:val="20"/>
          <w:szCs w:val="20"/>
        </w:rPr>
      </w:pPr>
      <w:r w:rsidRPr="00F92B05">
        <w:rPr>
          <w:rFonts w:ascii="Lucida Console" w:hAnsi="Lucida Console"/>
          <w:i/>
          <w:sz w:val="20"/>
          <w:szCs w:val="20"/>
        </w:rPr>
        <w:t>x = 6, y = 4</w:t>
      </w:r>
    </w:p>
    <w:p w:rsidR="00A951E5" w:rsidRDefault="00A951E5" w:rsidP="00A65E9C">
      <w:pPr>
        <w:pStyle w:val="aParagraf"/>
        <w:spacing w:before="120" w:after="0"/>
      </w:pPr>
      <w:r>
        <w:t xml:space="preserve">kondisi </w:t>
      </w:r>
      <w:r w:rsidR="00D46EB1">
        <w:t>sesudah</w:t>
      </w:r>
      <w:r>
        <w:t xml:space="preserve"> tukar </w:t>
      </w:r>
    </w:p>
    <w:p w:rsidR="00A951E5" w:rsidRPr="00F92B05" w:rsidRDefault="00A951E5" w:rsidP="00A65E9C">
      <w:pPr>
        <w:pStyle w:val="aParagraf"/>
        <w:spacing w:after="0"/>
        <w:ind w:firstLine="720"/>
        <w:rPr>
          <w:rFonts w:ascii="Lucida Console" w:hAnsi="Lucida Console"/>
          <w:i/>
          <w:sz w:val="20"/>
          <w:szCs w:val="20"/>
        </w:rPr>
      </w:pPr>
      <w:r w:rsidRPr="00F92B05">
        <w:rPr>
          <w:rFonts w:ascii="Lucida Console" w:hAnsi="Lucida Console"/>
          <w:i/>
          <w:sz w:val="20"/>
          <w:szCs w:val="20"/>
        </w:rPr>
        <w:t>a = 4, b = 6</w:t>
      </w:r>
    </w:p>
    <w:p w:rsidR="00B50460" w:rsidRPr="00805FC6" w:rsidRDefault="00B50460" w:rsidP="00A65E9C">
      <w:pPr>
        <w:pStyle w:val="aParagraf"/>
        <w:spacing w:before="120" w:after="0"/>
        <w:rPr>
          <w:lang w:val="id-ID"/>
        </w:rPr>
      </w:pPr>
      <w:r>
        <w:t>Jelas bahwa pada pemanggilan fungsi tukar, yang melewatkan variabel a dan b tidak merubah nilai dari variabel tersebut. Hal ini dikarenakan ketika pemanggilan fungsi tersebut nilai dari a dan b disalin ke</w:t>
      </w:r>
      <w:r w:rsidR="0086165C">
        <w:t xml:space="preserve"> variabel formal yaitu x dan y.</w:t>
      </w:r>
    </w:p>
    <w:p w:rsidR="00B50460" w:rsidRDefault="00B50460" w:rsidP="00A65E9C">
      <w:pPr>
        <w:pStyle w:val="Heading4"/>
        <w:spacing w:line="240" w:lineRule="auto"/>
      </w:pPr>
      <w:r>
        <w:t>Pemanggilan dengan Referensi (call by reference)</w:t>
      </w:r>
    </w:p>
    <w:p w:rsidR="00D46EB1" w:rsidRDefault="00B50460" w:rsidP="00A65E9C">
      <w:pPr>
        <w:pStyle w:val="aParagraf"/>
        <w:spacing w:after="0"/>
      </w:pPr>
      <w:r>
        <w:t>Pemanggilan dengan referensi merupakan cara untuk melewatkan alamat suatu variabel kedalam suatu fungsi. Dengan cara ini dapat merubah nilai dari variabel aktual yang dilewatkan ke dalam fungsi. Jadi cara ini dapat merubah</w:t>
      </w:r>
      <w:r w:rsidR="00D46EB1">
        <w:t xml:space="preserve"> nilai</w:t>
      </w:r>
      <w:r>
        <w:t xml:space="preserve"> variabel yang ada diluar fungsi. Cara penulisan :</w:t>
      </w:r>
    </w:p>
    <w:p w:rsidR="00B50460" w:rsidRPr="00F92B05" w:rsidRDefault="00B50460" w:rsidP="00A65E9C">
      <w:pPr>
        <w:pStyle w:val="kode"/>
        <w:spacing w:before="120"/>
        <w:ind w:left="432"/>
        <w:rPr>
          <w:rFonts w:ascii="Lucida Console" w:hAnsi="Lucida Console"/>
          <w:i/>
          <w:sz w:val="20"/>
          <w:lang w:val="sv-SE"/>
        </w:rPr>
      </w:pPr>
      <w:r w:rsidRPr="00F92B05">
        <w:rPr>
          <w:rFonts w:ascii="Lucida Console" w:hAnsi="Lucida Console"/>
          <w:i/>
          <w:sz w:val="20"/>
          <w:lang w:val="sv-SE"/>
        </w:rPr>
        <w:t xml:space="preserve">tukar(int *px, int *py) </w:t>
      </w:r>
      <w:r w:rsidRPr="00F92B05">
        <w:rPr>
          <w:rFonts w:ascii="Lucida Console" w:hAnsi="Lucida Console"/>
          <w:i/>
          <w:sz w:val="20"/>
        </w:rPr>
        <w:t>{</w:t>
      </w:r>
    </w:p>
    <w:p w:rsidR="00B50460" w:rsidRPr="00F92B05" w:rsidRDefault="00D46EB1" w:rsidP="00A65E9C">
      <w:pPr>
        <w:pStyle w:val="kode"/>
        <w:ind w:left="432"/>
        <w:rPr>
          <w:rFonts w:ascii="Lucida Console" w:hAnsi="Lucida Console"/>
          <w:i/>
          <w:sz w:val="20"/>
        </w:rPr>
      </w:pPr>
      <w:r w:rsidRPr="00F92B05">
        <w:rPr>
          <w:rFonts w:ascii="Lucida Console" w:hAnsi="Lucida Console"/>
          <w:i/>
          <w:sz w:val="20"/>
        </w:rPr>
        <w:tab/>
      </w:r>
      <w:r w:rsidR="00B50460" w:rsidRPr="00F92B05">
        <w:rPr>
          <w:rFonts w:ascii="Lucida Console" w:hAnsi="Lucida Console"/>
          <w:i/>
          <w:sz w:val="20"/>
        </w:rPr>
        <w:t>int temp;</w:t>
      </w:r>
    </w:p>
    <w:p w:rsidR="00B50460" w:rsidRPr="00F92B05" w:rsidRDefault="00D46EB1" w:rsidP="00A65E9C">
      <w:pPr>
        <w:pStyle w:val="kode"/>
        <w:ind w:left="432"/>
        <w:rPr>
          <w:rFonts w:ascii="Lucida Console" w:hAnsi="Lucida Console"/>
          <w:i/>
          <w:sz w:val="20"/>
        </w:rPr>
      </w:pPr>
      <w:r w:rsidRPr="00F92B05">
        <w:rPr>
          <w:rFonts w:ascii="Lucida Console" w:hAnsi="Lucida Console"/>
          <w:i/>
          <w:sz w:val="20"/>
        </w:rPr>
        <w:tab/>
      </w:r>
      <w:r w:rsidR="00B50460" w:rsidRPr="00F92B05">
        <w:rPr>
          <w:rFonts w:ascii="Lucida Console" w:hAnsi="Lucida Console"/>
          <w:i/>
          <w:sz w:val="20"/>
        </w:rPr>
        <w:t>temp = *px;</w:t>
      </w:r>
    </w:p>
    <w:p w:rsidR="00B50460" w:rsidRPr="00F92B05" w:rsidRDefault="00D46EB1" w:rsidP="00A65E9C">
      <w:pPr>
        <w:pStyle w:val="kode"/>
        <w:ind w:left="432"/>
        <w:rPr>
          <w:rFonts w:ascii="Lucida Console" w:hAnsi="Lucida Console"/>
          <w:i/>
          <w:sz w:val="20"/>
        </w:rPr>
      </w:pPr>
      <w:r w:rsidRPr="00F92B05">
        <w:rPr>
          <w:rFonts w:ascii="Lucida Console" w:hAnsi="Lucida Console"/>
          <w:i/>
          <w:sz w:val="20"/>
        </w:rPr>
        <w:tab/>
      </w:r>
      <w:r w:rsidR="00B50460" w:rsidRPr="00F92B05">
        <w:rPr>
          <w:rFonts w:ascii="Lucida Console" w:hAnsi="Lucida Console"/>
          <w:i/>
          <w:sz w:val="20"/>
        </w:rPr>
        <w:t>*px = *py;</w:t>
      </w:r>
    </w:p>
    <w:p w:rsidR="00B50460" w:rsidRPr="00F92B05" w:rsidRDefault="00D46EB1" w:rsidP="00A65E9C">
      <w:pPr>
        <w:pStyle w:val="kode"/>
        <w:ind w:left="432"/>
        <w:rPr>
          <w:rFonts w:ascii="Lucida Console" w:hAnsi="Lucida Console"/>
          <w:i/>
          <w:sz w:val="20"/>
        </w:rPr>
      </w:pPr>
      <w:r w:rsidRPr="00F92B05">
        <w:rPr>
          <w:rFonts w:ascii="Lucida Console" w:hAnsi="Lucida Console"/>
          <w:i/>
          <w:sz w:val="20"/>
        </w:rPr>
        <w:tab/>
      </w:r>
      <w:r w:rsidR="00B50460" w:rsidRPr="00F92B05">
        <w:rPr>
          <w:rFonts w:ascii="Lucida Console" w:hAnsi="Lucida Console"/>
          <w:i/>
          <w:sz w:val="20"/>
        </w:rPr>
        <w:t>*py = temp;</w:t>
      </w:r>
    </w:p>
    <w:p w:rsidR="00B50460" w:rsidRPr="00F92B05" w:rsidRDefault="00D46EB1" w:rsidP="00A65E9C">
      <w:pPr>
        <w:pStyle w:val="kode"/>
        <w:ind w:left="432"/>
        <w:rPr>
          <w:rFonts w:ascii="Lucida Console" w:hAnsi="Lucida Console"/>
          <w:i/>
          <w:sz w:val="20"/>
        </w:rPr>
      </w:pPr>
      <w:r w:rsidRPr="00F92B05">
        <w:rPr>
          <w:rFonts w:ascii="Lucida Console" w:hAnsi="Lucida Console"/>
          <w:i/>
          <w:sz w:val="20"/>
        </w:rPr>
        <w:tab/>
      </w:r>
      <w:r w:rsidR="00B50460" w:rsidRPr="00F92B05">
        <w:rPr>
          <w:rFonts w:ascii="Lucida Console" w:hAnsi="Lucida Console"/>
          <w:i/>
          <w:sz w:val="20"/>
        </w:rPr>
        <w:t>… …</w:t>
      </w:r>
    </w:p>
    <w:p w:rsidR="00B50460" w:rsidRPr="00F92B05" w:rsidRDefault="00B50460" w:rsidP="00A65E9C">
      <w:pPr>
        <w:pStyle w:val="kode"/>
        <w:ind w:left="432"/>
        <w:rPr>
          <w:rFonts w:ascii="Lucida Console" w:hAnsi="Lucida Console"/>
          <w:i/>
          <w:sz w:val="20"/>
        </w:rPr>
      </w:pPr>
      <w:r w:rsidRPr="00F92B05">
        <w:rPr>
          <w:rFonts w:ascii="Lucida Console" w:hAnsi="Lucida Console"/>
          <w:i/>
          <w:sz w:val="20"/>
        </w:rPr>
        <w:t>}</w:t>
      </w:r>
    </w:p>
    <w:p w:rsidR="00B50460" w:rsidRDefault="00B50460" w:rsidP="00A65E9C">
      <w:pPr>
        <w:pStyle w:val="aParagraf"/>
        <w:spacing w:before="120" w:after="0"/>
        <w:rPr>
          <w:rFonts w:cstheme="minorHAnsi"/>
        </w:rPr>
      </w:pPr>
      <w:r w:rsidRPr="00B50460">
        <w:rPr>
          <w:rFonts w:cstheme="minorHAnsi"/>
        </w:rPr>
        <w:t>Cara pemanggilan:</w:t>
      </w:r>
    </w:p>
    <w:p w:rsidR="00B50460" w:rsidRPr="00F92B05" w:rsidRDefault="00D46EB1" w:rsidP="00A65E9C">
      <w:pPr>
        <w:pStyle w:val="kode"/>
        <w:spacing w:before="120"/>
        <w:rPr>
          <w:rFonts w:ascii="Lucida Console" w:hAnsi="Lucida Console"/>
          <w:i/>
          <w:sz w:val="20"/>
        </w:rPr>
      </w:pPr>
      <w:r>
        <w:tab/>
      </w:r>
      <w:r w:rsidR="00B50460" w:rsidRPr="00F92B05">
        <w:rPr>
          <w:rFonts w:ascii="Lucida Console" w:hAnsi="Lucida Console"/>
          <w:i/>
          <w:sz w:val="20"/>
        </w:rPr>
        <w:t>tukar(&amp;a, &amp;b);</w:t>
      </w:r>
    </w:p>
    <w:p w:rsidR="00B50460" w:rsidRDefault="00B50460" w:rsidP="00A65E9C">
      <w:pPr>
        <w:pStyle w:val="aParagraf"/>
        <w:spacing w:before="120" w:after="0"/>
        <w:rPr>
          <w:rFonts w:cstheme="minorHAnsi"/>
        </w:rPr>
      </w:pPr>
      <w:r w:rsidRPr="00B50460">
        <w:rPr>
          <w:rFonts w:cstheme="minorHAnsi"/>
        </w:rPr>
        <w:t>Pada ilustrasi diatas *px merupakan suatu variabel pointer yang menunjuk ke suatu variabe</w:t>
      </w:r>
      <w:r w:rsidR="00201714">
        <w:rPr>
          <w:rFonts w:cstheme="minorHAnsi"/>
        </w:rPr>
        <w:t>l inte</w:t>
      </w:r>
      <w:r w:rsidRPr="00B50460">
        <w:rPr>
          <w:rFonts w:cstheme="minorHAnsi"/>
        </w:rPr>
        <w:t>ger. Pada pemanggilan fungsi tukar(), &amp;a dan &amp;b menyata</w:t>
      </w:r>
      <w:r w:rsidR="00D46EB1">
        <w:rPr>
          <w:rFonts w:cstheme="minorHAnsi"/>
        </w:rPr>
        <w:t>kan “alamat a” dan “alamat b”. D</w:t>
      </w:r>
      <w:r w:rsidRPr="00B50460">
        <w:rPr>
          <w:rFonts w:cstheme="minorHAnsi"/>
        </w:rPr>
        <w:t>engan cara diatas maka variabel yang diubah dalam fungsi tukar() adalah variabel yang dilewatkan dalam fungsi itu juga, karena yang dilewatkan dalam fungsi adalah alamat dari variabel tersebut, jadi bukan sekedar disalin.</w:t>
      </w:r>
    </w:p>
    <w:p w:rsidR="00201714" w:rsidRPr="00201714" w:rsidRDefault="00201714" w:rsidP="00A65E9C">
      <w:pPr>
        <w:pStyle w:val="aParagraf"/>
        <w:spacing w:after="0"/>
        <w:rPr>
          <w:rFonts w:cstheme="minorHAnsi"/>
        </w:rPr>
      </w:pPr>
    </w:p>
    <w:tbl>
      <w:tblPr>
        <w:tblStyle w:val="TableGrid"/>
        <w:tblW w:w="0" w:type="auto"/>
        <w:tblLook w:val="04A0" w:firstRow="1" w:lastRow="0" w:firstColumn="1" w:lastColumn="0" w:noHBand="0" w:noVBand="1"/>
      </w:tblPr>
      <w:tblGrid>
        <w:gridCol w:w="9243"/>
      </w:tblGrid>
      <w:tr w:rsidR="00B50460" w:rsidTr="00B50460">
        <w:tc>
          <w:tcPr>
            <w:tcW w:w="9243" w:type="dxa"/>
          </w:tcPr>
          <w:p w:rsidR="00B50460" w:rsidRPr="00D46EB1" w:rsidRDefault="00B50460" w:rsidP="00A65E9C">
            <w:pPr>
              <w:pStyle w:val="kode"/>
              <w:rPr>
                <w:color w:val="808080" w:themeColor="background1" w:themeShade="80"/>
              </w:rPr>
            </w:pPr>
            <w:r w:rsidRPr="00D46EB1">
              <w:rPr>
                <w:color w:val="808080" w:themeColor="background1" w:themeShade="80"/>
              </w:rPr>
              <w:t>/*------------------------------*/</w:t>
            </w:r>
          </w:p>
          <w:p w:rsidR="00B50460" w:rsidRPr="00D46EB1" w:rsidRDefault="00B50460" w:rsidP="00A65E9C">
            <w:pPr>
              <w:pStyle w:val="kode"/>
              <w:rPr>
                <w:color w:val="808080" w:themeColor="background1" w:themeShade="80"/>
              </w:rPr>
            </w:pPr>
            <w:r w:rsidRPr="00D46EB1">
              <w:rPr>
                <w:color w:val="808080" w:themeColor="background1" w:themeShade="80"/>
              </w:rPr>
              <w:t>/*contoh melewatkan parameter   */</w:t>
            </w:r>
          </w:p>
          <w:p w:rsidR="00B50460" w:rsidRPr="00D46EB1" w:rsidRDefault="00B50460" w:rsidP="00A65E9C">
            <w:pPr>
              <w:pStyle w:val="kode"/>
              <w:rPr>
                <w:color w:val="808080" w:themeColor="background1" w:themeShade="80"/>
              </w:rPr>
            </w:pPr>
            <w:r w:rsidRPr="00D46EB1">
              <w:rPr>
                <w:color w:val="808080" w:themeColor="background1" w:themeShade="80"/>
              </w:rPr>
              <w:t>/*   call by references         */</w:t>
            </w:r>
          </w:p>
          <w:p w:rsidR="00B50460" w:rsidRPr="00D46EB1" w:rsidRDefault="00B50460" w:rsidP="00A65E9C">
            <w:pPr>
              <w:pStyle w:val="kode"/>
              <w:rPr>
                <w:color w:val="808080" w:themeColor="background1" w:themeShade="80"/>
              </w:rPr>
            </w:pPr>
            <w:r w:rsidRPr="00D46EB1">
              <w:rPr>
                <w:color w:val="808080" w:themeColor="background1" w:themeShade="80"/>
              </w:rPr>
              <w:t>/*------------------------------*/</w:t>
            </w:r>
          </w:p>
          <w:p w:rsidR="00B50460" w:rsidRPr="001E02CC" w:rsidRDefault="00B50460" w:rsidP="00A65E9C">
            <w:pPr>
              <w:pStyle w:val="kode"/>
            </w:pPr>
          </w:p>
          <w:p w:rsidR="00B50460" w:rsidRPr="001E02CC" w:rsidRDefault="00156586" w:rsidP="00A65E9C">
            <w:pPr>
              <w:pStyle w:val="kode"/>
            </w:pPr>
            <w:r>
              <w:t>#include &lt;iostream</w:t>
            </w:r>
            <w:r w:rsidR="00B50460" w:rsidRPr="001E02CC">
              <w:t>&gt;</w:t>
            </w:r>
          </w:p>
          <w:p w:rsidR="00B50460" w:rsidRPr="001E02CC" w:rsidRDefault="00B50460" w:rsidP="00A65E9C">
            <w:pPr>
              <w:pStyle w:val="kode"/>
            </w:pPr>
            <w:r w:rsidRPr="001E02CC">
              <w:t>#include &lt;conio.h&gt;</w:t>
            </w:r>
          </w:p>
          <w:p w:rsidR="00B50460" w:rsidRDefault="00B50460" w:rsidP="00A65E9C">
            <w:pPr>
              <w:pStyle w:val="kode"/>
            </w:pPr>
            <w:r w:rsidRPr="001E02CC">
              <w:t>#include &lt;stdlib.</w:t>
            </w:r>
            <w:r w:rsidR="00156586">
              <w:t>h&gt;</w:t>
            </w:r>
          </w:p>
          <w:p w:rsidR="00156586" w:rsidRDefault="00156586" w:rsidP="00A65E9C">
            <w:pPr>
              <w:pStyle w:val="kode"/>
            </w:pPr>
          </w:p>
          <w:p w:rsidR="00156586" w:rsidRDefault="00156586" w:rsidP="00A65E9C">
            <w:pPr>
              <w:pStyle w:val="kode"/>
            </w:pPr>
            <w:r>
              <w:t>Using namespace std;</w:t>
            </w:r>
          </w:p>
          <w:p w:rsidR="00156586" w:rsidRPr="001E02CC" w:rsidRDefault="00156586" w:rsidP="00A65E9C">
            <w:pPr>
              <w:pStyle w:val="kode"/>
            </w:pPr>
          </w:p>
          <w:p w:rsidR="00B50460" w:rsidRPr="00D46EB1" w:rsidRDefault="00B50460" w:rsidP="00A65E9C">
            <w:pPr>
              <w:pStyle w:val="kode"/>
              <w:rPr>
                <w:color w:val="808080" w:themeColor="background1" w:themeShade="80"/>
                <w:lang w:val="sv-SE"/>
              </w:rPr>
            </w:pPr>
            <w:r w:rsidRPr="001E02CC">
              <w:rPr>
                <w:lang w:val="sv-SE"/>
              </w:rPr>
              <w:t xml:space="preserve">void </w:t>
            </w:r>
            <w:r>
              <w:rPr>
                <w:lang w:val="sv-SE"/>
              </w:rPr>
              <w:t xml:space="preserve">tukar(int *x, int *y); </w:t>
            </w:r>
            <w:r w:rsidRPr="00D46EB1">
              <w:rPr>
                <w:color w:val="808080" w:themeColor="background1" w:themeShade="80"/>
                <w:lang w:val="sv-SE"/>
              </w:rPr>
              <w:t>/*prototype fungsi */</w:t>
            </w:r>
          </w:p>
          <w:p w:rsidR="00B50460" w:rsidRPr="001E02CC" w:rsidRDefault="00B50460" w:rsidP="00A65E9C">
            <w:pPr>
              <w:pStyle w:val="kode"/>
              <w:rPr>
                <w:lang w:val="sv-SE"/>
              </w:rPr>
            </w:pPr>
          </w:p>
          <w:p w:rsidR="00B50460" w:rsidRPr="001E02CC" w:rsidRDefault="00B50460" w:rsidP="00A65E9C">
            <w:pPr>
              <w:pStyle w:val="kode"/>
            </w:pPr>
            <w:r w:rsidRPr="001E02CC">
              <w:t xml:space="preserve">int </w:t>
            </w:r>
            <w:r>
              <w:t xml:space="preserve">main () </w:t>
            </w:r>
            <w:r w:rsidRPr="001E02CC">
              <w:t>{</w:t>
            </w:r>
          </w:p>
          <w:p w:rsidR="00B50460" w:rsidRPr="001E02CC" w:rsidRDefault="00D46EB1" w:rsidP="00A65E9C">
            <w:pPr>
              <w:pStyle w:val="kode"/>
            </w:pPr>
            <w:r>
              <w:tab/>
            </w:r>
            <w:r w:rsidR="00B50460" w:rsidRPr="001E02CC">
              <w:t>int a, b;</w:t>
            </w:r>
          </w:p>
          <w:p w:rsidR="00B50460" w:rsidRPr="001E02CC" w:rsidRDefault="00D46EB1" w:rsidP="00A65E9C">
            <w:pPr>
              <w:pStyle w:val="kode"/>
            </w:pPr>
            <w:r>
              <w:tab/>
            </w:r>
            <w:r w:rsidR="00B50460" w:rsidRPr="001E02CC">
              <w:t>system(“cls”);</w:t>
            </w:r>
          </w:p>
          <w:p w:rsidR="00B50460" w:rsidRPr="001E02CC" w:rsidRDefault="00D46EB1" w:rsidP="00A65E9C">
            <w:pPr>
              <w:pStyle w:val="kode"/>
              <w:rPr>
                <w:lang w:val="pt-BR"/>
              </w:rPr>
            </w:pPr>
            <w:r>
              <w:rPr>
                <w:lang w:val="pt-BR"/>
              </w:rPr>
              <w:tab/>
            </w:r>
            <w:r w:rsidR="00B50460" w:rsidRPr="001E02CC">
              <w:rPr>
                <w:lang w:val="pt-BR"/>
              </w:rPr>
              <w:t>a=4;</w:t>
            </w:r>
          </w:p>
          <w:p w:rsidR="00B50460" w:rsidRPr="001E02CC" w:rsidRDefault="00D46EB1" w:rsidP="00A65E9C">
            <w:pPr>
              <w:pStyle w:val="kode"/>
              <w:rPr>
                <w:lang w:val="pt-BR"/>
              </w:rPr>
            </w:pPr>
            <w:r>
              <w:rPr>
                <w:lang w:val="pt-BR"/>
              </w:rPr>
              <w:tab/>
            </w:r>
            <w:r w:rsidR="00B50460" w:rsidRPr="001E02CC">
              <w:rPr>
                <w:lang w:val="pt-BR"/>
              </w:rPr>
              <w:t>b=6;</w:t>
            </w:r>
          </w:p>
          <w:p w:rsidR="00B50460" w:rsidRPr="001E02CC" w:rsidRDefault="00D46EB1" w:rsidP="00A65E9C">
            <w:pPr>
              <w:pStyle w:val="kode"/>
              <w:rPr>
                <w:lang w:val="pt-BR"/>
              </w:rPr>
            </w:pPr>
            <w:r>
              <w:rPr>
                <w:lang w:val="pt-BR"/>
              </w:rPr>
              <w:tab/>
            </w:r>
            <w:r w:rsidR="00156586">
              <w:rPr>
                <w:lang w:val="pt-BR"/>
              </w:rPr>
              <w:t>cout&lt;&lt;"kondisi sebelum ditukar \n"</w:t>
            </w:r>
            <w:r w:rsidR="00B50460" w:rsidRPr="001E02CC">
              <w:rPr>
                <w:lang w:val="pt-BR"/>
              </w:rPr>
              <w:t>;</w:t>
            </w:r>
          </w:p>
          <w:p w:rsidR="00D46EB1" w:rsidRDefault="00D46EB1" w:rsidP="00A65E9C">
            <w:pPr>
              <w:pStyle w:val="kode"/>
              <w:rPr>
                <w:lang w:val="pt-BR"/>
              </w:rPr>
            </w:pPr>
            <w:r>
              <w:rPr>
                <w:lang w:val="pt-BR"/>
              </w:rPr>
              <w:tab/>
            </w:r>
          </w:p>
          <w:p w:rsidR="00B50460" w:rsidRPr="001E02CC" w:rsidRDefault="00D46EB1" w:rsidP="00A65E9C">
            <w:pPr>
              <w:pStyle w:val="kode"/>
              <w:rPr>
                <w:lang w:val="pt-BR"/>
              </w:rPr>
            </w:pPr>
            <w:r>
              <w:rPr>
                <w:lang w:val="pt-BR"/>
              </w:rPr>
              <w:tab/>
            </w:r>
            <w:r w:rsidR="00156586">
              <w:rPr>
                <w:lang w:val="pt-BR"/>
              </w:rPr>
              <w:t>cout&lt;&lt;" a = "&lt;&lt;a&lt;&lt;" b = "&lt;&lt;b&lt;&lt;endl</w:t>
            </w:r>
            <w:r w:rsidR="00B50460" w:rsidRPr="001E02CC">
              <w:rPr>
                <w:lang w:val="pt-BR"/>
              </w:rPr>
              <w:t>;</w:t>
            </w:r>
          </w:p>
          <w:p w:rsidR="00B50460" w:rsidRPr="001E02CC" w:rsidRDefault="00D46EB1" w:rsidP="00A65E9C">
            <w:pPr>
              <w:pStyle w:val="kode"/>
              <w:rPr>
                <w:lang w:val="pt-BR"/>
              </w:rPr>
            </w:pPr>
            <w:r>
              <w:rPr>
                <w:lang w:val="pt-BR"/>
              </w:rPr>
              <w:tab/>
            </w:r>
            <w:r w:rsidR="00B50460" w:rsidRPr="001E02CC">
              <w:rPr>
                <w:lang w:val="pt-BR"/>
              </w:rPr>
              <w:t>tukar(&amp;a,&amp;b);</w:t>
            </w:r>
          </w:p>
          <w:p w:rsidR="00B50460" w:rsidRPr="001E02CC" w:rsidRDefault="00D46EB1" w:rsidP="00A65E9C">
            <w:pPr>
              <w:pStyle w:val="kode"/>
              <w:rPr>
                <w:lang w:val="pt-BR"/>
              </w:rPr>
            </w:pPr>
            <w:r>
              <w:rPr>
                <w:lang w:val="pt-BR"/>
              </w:rPr>
              <w:tab/>
            </w:r>
            <w:r w:rsidR="008B4942">
              <w:rPr>
                <w:lang w:val="pt-BR"/>
              </w:rPr>
              <w:t>cout&lt;&lt;</w:t>
            </w:r>
            <w:r w:rsidR="00B50460" w:rsidRPr="001E02CC">
              <w:rPr>
                <w:lang w:val="pt-BR"/>
              </w:rPr>
              <w:t>"kondisi setelah ditukar \n";</w:t>
            </w:r>
          </w:p>
          <w:p w:rsidR="00156586" w:rsidRPr="001E02CC" w:rsidRDefault="00D46EB1" w:rsidP="00A65E9C">
            <w:pPr>
              <w:pStyle w:val="kode"/>
              <w:rPr>
                <w:lang w:val="pt-BR"/>
              </w:rPr>
            </w:pPr>
            <w:r>
              <w:rPr>
                <w:lang w:val="pt-BR"/>
              </w:rPr>
              <w:tab/>
            </w:r>
            <w:r w:rsidR="00156586">
              <w:rPr>
                <w:lang w:val="pt-BR"/>
              </w:rPr>
              <w:t>cout&lt;&lt;" a = "&lt;&lt;a&lt;&lt;" b = "&lt;&lt;b&lt;&lt;endl</w:t>
            </w:r>
            <w:r w:rsidR="00156586" w:rsidRPr="001E02CC">
              <w:rPr>
                <w:lang w:val="pt-BR"/>
              </w:rPr>
              <w:t>;</w:t>
            </w:r>
          </w:p>
          <w:p w:rsidR="00B50460" w:rsidRDefault="00B50460" w:rsidP="00A65E9C">
            <w:pPr>
              <w:pStyle w:val="kode"/>
              <w:rPr>
                <w:lang w:val="pt-BR"/>
              </w:rPr>
            </w:pPr>
          </w:p>
          <w:p w:rsidR="00B50460" w:rsidRPr="001E02CC" w:rsidRDefault="00D46EB1" w:rsidP="00A65E9C">
            <w:pPr>
              <w:pStyle w:val="kode"/>
            </w:pPr>
            <w:r>
              <w:tab/>
            </w:r>
            <w:r w:rsidR="00B50460" w:rsidRPr="001E02CC">
              <w:t>getch();</w:t>
            </w:r>
          </w:p>
          <w:p w:rsidR="00B50460" w:rsidRPr="001E02CC" w:rsidRDefault="00D46EB1" w:rsidP="00A65E9C">
            <w:pPr>
              <w:pStyle w:val="kode"/>
            </w:pPr>
            <w:r>
              <w:lastRenderedPageBreak/>
              <w:tab/>
            </w:r>
            <w:r w:rsidR="00B50460" w:rsidRPr="001E02CC">
              <w:t>return 0;</w:t>
            </w:r>
          </w:p>
          <w:p w:rsidR="00B50460" w:rsidRPr="001E02CC" w:rsidRDefault="00B50460" w:rsidP="00A65E9C">
            <w:pPr>
              <w:pStyle w:val="kode"/>
            </w:pPr>
            <w:r w:rsidRPr="001E02CC">
              <w:t>}</w:t>
            </w:r>
          </w:p>
          <w:p w:rsidR="00B50460" w:rsidRPr="001E02CC" w:rsidRDefault="00B50460" w:rsidP="00A65E9C">
            <w:pPr>
              <w:pStyle w:val="kode"/>
            </w:pPr>
          </w:p>
          <w:p w:rsidR="00B50460" w:rsidRPr="00B50460" w:rsidRDefault="00B50460" w:rsidP="00A65E9C">
            <w:pPr>
              <w:pStyle w:val="kode"/>
            </w:pPr>
            <w:r w:rsidRPr="001E02CC">
              <w:t>void tukar (int *x, int *</w:t>
            </w:r>
            <w:r>
              <w:t xml:space="preserve">y) </w:t>
            </w:r>
            <w:r w:rsidRPr="001E02CC">
              <w:rPr>
                <w:lang w:val="sv-SE"/>
              </w:rPr>
              <w:t>{</w:t>
            </w:r>
          </w:p>
          <w:p w:rsidR="00B50460" w:rsidRPr="001E02CC" w:rsidRDefault="00D46EB1" w:rsidP="00A65E9C">
            <w:pPr>
              <w:pStyle w:val="kode"/>
              <w:rPr>
                <w:lang w:val="sv-SE"/>
              </w:rPr>
            </w:pPr>
            <w:r>
              <w:rPr>
                <w:lang w:val="sv-SE"/>
              </w:rPr>
              <w:tab/>
            </w:r>
            <w:r w:rsidR="00B50460" w:rsidRPr="001E02CC">
              <w:rPr>
                <w:lang w:val="sv-SE"/>
              </w:rPr>
              <w:t>int temp;</w:t>
            </w:r>
          </w:p>
          <w:p w:rsidR="00B50460" w:rsidRPr="001E02CC" w:rsidRDefault="00D46EB1" w:rsidP="00A65E9C">
            <w:pPr>
              <w:pStyle w:val="kode"/>
              <w:rPr>
                <w:lang w:val="sv-SE"/>
              </w:rPr>
            </w:pPr>
            <w:r>
              <w:rPr>
                <w:lang w:val="sv-SE"/>
              </w:rPr>
              <w:tab/>
            </w:r>
            <w:r w:rsidR="00B50460" w:rsidRPr="001E02CC">
              <w:rPr>
                <w:lang w:val="sv-SE"/>
              </w:rPr>
              <w:t>temp = *x;</w:t>
            </w:r>
          </w:p>
          <w:p w:rsidR="00B50460" w:rsidRPr="001E02CC" w:rsidRDefault="00BB512C" w:rsidP="00A65E9C">
            <w:pPr>
              <w:pStyle w:val="kode"/>
              <w:rPr>
                <w:lang w:val="sv-SE"/>
              </w:rPr>
            </w:pPr>
            <w:r>
              <w:rPr>
                <w:lang w:val="sv-SE"/>
              </w:rPr>
              <w:tab/>
            </w:r>
            <w:r w:rsidR="00B50460" w:rsidRPr="001E02CC">
              <w:rPr>
                <w:lang w:val="sv-SE"/>
              </w:rPr>
              <w:t>*x = *y;</w:t>
            </w:r>
          </w:p>
          <w:p w:rsidR="00B50460" w:rsidRPr="001E02CC" w:rsidRDefault="00BB512C" w:rsidP="00A65E9C">
            <w:pPr>
              <w:pStyle w:val="kode"/>
              <w:rPr>
                <w:lang w:val="sv-SE"/>
              </w:rPr>
            </w:pPr>
            <w:r>
              <w:rPr>
                <w:lang w:val="sv-SE"/>
              </w:rPr>
              <w:tab/>
            </w:r>
            <w:r w:rsidR="00B50460" w:rsidRPr="001E02CC">
              <w:rPr>
                <w:lang w:val="sv-SE"/>
              </w:rPr>
              <w:t>*y = temp;</w:t>
            </w:r>
          </w:p>
          <w:p w:rsidR="00B50460" w:rsidRPr="001E02CC" w:rsidRDefault="00BB512C" w:rsidP="00A65E9C">
            <w:pPr>
              <w:pStyle w:val="kode"/>
              <w:rPr>
                <w:lang w:val="sv-SE"/>
              </w:rPr>
            </w:pPr>
            <w:r>
              <w:rPr>
                <w:lang w:val="sv-SE"/>
              </w:rPr>
              <w:tab/>
            </w:r>
            <w:r w:rsidR="00156586">
              <w:rPr>
                <w:lang w:val="sv-SE"/>
              </w:rPr>
              <w:t>cout&lt;&lt;</w:t>
            </w:r>
            <w:r w:rsidR="00B50460" w:rsidRPr="001E02CC">
              <w:rPr>
                <w:lang w:val="sv-SE"/>
              </w:rPr>
              <w:t>"</w:t>
            </w:r>
            <w:r w:rsidR="00156586">
              <w:rPr>
                <w:lang w:val="sv-SE"/>
              </w:rPr>
              <w:t>nilai akhir pada fungsi tukar"&lt;&lt;endl</w:t>
            </w:r>
            <w:r w:rsidR="00B50460" w:rsidRPr="001E02CC">
              <w:rPr>
                <w:lang w:val="sv-SE"/>
              </w:rPr>
              <w:t>;</w:t>
            </w:r>
          </w:p>
          <w:p w:rsidR="00B50460" w:rsidRPr="001E02CC" w:rsidRDefault="00BB512C" w:rsidP="00A65E9C">
            <w:pPr>
              <w:pStyle w:val="kode"/>
              <w:rPr>
                <w:lang w:val="pt-BR"/>
              </w:rPr>
            </w:pPr>
            <w:r>
              <w:rPr>
                <w:lang w:val="pt-BR"/>
              </w:rPr>
              <w:tab/>
            </w:r>
            <w:r w:rsidR="00156586">
              <w:rPr>
                <w:lang w:val="pt-BR"/>
              </w:rPr>
              <w:t>cout&lt;&lt;" x = "&lt;&lt;x&lt;&lt;" y = "&lt;&lt;y&lt;&lt;endl</w:t>
            </w:r>
            <w:r w:rsidR="00156586" w:rsidRPr="001E02CC">
              <w:rPr>
                <w:lang w:val="pt-BR"/>
              </w:rPr>
              <w:t>;</w:t>
            </w:r>
          </w:p>
          <w:p w:rsidR="00B50460" w:rsidRPr="00201714" w:rsidRDefault="00B50460" w:rsidP="00A65E9C">
            <w:pPr>
              <w:pStyle w:val="kode"/>
            </w:pPr>
            <w:r w:rsidRPr="001E02CC">
              <w:t>}</w:t>
            </w:r>
          </w:p>
        </w:tc>
      </w:tr>
    </w:tbl>
    <w:p w:rsidR="00B50460" w:rsidRDefault="00B50460" w:rsidP="00A65E9C">
      <w:pPr>
        <w:pStyle w:val="aParagraf"/>
        <w:spacing w:after="0"/>
        <w:rPr>
          <w:rFonts w:ascii="Lucida Console" w:hAnsi="Lucida Console" w:cs="Arial"/>
          <w:sz w:val="20"/>
          <w:szCs w:val="20"/>
          <w:lang w:val="id-ID"/>
        </w:rPr>
      </w:pPr>
    </w:p>
    <w:p w:rsidR="00607440" w:rsidRPr="00607440" w:rsidRDefault="00607440" w:rsidP="00A65E9C">
      <w:pPr>
        <w:pStyle w:val="Caption"/>
        <w:keepNext/>
        <w:jc w:val="center"/>
        <w:rPr>
          <w:lang w:val="id-ID"/>
        </w:rPr>
      </w:pPr>
      <w:bookmarkStart w:id="17" w:name="_Toc378324156"/>
      <w:r>
        <w:t xml:space="preserve">Program </w:t>
      </w:r>
      <w:fldSimple w:instr=" STYLEREF 1 \s ">
        <w:r w:rsidR="006D2100">
          <w:rPr>
            <w:noProof/>
          </w:rPr>
          <w:t>1</w:t>
        </w:r>
      </w:fldSimple>
      <w:r w:rsidR="006D2100">
        <w:noBreakHyphen/>
      </w:r>
      <w:fldSimple w:instr=" SEQ Program \* ARABIC \s 1 ">
        <w:r w:rsidR="006D2100">
          <w:rPr>
            <w:noProof/>
          </w:rPr>
          <w:t>3</w:t>
        </w:r>
      </w:fldSimple>
      <w:r>
        <w:t xml:space="preserve"> Pemeanggilan dengan Referensi (call by reference)</w:t>
      </w:r>
      <w:bookmarkEnd w:id="17"/>
    </w:p>
    <w:p w:rsidR="00B50460" w:rsidRPr="00201714" w:rsidRDefault="00B50460" w:rsidP="00A65E9C">
      <w:pPr>
        <w:pStyle w:val="Heading2"/>
        <w:spacing w:line="240" w:lineRule="auto"/>
      </w:pPr>
      <w:bookmarkStart w:id="18" w:name="_Toc441134388"/>
      <w:r>
        <w:t>Prosedur</w:t>
      </w:r>
      <w:bookmarkEnd w:id="18"/>
    </w:p>
    <w:p w:rsidR="00B50460" w:rsidRPr="00B50460" w:rsidRDefault="00B50460" w:rsidP="00A65E9C">
      <w:pPr>
        <w:pStyle w:val="aParagraf"/>
        <w:spacing w:after="0"/>
        <w:rPr>
          <w:rFonts w:cstheme="minorHAnsi"/>
        </w:rPr>
      </w:pPr>
      <w:r w:rsidRPr="00B50460">
        <w:rPr>
          <w:rFonts w:cstheme="minorHAnsi"/>
        </w:rPr>
        <w:t>Dalam C sebenarnya tidak ada prosedure, semua berupa fungsi, termasuk main() pun adalah sebuah fungsi. Jadi prosedur dalam C merupakan fungsi yang tidak mengembalikan nilai, biasa diawali dengan kata kunci void di depan nama prosedur.</w:t>
      </w:r>
    </w:p>
    <w:p w:rsidR="00B50460" w:rsidRDefault="00B50460" w:rsidP="00A65E9C">
      <w:pPr>
        <w:pStyle w:val="aParagraf"/>
        <w:spacing w:after="0"/>
        <w:rPr>
          <w:rFonts w:cstheme="minorHAnsi"/>
        </w:rPr>
      </w:pPr>
      <w:r>
        <w:rPr>
          <w:rFonts w:cstheme="minorHAnsi"/>
        </w:rPr>
        <w:t>Bentuk umum sebuah prosedur</w:t>
      </w:r>
      <w:r w:rsidRPr="00B50460">
        <w:rPr>
          <w:rFonts w:cstheme="minorHAnsi"/>
        </w:rPr>
        <w:t>:</w:t>
      </w:r>
    </w:p>
    <w:p w:rsidR="00B50460" w:rsidRPr="001E02CC" w:rsidRDefault="00B50460" w:rsidP="00A65E9C">
      <w:pPr>
        <w:spacing w:before="240" w:after="0" w:line="240" w:lineRule="auto"/>
        <w:ind w:firstLine="720"/>
        <w:jc w:val="both"/>
        <w:rPr>
          <w:rFonts w:ascii="Lucida Console" w:hAnsi="Lucida Console" w:cs="Arial"/>
          <w:sz w:val="20"/>
          <w:szCs w:val="20"/>
        </w:rPr>
      </w:pPr>
      <w:r>
        <w:rPr>
          <w:rFonts w:ascii="Lucida Console" w:hAnsi="Lucida Console" w:cs="Arial"/>
          <w:sz w:val="20"/>
          <w:szCs w:val="20"/>
        </w:rPr>
        <w:t>v</w:t>
      </w:r>
      <w:r w:rsidRPr="001E02CC">
        <w:rPr>
          <w:rFonts w:ascii="Lucida Console" w:hAnsi="Lucida Console" w:cs="Arial"/>
          <w:sz w:val="20"/>
          <w:szCs w:val="20"/>
        </w:rPr>
        <w:t xml:space="preserve">oid </w:t>
      </w:r>
      <w:r w:rsidRPr="00B50460">
        <w:rPr>
          <w:rFonts w:ascii="Lucida Console" w:hAnsi="Lucida Console" w:cs="Arial"/>
          <w:i/>
          <w:sz w:val="20"/>
          <w:szCs w:val="20"/>
        </w:rPr>
        <w:t>nama_prosedur</w:t>
      </w:r>
      <w:r>
        <w:rPr>
          <w:rFonts w:ascii="Lucida Console" w:hAnsi="Lucida Console" w:cs="Arial"/>
          <w:sz w:val="20"/>
          <w:szCs w:val="20"/>
        </w:rPr>
        <w:t xml:space="preserve"> (</w:t>
      </w:r>
      <w:r w:rsidRPr="00B50460">
        <w:rPr>
          <w:rFonts w:ascii="Lucida Console" w:hAnsi="Lucida Console" w:cs="Arial"/>
          <w:i/>
          <w:sz w:val="20"/>
          <w:szCs w:val="20"/>
        </w:rPr>
        <w:t>daftar_parameter</w:t>
      </w:r>
      <w:r>
        <w:rPr>
          <w:rFonts w:ascii="Lucida Console" w:hAnsi="Lucida Console" w:cs="Arial"/>
          <w:sz w:val="20"/>
          <w:szCs w:val="20"/>
        </w:rPr>
        <w:t xml:space="preserve">) </w:t>
      </w:r>
      <w:r w:rsidRPr="001E02CC">
        <w:rPr>
          <w:rFonts w:ascii="Lucida Console" w:hAnsi="Lucida Console" w:cs="Arial"/>
          <w:sz w:val="20"/>
          <w:szCs w:val="20"/>
        </w:rPr>
        <w:t>{</w:t>
      </w:r>
    </w:p>
    <w:p w:rsidR="00B50460" w:rsidRPr="001E02CC" w:rsidRDefault="00B50460" w:rsidP="00A65E9C">
      <w:pPr>
        <w:spacing w:after="0" w:line="240" w:lineRule="auto"/>
        <w:ind w:left="720" w:firstLine="720"/>
        <w:jc w:val="both"/>
        <w:rPr>
          <w:rFonts w:ascii="Lucida Console" w:hAnsi="Lucida Console" w:cs="Arial"/>
          <w:sz w:val="20"/>
          <w:szCs w:val="20"/>
        </w:rPr>
      </w:pPr>
      <w:r w:rsidRPr="00B50460">
        <w:rPr>
          <w:rFonts w:ascii="Lucida Console" w:hAnsi="Lucida Console" w:cs="Arial"/>
          <w:i/>
          <w:sz w:val="20"/>
          <w:szCs w:val="20"/>
        </w:rPr>
        <w:t>blok pernyataan prosedur</w:t>
      </w:r>
      <w:r>
        <w:rPr>
          <w:rFonts w:ascii="Lucida Console" w:hAnsi="Lucida Console" w:cs="Arial"/>
          <w:sz w:val="20"/>
          <w:szCs w:val="20"/>
        </w:rPr>
        <w:t xml:space="preserve"> ;</w:t>
      </w:r>
    </w:p>
    <w:p w:rsidR="00607440" w:rsidRDefault="00B50460" w:rsidP="00A65E9C">
      <w:pPr>
        <w:spacing w:after="0" w:line="240" w:lineRule="auto"/>
        <w:ind w:firstLine="720"/>
        <w:jc w:val="both"/>
        <w:rPr>
          <w:rFonts w:ascii="Lucida Console" w:hAnsi="Lucida Console" w:cs="Arial"/>
          <w:sz w:val="20"/>
          <w:szCs w:val="20"/>
        </w:rPr>
      </w:pPr>
      <w:r w:rsidRPr="001E02CC">
        <w:rPr>
          <w:rFonts w:ascii="Lucida Console" w:hAnsi="Lucida Console" w:cs="Arial"/>
          <w:sz w:val="20"/>
          <w:szCs w:val="20"/>
        </w:rPr>
        <w:t>}</w:t>
      </w:r>
    </w:p>
    <w:p w:rsidR="00201714" w:rsidRPr="00201714" w:rsidRDefault="00201714" w:rsidP="00A65E9C">
      <w:pPr>
        <w:pStyle w:val="Caption"/>
        <w:keepNext/>
        <w:jc w:val="center"/>
        <w:rPr>
          <w:lang w:val="id-ID"/>
        </w:rPr>
      </w:pPr>
      <w:bookmarkStart w:id="19" w:name="_Toc378324157"/>
      <w:r>
        <w:t xml:space="preserve">Program </w:t>
      </w:r>
      <w:fldSimple w:instr=" STYLEREF 1 \s ">
        <w:r w:rsidR="006D2100">
          <w:rPr>
            <w:noProof/>
          </w:rPr>
          <w:t>1</w:t>
        </w:r>
      </w:fldSimple>
      <w:r w:rsidR="006D2100">
        <w:noBreakHyphen/>
      </w:r>
      <w:fldSimple w:instr=" SEQ Program \* ARABIC \s 1 ">
        <w:r w:rsidR="006D2100">
          <w:rPr>
            <w:noProof/>
          </w:rPr>
          <w:t>4</w:t>
        </w:r>
      </w:fldSimple>
      <w:r>
        <w:t xml:space="preserve"> Prosedur</w:t>
      </w:r>
      <w:bookmarkEnd w:id="19"/>
    </w:p>
    <w:tbl>
      <w:tblPr>
        <w:tblStyle w:val="TableGrid"/>
        <w:tblW w:w="0" w:type="auto"/>
        <w:tblLook w:val="04A0" w:firstRow="1" w:lastRow="0" w:firstColumn="1" w:lastColumn="0" w:noHBand="0" w:noVBand="1"/>
      </w:tblPr>
      <w:tblGrid>
        <w:gridCol w:w="9243"/>
      </w:tblGrid>
      <w:tr w:rsidR="00B50460" w:rsidTr="00B50460">
        <w:tc>
          <w:tcPr>
            <w:tcW w:w="9243" w:type="dxa"/>
          </w:tcPr>
          <w:p w:rsidR="00B50460" w:rsidRPr="00BB512C" w:rsidRDefault="00B50460" w:rsidP="00A65E9C">
            <w:pPr>
              <w:pStyle w:val="kode"/>
              <w:rPr>
                <w:color w:val="808080" w:themeColor="background1" w:themeShade="80"/>
              </w:rPr>
            </w:pPr>
            <w:r w:rsidRPr="00BB512C">
              <w:rPr>
                <w:color w:val="808080" w:themeColor="background1" w:themeShade="80"/>
              </w:rPr>
              <w:t>/*------------------------------*/</w:t>
            </w:r>
          </w:p>
          <w:p w:rsidR="00B50460" w:rsidRPr="00BB512C" w:rsidRDefault="00B50460" w:rsidP="00A65E9C">
            <w:pPr>
              <w:pStyle w:val="kode"/>
              <w:rPr>
                <w:color w:val="808080" w:themeColor="background1" w:themeShade="80"/>
              </w:rPr>
            </w:pPr>
            <w:r w:rsidRPr="00BB512C">
              <w:rPr>
                <w:color w:val="808080" w:themeColor="background1" w:themeShade="80"/>
              </w:rPr>
              <w:t>/* contoh prosedur */</w:t>
            </w:r>
          </w:p>
          <w:p w:rsidR="00B50460" w:rsidRPr="00BB512C" w:rsidRDefault="00B50460" w:rsidP="00A65E9C">
            <w:pPr>
              <w:pStyle w:val="kode"/>
              <w:rPr>
                <w:color w:val="808080" w:themeColor="background1" w:themeShade="80"/>
              </w:rPr>
            </w:pPr>
            <w:r w:rsidRPr="00BB512C">
              <w:rPr>
                <w:color w:val="808080" w:themeColor="background1" w:themeShade="80"/>
              </w:rPr>
              <w:t>/*------------------------------*/</w:t>
            </w:r>
          </w:p>
          <w:p w:rsidR="00B50460" w:rsidRPr="001E02CC" w:rsidRDefault="00B50460" w:rsidP="00A65E9C">
            <w:pPr>
              <w:pStyle w:val="kode"/>
            </w:pPr>
          </w:p>
          <w:p w:rsidR="00B50460" w:rsidRPr="001E02CC" w:rsidRDefault="00156586" w:rsidP="00A65E9C">
            <w:pPr>
              <w:pStyle w:val="kode"/>
            </w:pPr>
            <w:r>
              <w:t>#include &lt;iostream</w:t>
            </w:r>
            <w:r w:rsidR="00B50460" w:rsidRPr="001E02CC">
              <w:t>&gt;</w:t>
            </w:r>
          </w:p>
          <w:p w:rsidR="00B50460" w:rsidRPr="001E02CC" w:rsidRDefault="00B50460" w:rsidP="00A65E9C">
            <w:pPr>
              <w:pStyle w:val="kode"/>
            </w:pPr>
            <w:r w:rsidRPr="001E02CC">
              <w:t>#include &lt;conio.h&gt;</w:t>
            </w:r>
          </w:p>
          <w:p w:rsidR="00B50460" w:rsidRDefault="00B50460" w:rsidP="00A65E9C">
            <w:pPr>
              <w:pStyle w:val="kode"/>
            </w:pPr>
            <w:r w:rsidRPr="001E02CC">
              <w:t>#include &lt;stdlib.h&gt;</w:t>
            </w:r>
          </w:p>
          <w:p w:rsidR="00B50460" w:rsidRDefault="00B50460" w:rsidP="00A65E9C">
            <w:pPr>
              <w:pStyle w:val="kode"/>
            </w:pPr>
          </w:p>
          <w:p w:rsidR="00156586" w:rsidRDefault="00156586" w:rsidP="00A65E9C">
            <w:pPr>
              <w:pStyle w:val="kode"/>
            </w:pPr>
            <w:r>
              <w:t>Using namespace std;</w:t>
            </w:r>
          </w:p>
          <w:p w:rsidR="00156586" w:rsidRPr="001E02CC" w:rsidRDefault="00156586" w:rsidP="00A65E9C">
            <w:pPr>
              <w:pStyle w:val="kode"/>
            </w:pPr>
          </w:p>
          <w:p w:rsidR="00B50460" w:rsidRDefault="00B50460" w:rsidP="00A65E9C">
            <w:pPr>
              <w:pStyle w:val="kode"/>
            </w:pPr>
            <w:r>
              <w:t xml:space="preserve">void tulis(int x);  </w:t>
            </w:r>
            <w:r w:rsidRPr="00BB512C">
              <w:rPr>
                <w:color w:val="808080" w:themeColor="background1" w:themeShade="80"/>
              </w:rPr>
              <w:t>/*prototype fungsi*/</w:t>
            </w:r>
          </w:p>
          <w:p w:rsidR="00B50460" w:rsidRPr="001E02CC" w:rsidRDefault="00B50460" w:rsidP="00A65E9C">
            <w:pPr>
              <w:pStyle w:val="kode"/>
            </w:pPr>
          </w:p>
          <w:p w:rsidR="00B50460" w:rsidRPr="001E02CC" w:rsidRDefault="00B50460" w:rsidP="00A65E9C">
            <w:pPr>
              <w:pStyle w:val="kode"/>
            </w:pPr>
            <w:r w:rsidRPr="001E02CC">
              <w:t>int main(){</w:t>
            </w:r>
          </w:p>
          <w:p w:rsidR="00B50460" w:rsidRPr="001E02CC" w:rsidRDefault="00BB512C" w:rsidP="00A65E9C">
            <w:pPr>
              <w:pStyle w:val="kode"/>
            </w:pPr>
            <w:r>
              <w:tab/>
            </w:r>
            <w:r w:rsidR="00B50460" w:rsidRPr="001E02CC">
              <w:t>system(“cls”);</w:t>
            </w:r>
          </w:p>
          <w:p w:rsidR="00B50460" w:rsidRPr="001E02CC" w:rsidRDefault="00BB512C" w:rsidP="00A65E9C">
            <w:pPr>
              <w:pStyle w:val="kode"/>
            </w:pPr>
            <w:r>
              <w:tab/>
            </w:r>
            <w:r w:rsidR="00B50460" w:rsidRPr="001E02CC">
              <w:t>int jum;</w:t>
            </w:r>
          </w:p>
          <w:p w:rsidR="00B50460" w:rsidRPr="001E02CC" w:rsidRDefault="00BB512C" w:rsidP="00A65E9C">
            <w:pPr>
              <w:pStyle w:val="kode"/>
            </w:pPr>
            <w:r>
              <w:tab/>
            </w:r>
            <w:r w:rsidR="00156586">
              <w:t>cout&lt;&lt;" jumlah baris kata="</w:t>
            </w:r>
            <w:r w:rsidR="00B50460" w:rsidRPr="001E02CC">
              <w:t xml:space="preserve">;  </w:t>
            </w:r>
          </w:p>
          <w:p w:rsidR="00B50460" w:rsidRPr="001E02CC" w:rsidRDefault="00BB512C" w:rsidP="00A65E9C">
            <w:pPr>
              <w:pStyle w:val="kode"/>
            </w:pPr>
            <w:r>
              <w:t xml:space="preserve"> </w:t>
            </w:r>
            <w:r>
              <w:tab/>
            </w:r>
            <w:r w:rsidR="00156586">
              <w:t>cin&gt;&gt;jum</w:t>
            </w:r>
            <w:r w:rsidR="00B50460" w:rsidRPr="001E02CC">
              <w:t>;</w:t>
            </w:r>
          </w:p>
          <w:p w:rsidR="00B50460" w:rsidRPr="001E02CC" w:rsidRDefault="00BB512C" w:rsidP="00A65E9C">
            <w:pPr>
              <w:pStyle w:val="kode"/>
            </w:pPr>
            <w:r>
              <w:tab/>
            </w:r>
            <w:r w:rsidR="00B50460" w:rsidRPr="001E02CC">
              <w:t xml:space="preserve">tulis(jum); </w:t>
            </w:r>
          </w:p>
          <w:p w:rsidR="00BB512C" w:rsidRDefault="00BB512C" w:rsidP="00A65E9C">
            <w:pPr>
              <w:pStyle w:val="kode"/>
            </w:pPr>
            <w:r>
              <w:tab/>
            </w:r>
          </w:p>
          <w:p w:rsidR="00B50460" w:rsidRPr="001E02CC" w:rsidRDefault="00BB512C" w:rsidP="00A65E9C">
            <w:pPr>
              <w:pStyle w:val="kode"/>
            </w:pPr>
            <w:r>
              <w:tab/>
              <w:t>getch</w:t>
            </w:r>
            <w:r w:rsidR="00B50460" w:rsidRPr="001E02CC">
              <w:t>();</w:t>
            </w:r>
          </w:p>
          <w:p w:rsidR="00B50460" w:rsidRPr="001E02CC" w:rsidRDefault="00BB512C" w:rsidP="00A65E9C">
            <w:pPr>
              <w:pStyle w:val="kode"/>
            </w:pPr>
            <w:r>
              <w:tab/>
            </w:r>
            <w:r w:rsidR="00B50460" w:rsidRPr="001E02CC">
              <w:t>return 0;</w:t>
            </w:r>
          </w:p>
          <w:p w:rsidR="00B50460" w:rsidRPr="001E02CC" w:rsidRDefault="00B50460" w:rsidP="00A65E9C">
            <w:pPr>
              <w:pStyle w:val="kode"/>
            </w:pPr>
            <w:r w:rsidRPr="001E02CC">
              <w:t>}</w:t>
            </w:r>
          </w:p>
          <w:p w:rsidR="00B50460" w:rsidRDefault="00B50460" w:rsidP="00A65E9C">
            <w:pPr>
              <w:pStyle w:val="kode"/>
            </w:pPr>
          </w:p>
          <w:p w:rsidR="00BB512C" w:rsidRDefault="00BB512C" w:rsidP="00A65E9C">
            <w:pPr>
              <w:pStyle w:val="kode"/>
            </w:pPr>
          </w:p>
          <w:p w:rsidR="00B50460" w:rsidRPr="001E02CC" w:rsidRDefault="00B50460" w:rsidP="00A65E9C">
            <w:pPr>
              <w:pStyle w:val="kode"/>
            </w:pPr>
            <w:r w:rsidRPr="001E02CC">
              <w:t>void tulis(int x)</w:t>
            </w:r>
            <w:r>
              <w:t xml:space="preserve"> {              </w:t>
            </w:r>
            <w:r w:rsidRPr="00BB512C">
              <w:rPr>
                <w:color w:val="808080" w:themeColor="background1" w:themeShade="80"/>
              </w:rPr>
              <w:t>/*badan prosedur*/</w:t>
            </w:r>
          </w:p>
          <w:p w:rsidR="00B50460" w:rsidRPr="001E02CC" w:rsidRDefault="00BB512C" w:rsidP="00A65E9C">
            <w:pPr>
              <w:pStyle w:val="kode"/>
              <w:rPr>
                <w:lang w:val="nb-NO"/>
              </w:rPr>
            </w:pPr>
            <w:r>
              <w:rPr>
                <w:lang w:val="nb-NO"/>
              </w:rPr>
              <w:tab/>
            </w:r>
            <w:r w:rsidR="00B50460" w:rsidRPr="001E02CC">
              <w:rPr>
                <w:lang w:val="nb-NO"/>
              </w:rPr>
              <w:t>for (int i=0;i&lt;x;i++)</w:t>
            </w:r>
          </w:p>
          <w:p w:rsidR="00B50460" w:rsidRPr="001E02CC" w:rsidRDefault="00BB512C" w:rsidP="00A65E9C">
            <w:pPr>
              <w:pStyle w:val="kode"/>
            </w:pPr>
            <w:r>
              <w:tab/>
            </w:r>
            <w:r>
              <w:tab/>
            </w:r>
            <w:r w:rsidR="00156586">
              <w:t>cout&lt;&lt;"baris ke-"&lt;&lt;</w:t>
            </w:r>
            <w:r w:rsidR="00B50460" w:rsidRPr="001E02CC">
              <w:t>i+1</w:t>
            </w:r>
            <w:r w:rsidR="00156586">
              <w:t>&lt;&lt;endl</w:t>
            </w:r>
            <w:r w:rsidR="00B50460" w:rsidRPr="001E02CC">
              <w:t>;</w:t>
            </w:r>
          </w:p>
          <w:p w:rsidR="00B50460" w:rsidRPr="00201714" w:rsidRDefault="00B50460" w:rsidP="00A65E9C">
            <w:pPr>
              <w:pStyle w:val="kode"/>
            </w:pPr>
            <w:r w:rsidRPr="001E02CC">
              <w:t>}</w:t>
            </w:r>
          </w:p>
        </w:tc>
      </w:tr>
    </w:tbl>
    <w:p w:rsidR="00B50460" w:rsidRDefault="00B50460" w:rsidP="00A65E9C">
      <w:pPr>
        <w:pStyle w:val="Heading2"/>
        <w:spacing w:line="240" w:lineRule="auto"/>
      </w:pPr>
      <w:bookmarkStart w:id="20" w:name="_Toc441134389"/>
      <w:r>
        <w:t>Rekursif</w:t>
      </w:r>
      <w:bookmarkEnd w:id="20"/>
    </w:p>
    <w:p w:rsidR="00E47258" w:rsidRPr="00607440" w:rsidRDefault="00B50460" w:rsidP="00A65E9C">
      <w:pPr>
        <w:pStyle w:val="aParagraf"/>
        <w:rPr>
          <w:lang w:val="id-ID"/>
        </w:rPr>
      </w:pPr>
      <w:r w:rsidRPr="00B50460">
        <w:t>Rekursif berarti suatu fungsi dapat memanggil fungsi yang merupakan dirinya sendiri.</w:t>
      </w:r>
    </w:p>
    <w:tbl>
      <w:tblPr>
        <w:tblStyle w:val="TableGrid"/>
        <w:tblW w:w="0" w:type="auto"/>
        <w:tblLook w:val="04A0" w:firstRow="1" w:lastRow="0" w:firstColumn="1" w:lastColumn="0" w:noHBand="0" w:noVBand="1"/>
      </w:tblPr>
      <w:tblGrid>
        <w:gridCol w:w="9243"/>
      </w:tblGrid>
      <w:tr w:rsidR="00B50460" w:rsidTr="00B50460">
        <w:tc>
          <w:tcPr>
            <w:tcW w:w="9243" w:type="dxa"/>
          </w:tcPr>
          <w:p w:rsidR="00B50460" w:rsidRPr="006D7096" w:rsidRDefault="00B50460" w:rsidP="00A65E9C">
            <w:pPr>
              <w:pStyle w:val="kode"/>
            </w:pPr>
            <w:r w:rsidRPr="006D7096">
              <w:t>#include &lt;conio.h&gt;</w:t>
            </w:r>
          </w:p>
          <w:p w:rsidR="00B50460" w:rsidRPr="006D7096" w:rsidRDefault="00156586" w:rsidP="00A65E9C">
            <w:pPr>
              <w:pStyle w:val="kode"/>
            </w:pPr>
            <w:r>
              <w:t>#include &lt;iostream</w:t>
            </w:r>
            <w:r w:rsidR="00B50460" w:rsidRPr="006D7096">
              <w:t>&gt;</w:t>
            </w:r>
          </w:p>
          <w:p w:rsidR="00B50460" w:rsidRDefault="00B50460" w:rsidP="00A65E9C">
            <w:pPr>
              <w:pStyle w:val="kode"/>
            </w:pPr>
            <w:r w:rsidRPr="006D7096">
              <w:t>#include &lt;stdlib.h&gt;</w:t>
            </w:r>
          </w:p>
          <w:p w:rsidR="00B50460" w:rsidRDefault="00B50460" w:rsidP="00A65E9C">
            <w:pPr>
              <w:pStyle w:val="kode"/>
            </w:pPr>
          </w:p>
          <w:p w:rsidR="00156586" w:rsidRDefault="00156586" w:rsidP="00A65E9C">
            <w:pPr>
              <w:pStyle w:val="kode"/>
            </w:pPr>
            <w:r>
              <w:t>Using namespace std;</w:t>
            </w:r>
          </w:p>
          <w:p w:rsidR="00156586" w:rsidRPr="006D7096" w:rsidRDefault="00156586" w:rsidP="00A65E9C">
            <w:pPr>
              <w:pStyle w:val="kode"/>
            </w:pPr>
          </w:p>
          <w:p w:rsidR="00B50460" w:rsidRPr="006D7096" w:rsidRDefault="00B50460" w:rsidP="00A65E9C">
            <w:pPr>
              <w:pStyle w:val="kode"/>
            </w:pPr>
            <w:r w:rsidRPr="006D7096">
              <w:t xml:space="preserve">int pangkat(int x, int y);   </w:t>
            </w:r>
            <w:r w:rsidRPr="00BB512C">
              <w:rPr>
                <w:color w:val="808080" w:themeColor="background1" w:themeShade="80"/>
              </w:rPr>
              <w:t>/* prototype fungsi rekursif*/</w:t>
            </w:r>
          </w:p>
          <w:p w:rsidR="00B50460" w:rsidRPr="006D7096" w:rsidRDefault="00B50460" w:rsidP="00A65E9C">
            <w:pPr>
              <w:pStyle w:val="kode"/>
            </w:pPr>
            <w:r w:rsidRPr="006D7096">
              <w:t xml:space="preserve">int main(){                          </w:t>
            </w:r>
            <w:r w:rsidRPr="00BB512C">
              <w:rPr>
                <w:color w:val="808080" w:themeColor="background1" w:themeShade="80"/>
              </w:rPr>
              <w:t>/*fungsi utama*/</w:t>
            </w:r>
          </w:p>
          <w:p w:rsidR="00B50460" w:rsidRPr="006D7096" w:rsidRDefault="00BB512C" w:rsidP="00A65E9C">
            <w:pPr>
              <w:pStyle w:val="kode"/>
            </w:pPr>
            <w:r>
              <w:lastRenderedPageBreak/>
              <w:tab/>
            </w:r>
            <w:r w:rsidR="00B50460" w:rsidRPr="006D7096">
              <w:t>system(“cls”);</w:t>
            </w:r>
          </w:p>
          <w:p w:rsidR="00B50460" w:rsidRPr="006D7096" w:rsidRDefault="00BB512C" w:rsidP="00A65E9C">
            <w:pPr>
              <w:pStyle w:val="kode"/>
            </w:pPr>
            <w:r>
              <w:tab/>
            </w:r>
            <w:r w:rsidR="00B50460" w:rsidRPr="006D7096">
              <w:t>int bil, bil_pkt;</w:t>
            </w:r>
          </w:p>
          <w:p w:rsidR="00B50460" w:rsidRPr="006D7096" w:rsidRDefault="00BB512C" w:rsidP="00A65E9C">
            <w:pPr>
              <w:pStyle w:val="kode"/>
              <w:rPr>
                <w:lang w:val="de-DE"/>
              </w:rPr>
            </w:pPr>
            <w:r>
              <w:rPr>
                <w:lang w:val="de-DE"/>
              </w:rPr>
              <w:tab/>
            </w:r>
            <w:r w:rsidR="00156586">
              <w:rPr>
                <w:lang w:val="de-DE"/>
              </w:rPr>
              <w:t>cout&lt;&lt;"menghitung x^y \n"</w:t>
            </w:r>
            <w:r w:rsidR="00B50460" w:rsidRPr="006D7096">
              <w:rPr>
                <w:lang w:val="de-DE"/>
              </w:rPr>
              <w:t>;</w:t>
            </w:r>
          </w:p>
          <w:p w:rsidR="00B50460" w:rsidRPr="006D7096" w:rsidRDefault="00BB512C" w:rsidP="00A65E9C">
            <w:pPr>
              <w:pStyle w:val="kode"/>
              <w:rPr>
                <w:lang w:val="nb-NO"/>
              </w:rPr>
            </w:pPr>
            <w:r>
              <w:rPr>
                <w:lang w:val="nb-NO"/>
              </w:rPr>
              <w:tab/>
            </w:r>
            <w:r w:rsidR="00156586">
              <w:rPr>
                <w:lang w:val="nb-NO"/>
              </w:rPr>
              <w:t>cout</w:t>
            </w:r>
            <w:r w:rsidR="00A72CD6">
              <w:rPr>
                <w:lang w:val="nb-NO"/>
              </w:rPr>
              <w:t>&lt;&lt;</w:t>
            </w:r>
            <w:r w:rsidR="00156586">
              <w:rPr>
                <w:lang w:val="nb-NO"/>
              </w:rPr>
              <w:t>"x="</w:t>
            </w:r>
            <w:r w:rsidR="00B50460" w:rsidRPr="006D7096">
              <w:rPr>
                <w:lang w:val="nb-NO"/>
              </w:rPr>
              <w:t>;</w:t>
            </w:r>
          </w:p>
          <w:p w:rsidR="00B50460" w:rsidRPr="006D7096" w:rsidRDefault="00BB512C" w:rsidP="00A65E9C">
            <w:pPr>
              <w:pStyle w:val="kode"/>
              <w:rPr>
                <w:lang w:val="nb-NO"/>
              </w:rPr>
            </w:pPr>
            <w:r>
              <w:rPr>
                <w:lang w:val="nb-NO"/>
              </w:rPr>
              <w:tab/>
            </w:r>
            <w:r w:rsidR="00156586">
              <w:rPr>
                <w:lang w:val="nb-NO"/>
              </w:rPr>
              <w:t>cin&gt;&gt;bil</w:t>
            </w:r>
            <w:r w:rsidR="00B50460" w:rsidRPr="006D7096">
              <w:rPr>
                <w:lang w:val="nb-NO"/>
              </w:rPr>
              <w:t xml:space="preserve">; </w:t>
            </w:r>
          </w:p>
          <w:p w:rsidR="00B50460" w:rsidRPr="006D7096" w:rsidRDefault="00156586" w:rsidP="00A65E9C">
            <w:pPr>
              <w:pStyle w:val="kode"/>
              <w:rPr>
                <w:lang w:val="nb-NO"/>
              </w:rPr>
            </w:pPr>
            <w:r>
              <w:rPr>
                <w:lang w:val="nb-NO"/>
              </w:rPr>
              <w:t xml:space="preserve">  </w:t>
            </w:r>
            <w:r w:rsidR="00BB512C">
              <w:rPr>
                <w:lang w:val="nb-NO"/>
              </w:rPr>
              <w:tab/>
            </w:r>
            <w:r>
              <w:rPr>
                <w:lang w:val="nb-NO"/>
              </w:rPr>
              <w:t>cout&lt;&lt;"\ny="</w:t>
            </w:r>
            <w:r w:rsidR="00B50460" w:rsidRPr="006D7096">
              <w:rPr>
                <w:lang w:val="nb-NO"/>
              </w:rPr>
              <w:t>;</w:t>
            </w:r>
          </w:p>
          <w:p w:rsidR="00B50460" w:rsidRPr="006D7096" w:rsidRDefault="00BB512C" w:rsidP="00A65E9C">
            <w:pPr>
              <w:pStyle w:val="kode"/>
              <w:rPr>
                <w:lang w:val="nb-NO"/>
              </w:rPr>
            </w:pPr>
            <w:r>
              <w:rPr>
                <w:lang w:val="nb-NO"/>
              </w:rPr>
              <w:tab/>
            </w:r>
            <w:r w:rsidR="00156586">
              <w:rPr>
                <w:lang w:val="nb-NO"/>
              </w:rPr>
              <w:t>cin&gt;&gt;bil_pkt</w:t>
            </w:r>
            <w:r w:rsidR="00B50460" w:rsidRPr="006D7096">
              <w:rPr>
                <w:lang w:val="nb-NO"/>
              </w:rPr>
              <w:t>;</w:t>
            </w:r>
          </w:p>
          <w:p w:rsidR="00E47258" w:rsidRDefault="00156586" w:rsidP="00A65E9C">
            <w:pPr>
              <w:pStyle w:val="kode"/>
              <w:rPr>
                <w:lang w:val="nb-NO"/>
              </w:rPr>
            </w:pPr>
            <w:r>
              <w:rPr>
                <w:lang w:val="nb-NO"/>
              </w:rPr>
              <w:t xml:space="preserve">  </w:t>
            </w:r>
            <w:r w:rsidR="00BB512C">
              <w:rPr>
                <w:lang w:val="nb-NO"/>
              </w:rPr>
              <w:tab/>
            </w:r>
            <w:r>
              <w:rPr>
                <w:lang w:val="nb-NO"/>
              </w:rPr>
              <w:t>cout&lt;&lt;</w:t>
            </w:r>
            <w:r w:rsidR="00C56B8B">
              <w:rPr>
                <w:lang w:val="nb-NO"/>
              </w:rPr>
              <w:t>"\n&lt;&lt;bil&lt;&lt;"</w:t>
            </w:r>
            <w:r w:rsidR="00B50460" w:rsidRPr="006D7096">
              <w:rPr>
                <w:lang w:val="nb-NO"/>
              </w:rPr>
              <w:t>^</w:t>
            </w:r>
            <w:r w:rsidR="00C56B8B">
              <w:rPr>
                <w:lang w:val="nb-NO"/>
              </w:rPr>
              <w:t>"&lt;&lt;bil_pkt&lt;&lt;"</w:t>
            </w:r>
            <w:r w:rsidR="00B50460" w:rsidRPr="006D7096">
              <w:rPr>
                <w:lang w:val="nb-NO"/>
              </w:rPr>
              <w:t>=</w:t>
            </w:r>
            <w:r w:rsidR="00C56B8B">
              <w:rPr>
                <w:lang w:val="nb-NO"/>
              </w:rPr>
              <w:t>"&lt;&lt;</w:t>
            </w:r>
            <w:r w:rsidR="00B50460" w:rsidRPr="006D7096">
              <w:rPr>
                <w:lang w:val="nb-NO"/>
              </w:rPr>
              <w:t>pangkat(bil,bil_pkt));</w:t>
            </w:r>
          </w:p>
          <w:p w:rsidR="00B50460" w:rsidRPr="00BB512C" w:rsidRDefault="00BB512C" w:rsidP="00A65E9C">
            <w:pPr>
              <w:pStyle w:val="kode"/>
              <w:rPr>
                <w:color w:val="808080" w:themeColor="background1" w:themeShade="80"/>
                <w:lang w:val="nb-NO"/>
              </w:rPr>
            </w:pPr>
            <w:r>
              <w:rPr>
                <w:color w:val="808080" w:themeColor="background1" w:themeShade="80"/>
                <w:lang w:val="nb-NO"/>
              </w:rPr>
              <w:tab/>
            </w:r>
            <w:r w:rsidR="00B50460" w:rsidRPr="00BB512C">
              <w:rPr>
                <w:color w:val="808080" w:themeColor="background1" w:themeShade="80"/>
                <w:lang w:val="nb-NO"/>
              </w:rPr>
              <w:t xml:space="preserve">/*pemanggilan fungsi rekursif*/ </w:t>
            </w:r>
          </w:p>
          <w:p w:rsidR="00BB512C" w:rsidRDefault="00B50460" w:rsidP="00A65E9C">
            <w:pPr>
              <w:pStyle w:val="kode"/>
              <w:rPr>
                <w:lang w:val="nb-NO"/>
              </w:rPr>
            </w:pPr>
            <w:r w:rsidRPr="006D7096">
              <w:rPr>
                <w:lang w:val="nb-NO"/>
              </w:rPr>
              <w:t xml:space="preserve">  </w:t>
            </w:r>
            <w:r w:rsidR="00BB512C">
              <w:rPr>
                <w:lang w:val="nb-NO"/>
              </w:rPr>
              <w:tab/>
            </w:r>
          </w:p>
          <w:p w:rsidR="00B50460" w:rsidRPr="006D7096" w:rsidRDefault="00BB512C" w:rsidP="00A65E9C">
            <w:pPr>
              <w:pStyle w:val="kode"/>
              <w:rPr>
                <w:lang w:val="nb-NO"/>
              </w:rPr>
            </w:pPr>
            <w:r>
              <w:rPr>
                <w:lang w:val="nb-NO"/>
              </w:rPr>
              <w:tab/>
            </w:r>
            <w:r w:rsidR="00B50460" w:rsidRPr="006D7096">
              <w:rPr>
                <w:lang w:val="nb-NO"/>
              </w:rPr>
              <w:t>getch();</w:t>
            </w:r>
          </w:p>
          <w:p w:rsidR="00B50460" w:rsidRPr="006D7096" w:rsidRDefault="00BB512C" w:rsidP="00A65E9C">
            <w:pPr>
              <w:pStyle w:val="kode"/>
              <w:rPr>
                <w:lang w:val="sv-SE"/>
              </w:rPr>
            </w:pPr>
            <w:r>
              <w:rPr>
                <w:lang w:val="sv-SE"/>
              </w:rPr>
              <w:tab/>
            </w:r>
            <w:r w:rsidR="00B50460" w:rsidRPr="006D7096">
              <w:rPr>
                <w:lang w:val="sv-SE"/>
              </w:rPr>
              <w:t>return 0;</w:t>
            </w:r>
          </w:p>
          <w:p w:rsidR="00B50460" w:rsidRDefault="00B50460" w:rsidP="00A65E9C">
            <w:pPr>
              <w:pStyle w:val="kode"/>
              <w:rPr>
                <w:lang w:val="sv-SE"/>
              </w:rPr>
            </w:pPr>
            <w:r w:rsidRPr="006D7096">
              <w:rPr>
                <w:lang w:val="sv-SE"/>
              </w:rPr>
              <w:t>}</w:t>
            </w:r>
          </w:p>
          <w:p w:rsidR="00BB512C" w:rsidRPr="006D7096" w:rsidRDefault="00BB512C" w:rsidP="00A65E9C">
            <w:pPr>
              <w:pStyle w:val="kode"/>
              <w:rPr>
                <w:lang w:val="sv-SE"/>
              </w:rPr>
            </w:pPr>
          </w:p>
          <w:p w:rsidR="00B50460" w:rsidRPr="006D7096" w:rsidRDefault="00B50460" w:rsidP="00A65E9C">
            <w:pPr>
              <w:pStyle w:val="kode"/>
              <w:rPr>
                <w:lang w:val="sv-SE"/>
              </w:rPr>
            </w:pPr>
            <w:r w:rsidRPr="006D7096">
              <w:rPr>
                <w:lang w:val="sv-SE"/>
              </w:rPr>
              <w:t>int pangkat(int x, int y)</w:t>
            </w:r>
            <w:r w:rsidR="00E47258">
              <w:rPr>
                <w:lang w:val="sv-SE"/>
              </w:rPr>
              <w:t xml:space="preserve"> {    </w:t>
            </w:r>
            <w:r w:rsidRPr="006D7096">
              <w:rPr>
                <w:lang w:val="sv-SE"/>
              </w:rPr>
              <w:t xml:space="preserve"> </w:t>
            </w:r>
            <w:r w:rsidRPr="00BB512C">
              <w:rPr>
                <w:color w:val="808080" w:themeColor="background1" w:themeShade="80"/>
                <w:lang w:val="sv-SE"/>
              </w:rPr>
              <w:t>/*badan fungsi rekursif*/</w:t>
            </w:r>
          </w:p>
          <w:p w:rsidR="00B50460" w:rsidRPr="006D7096" w:rsidRDefault="00BB512C" w:rsidP="00A65E9C">
            <w:pPr>
              <w:pStyle w:val="kode"/>
            </w:pPr>
            <w:r>
              <w:tab/>
            </w:r>
            <w:r w:rsidR="00B50460" w:rsidRPr="006D7096">
              <w:t>if (y==1)</w:t>
            </w:r>
          </w:p>
          <w:p w:rsidR="00B50460" w:rsidRPr="006D7096" w:rsidRDefault="00BB512C" w:rsidP="00A65E9C">
            <w:pPr>
              <w:pStyle w:val="kode"/>
            </w:pPr>
            <w:r>
              <w:tab/>
            </w:r>
            <w:r>
              <w:tab/>
            </w:r>
            <w:r w:rsidR="00B50460" w:rsidRPr="006D7096">
              <w:t>return(x);</w:t>
            </w:r>
          </w:p>
          <w:p w:rsidR="00B50460" w:rsidRPr="006D7096" w:rsidRDefault="00BB512C" w:rsidP="00A65E9C">
            <w:pPr>
              <w:pStyle w:val="kode"/>
            </w:pPr>
            <w:r>
              <w:tab/>
            </w:r>
            <w:r w:rsidR="00B50460" w:rsidRPr="006D7096">
              <w:t>else</w:t>
            </w:r>
          </w:p>
          <w:p w:rsidR="00B50460" w:rsidRPr="006D7096" w:rsidRDefault="00BB512C" w:rsidP="00A65E9C">
            <w:pPr>
              <w:pStyle w:val="kode"/>
            </w:pPr>
            <w:r>
              <w:tab/>
            </w:r>
            <w:r>
              <w:tab/>
            </w:r>
            <w:r w:rsidR="00B50460" w:rsidRPr="006D7096">
              <w:t xml:space="preserve">return(x*pangkat(x,y-1));   </w:t>
            </w:r>
            <w:r w:rsidR="00B50460" w:rsidRPr="00BB512C">
              <w:rPr>
                <w:color w:val="808080" w:themeColor="background1" w:themeShade="80"/>
              </w:rPr>
              <w:t>/*bentuk penulisan rekursif*/</w:t>
            </w:r>
          </w:p>
          <w:p w:rsidR="00B50460" w:rsidRDefault="00B50460" w:rsidP="00A65E9C">
            <w:pPr>
              <w:pStyle w:val="kode"/>
            </w:pPr>
            <w:r w:rsidRPr="006D7096">
              <w:t>}</w:t>
            </w:r>
          </w:p>
        </w:tc>
      </w:tr>
    </w:tbl>
    <w:p w:rsidR="00B50460" w:rsidRPr="00421512" w:rsidRDefault="00805FC6" w:rsidP="00A65E9C">
      <w:pPr>
        <w:pStyle w:val="Caption"/>
        <w:keepNext/>
        <w:jc w:val="center"/>
        <w:rPr>
          <w:lang w:val="id-ID"/>
        </w:rPr>
      </w:pPr>
      <w:bookmarkStart w:id="21" w:name="_Toc378324158"/>
      <w:r>
        <w:lastRenderedPageBreak/>
        <w:t xml:space="preserve">Program </w:t>
      </w:r>
      <w:fldSimple w:instr=" STYLEREF 1 \s ">
        <w:r w:rsidR="006D2100">
          <w:rPr>
            <w:noProof/>
          </w:rPr>
          <w:t>1</w:t>
        </w:r>
      </w:fldSimple>
      <w:r w:rsidR="006D2100">
        <w:noBreakHyphen/>
      </w:r>
      <w:fldSimple w:instr=" SEQ Program \* ARABIC \s 1 ">
        <w:r w:rsidR="006D2100">
          <w:rPr>
            <w:noProof/>
          </w:rPr>
          <w:t>5</w:t>
        </w:r>
      </w:fldSimple>
      <w:r>
        <w:t xml:space="preserve"> Rekursif</w:t>
      </w:r>
      <w:bookmarkEnd w:id="21"/>
    </w:p>
    <w:p w:rsidR="00201714" w:rsidRPr="00201714" w:rsidRDefault="006D3378" w:rsidP="00A65E9C">
      <w:pPr>
        <w:pStyle w:val="Heading2"/>
        <w:spacing w:line="240" w:lineRule="auto"/>
      </w:pPr>
      <w:bookmarkStart w:id="22" w:name="_Toc441134390"/>
      <w:r>
        <w:t>Array</w:t>
      </w:r>
      <w:bookmarkEnd w:id="22"/>
    </w:p>
    <w:p w:rsidR="006D3378" w:rsidRDefault="006D3378" w:rsidP="00A65E9C">
      <w:pPr>
        <w:spacing w:after="0" w:line="240" w:lineRule="auto"/>
        <w:jc w:val="both"/>
      </w:pPr>
      <w:r w:rsidRPr="006D3378">
        <w:t xml:space="preserve">Array merupakan kumpulan data dengan nama yang sama dan setiap elemen bertipe data sama. </w:t>
      </w:r>
      <w:r w:rsidR="00BE3027">
        <w:t>U</w:t>
      </w:r>
      <w:r w:rsidRPr="006D3378">
        <w:t>ntuk mengakses setiap komponen / elemen array berdasarkan indeks dari setiap elemen.</w:t>
      </w:r>
    </w:p>
    <w:p w:rsidR="006D3378" w:rsidRPr="00D612FC" w:rsidRDefault="006D3378" w:rsidP="00A65E9C">
      <w:pPr>
        <w:pStyle w:val="Heading3"/>
        <w:spacing w:line="240" w:lineRule="auto"/>
      </w:pPr>
      <w:bookmarkStart w:id="23" w:name="_Toc441134391"/>
      <w:r w:rsidRPr="00D612FC">
        <w:t>Array Satu Dimensi</w:t>
      </w:r>
      <w:bookmarkEnd w:id="23"/>
    </w:p>
    <w:p w:rsidR="006D3378" w:rsidRPr="006D3378" w:rsidRDefault="006D3378" w:rsidP="00A65E9C">
      <w:pPr>
        <w:spacing w:after="0" w:line="240" w:lineRule="auto"/>
        <w:ind w:firstLine="720"/>
      </w:pPr>
      <w:r w:rsidRPr="006D3378">
        <w:t>Adalah array yang hanya terdiri dari satu larik data saja. Cara pendeklarasian array satu dimensi:</w:t>
      </w:r>
    </w:p>
    <w:p w:rsidR="006D3378" w:rsidRPr="00D23824" w:rsidRDefault="006D3378" w:rsidP="00A65E9C">
      <w:pPr>
        <w:pStyle w:val="aParagraf"/>
        <w:ind w:firstLine="720"/>
        <w:rPr>
          <w:rFonts w:ascii="Lucida Console" w:hAnsi="Lucida Console" w:cs="Arial"/>
          <w:sz w:val="20"/>
          <w:szCs w:val="20"/>
        </w:rPr>
      </w:pPr>
      <w:r w:rsidRPr="00D23824">
        <w:rPr>
          <w:rFonts w:ascii="Lucida Console" w:hAnsi="Lucida Console" w:cs="Arial"/>
          <w:i/>
          <w:sz w:val="20"/>
          <w:szCs w:val="20"/>
        </w:rPr>
        <w:t>tipe_data</w:t>
      </w:r>
      <w:r w:rsidRPr="00D23824">
        <w:rPr>
          <w:rFonts w:ascii="Lucida Console" w:hAnsi="Lucida Console" w:cs="Arial"/>
          <w:sz w:val="20"/>
          <w:szCs w:val="20"/>
        </w:rPr>
        <w:t>nama_var</w:t>
      </w:r>
      <w:r w:rsidRPr="006D7096">
        <w:rPr>
          <w:rFonts w:ascii="Lucida Console" w:hAnsi="Lucida Console" w:cs="Arial"/>
          <w:sz w:val="20"/>
          <w:szCs w:val="20"/>
        </w:rPr>
        <w:t>[</w:t>
      </w:r>
      <w:r w:rsidRPr="00D23824">
        <w:rPr>
          <w:rFonts w:ascii="Lucida Console" w:hAnsi="Lucida Console" w:cs="Arial"/>
          <w:i/>
          <w:sz w:val="20"/>
          <w:szCs w:val="20"/>
        </w:rPr>
        <w:t>ukuran</w:t>
      </w:r>
      <w:r w:rsidRPr="006D7096">
        <w:rPr>
          <w:rFonts w:ascii="Lucida Console" w:hAnsi="Lucida Console" w:cs="Arial"/>
          <w:sz w:val="20"/>
          <w:szCs w:val="20"/>
        </w:rPr>
        <w:t>]</w:t>
      </w:r>
    </w:p>
    <w:p w:rsidR="00D23824" w:rsidRPr="00BE3027" w:rsidRDefault="00D23824" w:rsidP="00A65E9C">
      <w:pPr>
        <w:spacing w:after="0" w:line="240" w:lineRule="auto"/>
      </w:pPr>
      <w:r w:rsidRPr="00BE3027">
        <w:t>Keterangan:</w:t>
      </w:r>
    </w:p>
    <w:p w:rsidR="00D23824" w:rsidRPr="00D23824" w:rsidRDefault="00D23824" w:rsidP="00A65E9C">
      <w:pPr>
        <w:pStyle w:val="aParagraf"/>
        <w:spacing w:after="0"/>
        <w:ind w:firstLine="720"/>
        <w:rPr>
          <w:rFonts w:cstheme="minorHAnsi"/>
        </w:rPr>
      </w:pPr>
      <w:r w:rsidRPr="00D23824">
        <w:rPr>
          <w:rFonts w:cstheme="minorHAnsi"/>
        </w:rPr>
        <w:t>Tipe_data</w:t>
      </w:r>
      <w:r w:rsidR="00F92B05">
        <w:rPr>
          <w:rFonts w:cstheme="minorHAnsi"/>
        </w:rPr>
        <w:tab/>
      </w:r>
      <w:r w:rsidRPr="00D23824">
        <w:rPr>
          <w:rFonts w:cstheme="minorHAnsi"/>
        </w:rPr>
        <w:t xml:space="preserve"> </w:t>
      </w:r>
      <w:r w:rsidRPr="00D23824">
        <w:rPr>
          <w:rFonts w:cstheme="minorHAnsi"/>
        </w:rPr>
        <w:sym w:font="Wingdings" w:char="F0E0"/>
      </w:r>
      <w:r w:rsidRPr="00D23824">
        <w:rPr>
          <w:rFonts w:cstheme="minorHAnsi"/>
        </w:rPr>
        <w:t xml:space="preserve"> menyatakan jenis elemen array (int, char, float, dll).</w:t>
      </w:r>
    </w:p>
    <w:p w:rsidR="00D23824" w:rsidRPr="00D23824" w:rsidRDefault="00D23824" w:rsidP="00A65E9C">
      <w:pPr>
        <w:pStyle w:val="aParagraf"/>
        <w:spacing w:after="0"/>
        <w:ind w:firstLine="720"/>
        <w:rPr>
          <w:rFonts w:cstheme="minorHAnsi"/>
        </w:rPr>
      </w:pPr>
      <w:r w:rsidRPr="00D23824">
        <w:rPr>
          <w:rFonts w:cstheme="minorHAnsi"/>
        </w:rPr>
        <w:t>Ukuran</w:t>
      </w:r>
      <w:r w:rsidR="00F92B05">
        <w:rPr>
          <w:rFonts w:cstheme="minorHAnsi"/>
        </w:rPr>
        <w:tab/>
      </w:r>
      <w:r w:rsidR="00F92B05">
        <w:rPr>
          <w:rFonts w:cstheme="minorHAnsi"/>
        </w:rPr>
        <w:tab/>
      </w:r>
      <w:r w:rsidRPr="00D23824">
        <w:rPr>
          <w:rFonts w:cstheme="minorHAnsi"/>
        </w:rPr>
        <w:t xml:space="preserve"> </w:t>
      </w:r>
      <w:r w:rsidRPr="00D23824">
        <w:rPr>
          <w:rFonts w:cstheme="minorHAnsi"/>
        </w:rPr>
        <w:sym w:font="Wingdings" w:char="F0E0"/>
      </w:r>
      <w:r w:rsidRPr="00D23824">
        <w:rPr>
          <w:rFonts w:cstheme="minorHAnsi"/>
        </w:rPr>
        <w:t xml:space="preserve"> menyatakan jumlah maksimum array.</w:t>
      </w:r>
    </w:p>
    <w:p w:rsidR="00D23824" w:rsidRPr="00BE3027" w:rsidRDefault="00D23824" w:rsidP="00A65E9C">
      <w:pPr>
        <w:spacing w:before="120" w:after="0" w:line="240" w:lineRule="auto"/>
      </w:pPr>
      <w:r w:rsidRPr="00BE3027">
        <w:t>Contoh:</w:t>
      </w:r>
    </w:p>
    <w:p w:rsidR="00D23824" w:rsidRPr="00F92B05" w:rsidRDefault="00D23824" w:rsidP="00A65E9C">
      <w:pPr>
        <w:pStyle w:val="aParagraf"/>
        <w:spacing w:after="0"/>
        <w:ind w:firstLine="720"/>
        <w:rPr>
          <w:rFonts w:ascii="Lucida Console" w:hAnsi="Lucida Console"/>
          <w:i/>
          <w:sz w:val="20"/>
          <w:szCs w:val="20"/>
        </w:rPr>
      </w:pPr>
      <w:r w:rsidRPr="00F92B05">
        <w:rPr>
          <w:rFonts w:ascii="Lucida Console" w:hAnsi="Lucida Console"/>
          <w:i/>
          <w:sz w:val="20"/>
          <w:szCs w:val="20"/>
        </w:rPr>
        <w:t>int nilai[10];</w:t>
      </w:r>
    </w:p>
    <w:p w:rsidR="00D23824" w:rsidRPr="00BE3027" w:rsidRDefault="00D23824" w:rsidP="00A65E9C">
      <w:pPr>
        <w:spacing w:after="0" w:line="240" w:lineRule="auto"/>
        <w:jc w:val="both"/>
      </w:pPr>
      <w:r w:rsidRPr="00BE3027">
        <w:t>Menyatakan bahwa array nilai mengandung 10 elemen dan bertipe integer.</w:t>
      </w:r>
    </w:p>
    <w:p w:rsidR="00D23824" w:rsidRPr="00BE3027" w:rsidRDefault="00D23824" w:rsidP="00A65E9C">
      <w:pPr>
        <w:spacing w:before="120" w:after="0" w:line="240" w:lineRule="auto"/>
        <w:jc w:val="both"/>
      </w:pPr>
      <w:r w:rsidRPr="00BE3027">
        <w:t>Dalam C</w:t>
      </w:r>
      <w:r w:rsidR="00BB512C">
        <w:t>++</w:t>
      </w:r>
      <w:r w:rsidRPr="00BE3027">
        <w:t xml:space="preserve"> data array disimpan dalam memori pada lokasi yang berurutan. Elemen pertama memiliki indeks 0 dan selemen selanjutnya memiliki indeks 1 dan seterusnya. Jadi jika terdapat array dengan 5 elemen maka elemen pertama memiliki indeks 0 dan elemen terakhir memiliki indeks 4.</w:t>
      </w:r>
    </w:p>
    <w:p w:rsidR="00D23824" w:rsidRPr="00F92B05" w:rsidRDefault="00D23824" w:rsidP="00A65E9C">
      <w:pPr>
        <w:pStyle w:val="aParagraf"/>
        <w:tabs>
          <w:tab w:val="left" w:pos="3255"/>
        </w:tabs>
        <w:spacing w:before="240" w:after="0"/>
        <w:ind w:firstLine="720"/>
        <w:rPr>
          <w:rFonts w:ascii="Lucida Console" w:hAnsi="Lucida Console"/>
          <w:b/>
          <w:i/>
          <w:sz w:val="20"/>
          <w:szCs w:val="20"/>
        </w:rPr>
      </w:pPr>
      <w:r w:rsidRPr="00F92B05">
        <w:rPr>
          <w:rFonts w:ascii="Lucida Console" w:hAnsi="Lucida Console"/>
          <w:b/>
          <w:i/>
          <w:sz w:val="20"/>
          <w:szCs w:val="20"/>
        </w:rPr>
        <w:t>nama_var[indeks]</w:t>
      </w:r>
    </w:p>
    <w:p w:rsidR="00D23824" w:rsidRPr="00F92B05" w:rsidRDefault="00D23824" w:rsidP="00A65E9C">
      <w:pPr>
        <w:spacing w:after="0" w:line="240" w:lineRule="auto"/>
        <w:ind w:firstLine="720"/>
        <w:rPr>
          <w:rFonts w:ascii="Lucida Console" w:hAnsi="Lucida Console"/>
          <w:i/>
          <w:sz w:val="20"/>
          <w:szCs w:val="20"/>
        </w:rPr>
      </w:pPr>
      <w:r w:rsidRPr="00F92B05">
        <w:rPr>
          <w:rFonts w:ascii="Lucida Console" w:hAnsi="Lucida Console"/>
          <w:i/>
          <w:sz w:val="20"/>
          <w:szCs w:val="20"/>
        </w:rPr>
        <w:t xml:space="preserve">nilai[5] </w:t>
      </w:r>
      <w:r w:rsidRPr="00F92B05">
        <w:rPr>
          <w:rFonts w:ascii="Lucida Console" w:hAnsi="Lucida Console"/>
          <w:i/>
          <w:sz w:val="20"/>
          <w:szCs w:val="20"/>
        </w:rPr>
        <w:sym w:font="Wingdings" w:char="F0E0"/>
      </w:r>
      <w:r w:rsidRPr="00F92B05">
        <w:rPr>
          <w:rFonts w:ascii="Lucida Console" w:hAnsi="Lucida Console"/>
          <w:i/>
          <w:sz w:val="20"/>
          <w:szCs w:val="20"/>
        </w:rPr>
        <w:t xml:space="preserve"> elemen ke-5 dari array nilai.</w:t>
      </w:r>
    </w:p>
    <w:p w:rsidR="00D23824" w:rsidRPr="00BE3027" w:rsidRDefault="00D23824" w:rsidP="00A65E9C">
      <w:pPr>
        <w:spacing w:before="120" w:after="0" w:line="240" w:lineRule="auto"/>
      </w:pPr>
      <w:r w:rsidRPr="00BE3027">
        <w:t>Contoh memasukkan data kedalam array :</w:t>
      </w:r>
    </w:p>
    <w:p w:rsidR="00D23824" w:rsidRPr="00F92B05" w:rsidRDefault="00D23824" w:rsidP="00A65E9C">
      <w:pPr>
        <w:pStyle w:val="aParagraf"/>
        <w:spacing w:after="0"/>
        <w:ind w:firstLine="720"/>
        <w:rPr>
          <w:rFonts w:ascii="Lucida Console" w:hAnsi="Lucida Console" w:cstheme="minorHAnsi"/>
          <w:i/>
          <w:sz w:val="20"/>
          <w:szCs w:val="20"/>
        </w:rPr>
      </w:pPr>
      <w:r w:rsidRPr="00F92B05">
        <w:rPr>
          <w:rFonts w:ascii="Lucida Console" w:hAnsi="Lucida Console" w:cstheme="minorHAnsi"/>
          <w:i/>
          <w:sz w:val="20"/>
          <w:szCs w:val="20"/>
        </w:rPr>
        <w:t>nilai[4] = 90; /*memasukkan 90 kedalam array nilai indeks ke-4*/</w:t>
      </w:r>
    </w:p>
    <w:p w:rsidR="00D23824" w:rsidRDefault="00890244" w:rsidP="00A65E9C">
      <w:pPr>
        <w:pStyle w:val="aParagraf"/>
        <w:tabs>
          <w:tab w:val="left" w:pos="5670"/>
        </w:tabs>
        <w:spacing w:after="0"/>
        <w:ind w:firstLine="720"/>
        <w:rPr>
          <w:rFonts w:cstheme="minorHAnsi"/>
        </w:rPr>
      </w:pPr>
      <w:r w:rsidRPr="00F92B05">
        <w:rPr>
          <w:rFonts w:ascii="Lucida Console" w:hAnsi="Lucida Console" w:cstheme="minorHAnsi"/>
          <w:i/>
          <w:sz w:val="20"/>
          <w:szCs w:val="20"/>
        </w:rPr>
        <w:t>cin&gt;&gt;nilai[4];</w:t>
      </w:r>
      <w:r w:rsidR="00D23824" w:rsidRPr="00F92B05">
        <w:rPr>
          <w:rFonts w:ascii="Lucida Console" w:hAnsi="Lucida Console" w:cstheme="minorHAnsi"/>
          <w:i/>
          <w:sz w:val="20"/>
          <w:szCs w:val="20"/>
        </w:rPr>
        <w:t xml:space="preserve"> /*membaca inputan dari keyboard*/</w:t>
      </w:r>
      <w:r w:rsidR="00F92B05" w:rsidRPr="00F92B05">
        <w:rPr>
          <w:rFonts w:ascii="Lucida Console" w:hAnsi="Lucida Console" w:cstheme="minorHAnsi"/>
          <w:i/>
          <w:sz w:val="20"/>
          <w:szCs w:val="20"/>
        </w:rPr>
        <w:tab/>
      </w:r>
    </w:p>
    <w:p w:rsidR="00D23824" w:rsidRPr="00D23824" w:rsidRDefault="00D23824" w:rsidP="00A65E9C">
      <w:pPr>
        <w:pStyle w:val="Heading3"/>
        <w:spacing w:line="240" w:lineRule="auto"/>
      </w:pPr>
      <w:bookmarkStart w:id="24" w:name="_Toc441134392"/>
      <w:r>
        <w:t>Array Dua Dimensi</w:t>
      </w:r>
      <w:bookmarkEnd w:id="24"/>
    </w:p>
    <w:p w:rsidR="00D23824" w:rsidRPr="00BE3027" w:rsidRDefault="00D23824" w:rsidP="00A65E9C">
      <w:pPr>
        <w:spacing w:after="0" w:line="240" w:lineRule="auto"/>
      </w:pPr>
      <w:r w:rsidRPr="00BE3027">
        <w:t xml:space="preserve">Bentuk array dua dimensi ini mirip seperti tabel. Jadi array dua dimensi bisa digunakan untuk menyimpan data dalam bentuk tabel. Terbagi menjadi dua bagian, dimensi pertama dan dimensi kedua. </w:t>
      </w:r>
    </w:p>
    <w:p w:rsidR="00D23824" w:rsidRPr="00BE3027" w:rsidRDefault="00D23824" w:rsidP="00A65E9C">
      <w:pPr>
        <w:spacing w:after="0" w:line="240" w:lineRule="auto"/>
        <w:jc w:val="both"/>
      </w:pPr>
      <w:r w:rsidRPr="00BE3027">
        <w:t>Misalkan pendeklarasian data nilai siswa tiap tahun.</w:t>
      </w:r>
    </w:p>
    <w:p w:rsidR="00D23824" w:rsidRPr="00F92B05" w:rsidRDefault="00D23824" w:rsidP="00A65E9C">
      <w:pPr>
        <w:spacing w:before="120" w:after="0" w:line="240" w:lineRule="auto"/>
        <w:ind w:firstLine="720"/>
        <w:rPr>
          <w:rFonts w:ascii="Lucida Console" w:hAnsi="Lucida Console"/>
          <w:i/>
          <w:sz w:val="20"/>
          <w:szCs w:val="20"/>
        </w:rPr>
      </w:pPr>
      <w:r w:rsidRPr="00F92B05">
        <w:rPr>
          <w:rFonts w:ascii="Lucida Console" w:hAnsi="Lucida Console"/>
          <w:i/>
          <w:sz w:val="20"/>
          <w:szCs w:val="20"/>
        </w:rPr>
        <w:t>int data_nilai[4][3];</w:t>
      </w:r>
    </w:p>
    <w:p w:rsidR="00A07058" w:rsidRDefault="00D23824" w:rsidP="00A65E9C">
      <w:pPr>
        <w:spacing w:before="120" w:after="0" w:line="240" w:lineRule="auto"/>
      </w:pPr>
      <w:r w:rsidRPr="00BE3027">
        <w:t>Nilai 3 menyatakan banyaknya tahun, dan nilai 4 menyatakan banyaknya siswa.</w:t>
      </w:r>
    </w:p>
    <w:p w:rsidR="00A07058" w:rsidRDefault="00A07058">
      <w:r>
        <w:br w:type="page"/>
      </w:r>
    </w:p>
    <w:tbl>
      <w:tblPr>
        <w:tblStyle w:val="TableGrid"/>
        <w:tblW w:w="0" w:type="auto"/>
        <w:tblLook w:val="04A0" w:firstRow="1" w:lastRow="0" w:firstColumn="1" w:lastColumn="0" w:noHBand="0" w:noVBand="1"/>
      </w:tblPr>
      <w:tblGrid>
        <w:gridCol w:w="2310"/>
        <w:gridCol w:w="2311"/>
        <w:gridCol w:w="2311"/>
        <w:gridCol w:w="2311"/>
      </w:tblGrid>
      <w:tr w:rsidR="00D23824" w:rsidTr="00D23824">
        <w:tc>
          <w:tcPr>
            <w:tcW w:w="2310" w:type="dxa"/>
          </w:tcPr>
          <w:p w:rsidR="00D23824" w:rsidRDefault="00D23824" w:rsidP="00A65E9C">
            <w:pPr>
              <w:pStyle w:val="aParagraf"/>
              <w:jc w:val="center"/>
              <w:rPr>
                <w:rFonts w:cstheme="minorHAnsi"/>
              </w:rPr>
            </w:pPr>
          </w:p>
        </w:tc>
        <w:tc>
          <w:tcPr>
            <w:tcW w:w="2311" w:type="dxa"/>
          </w:tcPr>
          <w:p w:rsidR="00D23824" w:rsidRDefault="00D23824" w:rsidP="00A65E9C">
            <w:pPr>
              <w:pStyle w:val="aParagraf"/>
              <w:jc w:val="center"/>
              <w:rPr>
                <w:rFonts w:cstheme="minorHAnsi"/>
              </w:rPr>
            </w:pPr>
            <w:r>
              <w:rPr>
                <w:rFonts w:cstheme="minorHAnsi"/>
              </w:rPr>
              <w:t>0</w:t>
            </w:r>
          </w:p>
        </w:tc>
        <w:tc>
          <w:tcPr>
            <w:tcW w:w="2311" w:type="dxa"/>
          </w:tcPr>
          <w:p w:rsidR="00D23824" w:rsidRDefault="00D23824" w:rsidP="00A65E9C">
            <w:pPr>
              <w:pStyle w:val="aParagraf"/>
              <w:jc w:val="center"/>
              <w:rPr>
                <w:rFonts w:cstheme="minorHAnsi"/>
              </w:rPr>
            </w:pPr>
            <w:r>
              <w:rPr>
                <w:rFonts w:cstheme="minorHAnsi"/>
              </w:rPr>
              <w:t>1</w:t>
            </w:r>
          </w:p>
        </w:tc>
        <w:tc>
          <w:tcPr>
            <w:tcW w:w="2311" w:type="dxa"/>
          </w:tcPr>
          <w:p w:rsidR="00D23824" w:rsidRDefault="00D23824" w:rsidP="00A65E9C">
            <w:pPr>
              <w:pStyle w:val="aParagraf"/>
              <w:jc w:val="center"/>
              <w:rPr>
                <w:rFonts w:cstheme="minorHAnsi"/>
              </w:rPr>
            </w:pPr>
            <w:r>
              <w:rPr>
                <w:rFonts w:cstheme="minorHAnsi"/>
              </w:rPr>
              <w:t>2</w:t>
            </w:r>
          </w:p>
        </w:tc>
      </w:tr>
      <w:tr w:rsidR="00D23824" w:rsidTr="00D23824">
        <w:tc>
          <w:tcPr>
            <w:tcW w:w="2310" w:type="dxa"/>
          </w:tcPr>
          <w:p w:rsidR="00D23824" w:rsidRDefault="00D23824" w:rsidP="00A65E9C">
            <w:pPr>
              <w:pStyle w:val="aParagraf"/>
              <w:jc w:val="center"/>
              <w:rPr>
                <w:rFonts w:cstheme="minorHAnsi"/>
              </w:rPr>
            </w:pPr>
            <w:r>
              <w:rPr>
                <w:rFonts w:cstheme="minorHAnsi"/>
              </w:rPr>
              <w:t>0</w:t>
            </w:r>
          </w:p>
        </w:tc>
        <w:tc>
          <w:tcPr>
            <w:tcW w:w="2311" w:type="dxa"/>
          </w:tcPr>
          <w:p w:rsidR="00D23824" w:rsidRDefault="00D23824" w:rsidP="00A65E9C">
            <w:pPr>
              <w:pStyle w:val="aParagraf"/>
              <w:jc w:val="center"/>
              <w:rPr>
                <w:rFonts w:cstheme="minorHAnsi"/>
              </w:rPr>
            </w:pPr>
            <w:r>
              <w:rPr>
                <w:rFonts w:cstheme="minorHAnsi"/>
              </w:rPr>
              <w:t>90</w:t>
            </w:r>
          </w:p>
        </w:tc>
        <w:tc>
          <w:tcPr>
            <w:tcW w:w="2311" w:type="dxa"/>
          </w:tcPr>
          <w:p w:rsidR="00D23824" w:rsidRDefault="00D23824" w:rsidP="00A65E9C">
            <w:pPr>
              <w:pStyle w:val="aParagraf"/>
              <w:jc w:val="center"/>
              <w:rPr>
                <w:rFonts w:cstheme="minorHAnsi"/>
              </w:rPr>
            </w:pPr>
            <w:r>
              <w:rPr>
                <w:rFonts w:cstheme="minorHAnsi"/>
              </w:rPr>
              <w:t>70</w:t>
            </w:r>
          </w:p>
        </w:tc>
        <w:tc>
          <w:tcPr>
            <w:tcW w:w="2311" w:type="dxa"/>
          </w:tcPr>
          <w:p w:rsidR="00D23824" w:rsidRDefault="00D23824" w:rsidP="00A65E9C">
            <w:pPr>
              <w:pStyle w:val="aParagraf"/>
              <w:jc w:val="center"/>
              <w:rPr>
                <w:rFonts w:cstheme="minorHAnsi"/>
              </w:rPr>
            </w:pPr>
            <w:r>
              <w:rPr>
                <w:rFonts w:cstheme="minorHAnsi"/>
              </w:rPr>
              <w:t>40</w:t>
            </w:r>
          </w:p>
        </w:tc>
      </w:tr>
      <w:tr w:rsidR="00D23824" w:rsidTr="00D23824">
        <w:tc>
          <w:tcPr>
            <w:tcW w:w="2310" w:type="dxa"/>
          </w:tcPr>
          <w:p w:rsidR="00D23824" w:rsidRDefault="00D23824" w:rsidP="00A65E9C">
            <w:pPr>
              <w:pStyle w:val="aParagraf"/>
              <w:jc w:val="center"/>
              <w:rPr>
                <w:rFonts w:cstheme="minorHAnsi"/>
              </w:rPr>
            </w:pPr>
            <w:r>
              <w:rPr>
                <w:rFonts w:cstheme="minorHAnsi"/>
              </w:rPr>
              <w:t>1</w:t>
            </w:r>
          </w:p>
        </w:tc>
        <w:tc>
          <w:tcPr>
            <w:tcW w:w="2311" w:type="dxa"/>
          </w:tcPr>
          <w:p w:rsidR="00D23824" w:rsidRDefault="00D23824" w:rsidP="00A65E9C">
            <w:pPr>
              <w:pStyle w:val="aParagraf"/>
              <w:jc w:val="center"/>
              <w:rPr>
                <w:rFonts w:cstheme="minorHAnsi"/>
              </w:rPr>
            </w:pPr>
            <w:r>
              <w:rPr>
                <w:rFonts w:cstheme="minorHAnsi"/>
              </w:rPr>
              <w:t>56</w:t>
            </w:r>
          </w:p>
        </w:tc>
        <w:tc>
          <w:tcPr>
            <w:tcW w:w="2311" w:type="dxa"/>
          </w:tcPr>
          <w:p w:rsidR="00D23824" w:rsidRDefault="00D23824" w:rsidP="00A65E9C">
            <w:pPr>
              <w:pStyle w:val="aParagraf"/>
              <w:jc w:val="center"/>
              <w:rPr>
                <w:rFonts w:cstheme="minorHAnsi"/>
              </w:rPr>
            </w:pPr>
            <w:r>
              <w:rPr>
                <w:rFonts w:cstheme="minorHAnsi"/>
              </w:rPr>
              <w:t>43</w:t>
            </w:r>
          </w:p>
        </w:tc>
        <w:tc>
          <w:tcPr>
            <w:tcW w:w="2311" w:type="dxa"/>
          </w:tcPr>
          <w:p w:rsidR="00D23824" w:rsidRDefault="00D23824" w:rsidP="00A65E9C">
            <w:pPr>
              <w:pStyle w:val="aParagraf"/>
              <w:jc w:val="center"/>
              <w:rPr>
                <w:rFonts w:cstheme="minorHAnsi"/>
              </w:rPr>
            </w:pPr>
            <w:r>
              <w:rPr>
                <w:rFonts w:cstheme="minorHAnsi"/>
              </w:rPr>
              <w:t>33</w:t>
            </w:r>
          </w:p>
        </w:tc>
      </w:tr>
      <w:tr w:rsidR="00D23824" w:rsidTr="00D23824">
        <w:tc>
          <w:tcPr>
            <w:tcW w:w="2310" w:type="dxa"/>
          </w:tcPr>
          <w:p w:rsidR="00D23824" w:rsidRDefault="00D23824" w:rsidP="00A65E9C">
            <w:pPr>
              <w:pStyle w:val="aParagraf"/>
              <w:jc w:val="center"/>
              <w:rPr>
                <w:rFonts w:cstheme="minorHAnsi"/>
              </w:rPr>
            </w:pPr>
            <w:r>
              <w:rPr>
                <w:rFonts w:cstheme="minorHAnsi"/>
              </w:rPr>
              <w:t>2</w:t>
            </w:r>
          </w:p>
        </w:tc>
        <w:tc>
          <w:tcPr>
            <w:tcW w:w="2311" w:type="dxa"/>
          </w:tcPr>
          <w:p w:rsidR="00D23824" w:rsidRDefault="00D23824" w:rsidP="00A65E9C">
            <w:pPr>
              <w:pStyle w:val="aParagraf"/>
              <w:jc w:val="center"/>
              <w:rPr>
                <w:rFonts w:cstheme="minorHAnsi"/>
              </w:rPr>
            </w:pPr>
            <w:r>
              <w:rPr>
                <w:rFonts w:cstheme="minorHAnsi"/>
              </w:rPr>
              <w:t>65</w:t>
            </w:r>
          </w:p>
        </w:tc>
        <w:tc>
          <w:tcPr>
            <w:tcW w:w="2311" w:type="dxa"/>
          </w:tcPr>
          <w:p w:rsidR="00D23824" w:rsidRDefault="00D23824" w:rsidP="00A65E9C">
            <w:pPr>
              <w:pStyle w:val="aParagraf"/>
              <w:jc w:val="center"/>
              <w:rPr>
                <w:rFonts w:cstheme="minorHAnsi"/>
              </w:rPr>
            </w:pPr>
            <w:r>
              <w:rPr>
                <w:rFonts w:cstheme="minorHAnsi"/>
              </w:rPr>
              <w:t>67</w:t>
            </w:r>
          </w:p>
        </w:tc>
        <w:tc>
          <w:tcPr>
            <w:tcW w:w="2311" w:type="dxa"/>
          </w:tcPr>
          <w:p w:rsidR="00D23824" w:rsidRDefault="00D23824" w:rsidP="00A65E9C">
            <w:pPr>
              <w:pStyle w:val="aParagraf"/>
              <w:jc w:val="center"/>
              <w:rPr>
                <w:rFonts w:cstheme="minorHAnsi"/>
              </w:rPr>
            </w:pPr>
            <w:r>
              <w:rPr>
                <w:rFonts w:cstheme="minorHAnsi"/>
              </w:rPr>
              <w:t>78</w:t>
            </w:r>
          </w:p>
        </w:tc>
      </w:tr>
      <w:tr w:rsidR="00D23824" w:rsidTr="00D23824">
        <w:tc>
          <w:tcPr>
            <w:tcW w:w="2310" w:type="dxa"/>
          </w:tcPr>
          <w:p w:rsidR="00D23824" w:rsidRDefault="00D23824" w:rsidP="00A65E9C">
            <w:pPr>
              <w:pStyle w:val="aParagraf"/>
              <w:jc w:val="center"/>
              <w:rPr>
                <w:rFonts w:cstheme="minorHAnsi"/>
              </w:rPr>
            </w:pPr>
            <w:r>
              <w:rPr>
                <w:rFonts w:cstheme="minorHAnsi"/>
              </w:rPr>
              <w:t>3</w:t>
            </w:r>
          </w:p>
        </w:tc>
        <w:tc>
          <w:tcPr>
            <w:tcW w:w="2311" w:type="dxa"/>
          </w:tcPr>
          <w:p w:rsidR="00D23824" w:rsidRDefault="00D23824" w:rsidP="00A65E9C">
            <w:pPr>
              <w:pStyle w:val="aParagraf"/>
              <w:jc w:val="center"/>
              <w:rPr>
                <w:rFonts w:cstheme="minorHAnsi"/>
              </w:rPr>
            </w:pPr>
            <w:r>
              <w:rPr>
                <w:rFonts w:cstheme="minorHAnsi"/>
              </w:rPr>
              <w:t>96</w:t>
            </w:r>
          </w:p>
        </w:tc>
        <w:tc>
          <w:tcPr>
            <w:tcW w:w="2311" w:type="dxa"/>
          </w:tcPr>
          <w:p w:rsidR="00D23824" w:rsidRDefault="00D23824" w:rsidP="00A65E9C">
            <w:pPr>
              <w:pStyle w:val="aParagraf"/>
              <w:jc w:val="center"/>
              <w:rPr>
                <w:rFonts w:cstheme="minorHAnsi"/>
              </w:rPr>
            </w:pPr>
            <w:r>
              <w:rPr>
                <w:rFonts w:cstheme="minorHAnsi"/>
              </w:rPr>
              <w:t>81</w:t>
            </w:r>
          </w:p>
        </w:tc>
        <w:tc>
          <w:tcPr>
            <w:tcW w:w="2311" w:type="dxa"/>
          </w:tcPr>
          <w:p w:rsidR="00D23824" w:rsidRDefault="00D23824" w:rsidP="00A65E9C">
            <w:pPr>
              <w:pStyle w:val="aParagraf"/>
              <w:jc w:val="center"/>
              <w:rPr>
                <w:rFonts w:cstheme="minorHAnsi"/>
              </w:rPr>
            </w:pPr>
            <w:r>
              <w:rPr>
                <w:rFonts w:cstheme="minorHAnsi"/>
              </w:rPr>
              <w:t>55</w:t>
            </w:r>
          </w:p>
        </w:tc>
      </w:tr>
    </w:tbl>
    <w:p w:rsidR="00247784" w:rsidRPr="00247784" w:rsidRDefault="00247784" w:rsidP="00A65E9C">
      <w:pPr>
        <w:pStyle w:val="Caption"/>
        <w:keepNext/>
        <w:jc w:val="center"/>
        <w:rPr>
          <w:lang w:val="id-ID"/>
        </w:rPr>
      </w:pPr>
      <w:bookmarkStart w:id="25" w:name="_Toc378324175"/>
      <w:r>
        <w:t xml:space="preserve">Tabel </w:t>
      </w:r>
      <w:fldSimple w:instr=" STYLEREF 1 \s ">
        <w:r w:rsidR="00F45CC3">
          <w:rPr>
            <w:noProof/>
          </w:rPr>
          <w:t>1</w:t>
        </w:r>
      </w:fldSimple>
      <w:r w:rsidR="00F45CC3">
        <w:noBreakHyphen/>
      </w:r>
      <w:fldSimple w:instr=" SEQ Tabel \* ARABIC \s 1 ">
        <w:r w:rsidR="00F45CC3">
          <w:rPr>
            <w:noProof/>
          </w:rPr>
          <w:t>1</w:t>
        </w:r>
      </w:fldSimple>
      <w:r>
        <w:t xml:space="preserve"> Ilustrasi Array Dua Dimensi</w:t>
      </w:r>
      <w:bookmarkEnd w:id="25"/>
    </w:p>
    <w:p w:rsidR="00D23824" w:rsidRPr="00BE3027" w:rsidRDefault="00D23824" w:rsidP="00A65E9C">
      <w:pPr>
        <w:spacing w:before="120" w:after="0" w:line="240" w:lineRule="auto"/>
      </w:pPr>
      <w:r w:rsidRPr="00BE3027">
        <w:t>Ilustrasi tersebut dapat dibaca sebagai berikut.</w:t>
      </w:r>
    </w:p>
    <w:p w:rsidR="002C303C" w:rsidRPr="00BE3027" w:rsidRDefault="002C303C" w:rsidP="00A65E9C">
      <w:pPr>
        <w:spacing w:before="120" w:after="0" w:line="240" w:lineRule="auto"/>
      </w:pPr>
      <w:r w:rsidRPr="00BE3027">
        <w:t>Pada t</w:t>
      </w:r>
      <w:r w:rsidR="00D23824" w:rsidRPr="00BE3027">
        <w:t>ahun ke-0, siswa ke-</w:t>
      </w:r>
      <w:r w:rsidRPr="00BE3027">
        <w:t>0</w:t>
      </w:r>
      <w:r w:rsidR="00D23824" w:rsidRPr="00BE3027">
        <w:t xml:space="preserve"> nilai</w:t>
      </w:r>
      <w:r w:rsidRPr="00BE3027">
        <w:t>nya</w:t>
      </w:r>
      <w:r w:rsidR="00D23824" w:rsidRPr="00BE3027">
        <w:t xml:space="preserve"> 90, siswa ke-1 nilai</w:t>
      </w:r>
      <w:r w:rsidRPr="00BE3027">
        <w:t>nya</w:t>
      </w:r>
      <w:r w:rsidR="00D23824" w:rsidRPr="00BE3027">
        <w:t xml:space="preserve"> 70, dan siswa ke-2 memiliki nilai</w:t>
      </w:r>
      <w:r w:rsidRPr="00BE3027">
        <w:t>nya</w:t>
      </w:r>
      <w:r w:rsidR="00D23824" w:rsidRPr="00BE3027">
        <w:t xml:space="preserve"> 40.</w:t>
      </w:r>
    </w:p>
    <w:p w:rsidR="002C303C" w:rsidRPr="00BE3027" w:rsidRDefault="002C303C" w:rsidP="00A65E9C">
      <w:pPr>
        <w:spacing w:after="0" w:line="240" w:lineRule="auto"/>
      </w:pPr>
      <w:r w:rsidRPr="00BE3027">
        <w:t>Pada tahun ke-1, siswa ke-0 nilainya 56, siswa ke-1 nilainya 43, dan siswa ke-2 memiliki nilainya 33.</w:t>
      </w:r>
    </w:p>
    <w:p w:rsidR="002C303C" w:rsidRPr="00BE3027" w:rsidRDefault="002C303C" w:rsidP="00A65E9C">
      <w:pPr>
        <w:spacing w:after="0" w:line="240" w:lineRule="auto"/>
      </w:pPr>
      <w:r w:rsidRPr="00BE3027">
        <w:t>Pada tahun ke-2, siswa ke-0 nilainya 65, siswa ke-1 nilainya 67, dan siswa ke-2 memiliki nilainya 78.</w:t>
      </w:r>
    </w:p>
    <w:p w:rsidR="002C303C" w:rsidRPr="00BE3027" w:rsidRDefault="002C303C" w:rsidP="00A65E9C">
      <w:pPr>
        <w:spacing w:after="0" w:line="240" w:lineRule="auto"/>
      </w:pPr>
      <w:r w:rsidRPr="00BE3027">
        <w:t>Pada tahun ke-3, siswa ke-0 nilainya 96, siswa ke-1 nilainya 81, dan siswa ke-2 memiliki nilainya 55.</w:t>
      </w:r>
    </w:p>
    <w:p w:rsidR="002C303C" w:rsidRPr="00BE3027" w:rsidRDefault="002C303C" w:rsidP="00A65E9C">
      <w:pPr>
        <w:spacing w:before="120" w:after="0" w:line="240" w:lineRule="auto"/>
      </w:pPr>
      <w:r w:rsidRPr="00BE3027">
        <w:t>Cara akses, deklarasi, inisialisasi, dan menampilkan data sama dengan array satu dimensi, hanya saja indeks yang digunakan ada dua.</w:t>
      </w:r>
    </w:p>
    <w:p w:rsidR="002C303C" w:rsidRPr="00BE3027" w:rsidRDefault="002C303C" w:rsidP="00A65E9C">
      <w:pPr>
        <w:spacing w:before="120" w:after="0" w:line="240" w:lineRule="auto"/>
      </w:pPr>
      <w:r w:rsidRPr="00BE3027">
        <w:t>Contoh :</w:t>
      </w:r>
    </w:p>
    <w:p w:rsidR="002C303C" w:rsidRDefault="002C303C" w:rsidP="00A65E9C">
      <w:pPr>
        <w:pStyle w:val="aParagraf"/>
        <w:spacing w:after="0"/>
        <w:rPr>
          <w:rFonts w:cstheme="minorHAnsi"/>
        </w:rPr>
      </w:pPr>
    </w:p>
    <w:p w:rsidR="002C303C" w:rsidRDefault="002C303C" w:rsidP="00A65E9C">
      <w:pPr>
        <w:pStyle w:val="aParagraf"/>
        <w:spacing w:after="0"/>
        <w:ind w:firstLine="720"/>
        <w:rPr>
          <w:rFonts w:ascii="Lucida Console" w:hAnsi="Lucida Console" w:cs="Arial"/>
          <w:sz w:val="20"/>
          <w:szCs w:val="20"/>
        </w:rPr>
      </w:pPr>
      <w:r>
        <w:rPr>
          <w:rFonts w:ascii="Lucida Console" w:hAnsi="Lucida Console" w:cs="Arial"/>
          <w:sz w:val="20"/>
          <w:szCs w:val="20"/>
        </w:rPr>
        <w:t>int</w:t>
      </w:r>
      <w:r w:rsidRPr="006D7096">
        <w:rPr>
          <w:rFonts w:ascii="Lucida Console" w:hAnsi="Lucida Console" w:cs="Arial"/>
          <w:sz w:val="20"/>
          <w:szCs w:val="20"/>
        </w:rPr>
        <w:t xml:space="preserve"> nilai[4][3];</w:t>
      </w:r>
    </w:p>
    <w:p w:rsidR="00B87009" w:rsidRDefault="00B87009" w:rsidP="00A65E9C">
      <w:pPr>
        <w:pStyle w:val="Heading3"/>
        <w:spacing w:line="240" w:lineRule="auto"/>
      </w:pPr>
      <w:bookmarkStart w:id="26" w:name="_Toc441134393"/>
      <w:r>
        <w:t>Array Berdimensi Banyak</w:t>
      </w:r>
      <w:bookmarkEnd w:id="26"/>
    </w:p>
    <w:p w:rsidR="00B87009" w:rsidRDefault="00B87009" w:rsidP="00A65E9C">
      <w:pPr>
        <w:spacing w:after="0" w:line="240" w:lineRule="auto"/>
      </w:pPr>
      <w:r>
        <w:t xml:space="preserve">Merupakan array yang mempunyai indeks banyak, lebih dari dua. Indeks inilah yang menyatakan dimensi array. Array berdimensi banyak lebih susah dibayangkan, sejalan dengan jumlah dimensi dalam array. </w:t>
      </w:r>
    </w:p>
    <w:p w:rsidR="00B87009" w:rsidRDefault="00B87009" w:rsidP="00A65E9C">
      <w:pPr>
        <w:spacing w:before="120" w:after="0" w:line="240" w:lineRule="auto"/>
      </w:pPr>
      <w:r>
        <w:t>Cara deklarasi:</w:t>
      </w:r>
    </w:p>
    <w:p w:rsidR="00B87009" w:rsidRDefault="00B87009" w:rsidP="00A65E9C">
      <w:pPr>
        <w:spacing w:after="120" w:line="240" w:lineRule="auto"/>
        <w:ind w:firstLine="720"/>
        <w:rPr>
          <w:rFonts w:ascii="Lucida Console" w:hAnsi="Lucida Console"/>
          <w:sz w:val="20"/>
          <w:szCs w:val="20"/>
        </w:rPr>
      </w:pPr>
      <w:r w:rsidRPr="00B87009">
        <w:rPr>
          <w:rFonts w:ascii="Lucida Console" w:hAnsi="Lucida Console"/>
          <w:i/>
          <w:sz w:val="20"/>
          <w:szCs w:val="20"/>
        </w:rPr>
        <w:t>tipe_data</w:t>
      </w:r>
      <w:r w:rsidRPr="00B87009">
        <w:rPr>
          <w:rFonts w:ascii="Lucida Console" w:hAnsi="Lucida Console"/>
          <w:sz w:val="20"/>
          <w:szCs w:val="20"/>
        </w:rPr>
        <w:t xml:space="preserve"> nama_var[</w:t>
      </w:r>
      <w:r w:rsidRPr="00B87009">
        <w:rPr>
          <w:rFonts w:ascii="Lucida Console" w:hAnsi="Lucida Console"/>
          <w:i/>
          <w:sz w:val="20"/>
          <w:szCs w:val="20"/>
        </w:rPr>
        <w:t>ukuran1</w:t>
      </w:r>
      <w:r w:rsidRPr="00B87009">
        <w:rPr>
          <w:rFonts w:ascii="Lucida Console" w:hAnsi="Lucida Console"/>
          <w:sz w:val="20"/>
          <w:szCs w:val="20"/>
        </w:rPr>
        <w:t>][</w:t>
      </w:r>
      <w:r w:rsidRPr="00B87009">
        <w:rPr>
          <w:rFonts w:ascii="Lucida Console" w:hAnsi="Lucida Console"/>
          <w:i/>
          <w:sz w:val="20"/>
          <w:szCs w:val="20"/>
        </w:rPr>
        <w:t>ukuran2</w:t>
      </w:r>
      <w:r w:rsidRPr="00B87009">
        <w:rPr>
          <w:rFonts w:ascii="Lucida Console" w:hAnsi="Lucida Console"/>
          <w:sz w:val="20"/>
          <w:szCs w:val="20"/>
        </w:rPr>
        <w:t>]…[</w:t>
      </w:r>
      <w:r w:rsidRPr="00B87009">
        <w:rPr>
          <w:rFonts w:ascii="Lucida Console" w:hAnsi="Lucida Console"/>
          <w:i/>
          <w:sz w:val="20"/>
          <w:szCs w:val="20"/>
        </w:rPr>
        <w:t>ukuran-N</w:t>
      </w:r>
      <w:r w:rsidRPr="00B87009">
        <w:rPr>
          <w:rFonts w:ascii="Lucida Console" w:hAnsi="Lucida Console"/>
          <w:sz w:val="20"/>
          <w:szCs w:val="20"/>
        </w:rPr>
        <w:t>];</w:t>
      </w:r>
    </w:p>
    <w:p w:rsidR="00B87009" w:rsidRPr="00BE3027" w:rsidRDefault="00B87009" w:rsidP="00A65E9C">
      <w:pPr>
        <w:spacing w:before="120" w:after="0" w:line="240" w:lineRule="auto"/>
      </w:pPr>
      <w:r w:rsidRPr="00BE3027">
        <w:t>Contoh:</w:t>
      </w:r>
    </w:p>
    <w:p w:rsidR="00B87009" w:rsidRDefault="00B87009" w:rsidP="00A65E9C">
      <w:pPr>
        <w:spacing w:after="120" w:line="240" w:lineRule="auto"/>
        <w:ind w:firstLine="720"/>
        <w:rPr>
          <w:rFonts w:ascii="Lucida Console" w:hAnsi="Lucida Console" w:cs="Arial"/>
          <w:sz w:val="20"/>
          <w:szCs w:val="20"/>
        </w:rPr>
      </w:pPr>
      <w:r w:rsidRPr="00B87009">
        <w:rPr>
          <w:rFonts w:ascii="Lucida Console" w:hAnsi="Lucida Console" w:cs="Arial"/>
          <w:sz w:val="20"/>
          <w:szCs w:val="20"/>
        </w:rPr>
        <w:t>int data_rumit[4][6][6];</w:t>
      </w:r>
    </w:p>
    <w:p w:rsidR="00736D42" w:rsidRPr="00BE3027" w:rsidRDefault="00B87009" w:rsidP="00A65E9C">
      <w:pPr>
        <w:spacing w:before="120" w:after="0" w:line="240" w:lineRule="auto"/>
      </w:pPr>
      <w:r w:rsidRPr="00BE3027">
        <w:t>Array sebenarnya masih banyak pengembangannya untuk penyimpanan berbagai betuk data, pengem bangan array misalnya untuk array tak berukuran.</w:t>
      </w:r>
    </w:p>
    <w:p w:rsidR="00736D42" w:rsidRPr="00736D42" w:rsidRDefault="00736D42" w:rsidP="00A65E9C">
      <w:pPr>
        <w:pStyle w:val="Heading2"/>
        <w:spacing w:line="240" w:lineRule="auto"/>
      </w:pPr>
      <w:bookmarkStart w:id="27" w:name="_Toc441134394"/>
      <w:r>
        <w:t>String</w:t>
      </w:r>
      <w:bookmarkEnd w:id="27"/>
    </w:p>
    <w:p w:rsidR="00B87009" w:rsidRDefault="00736D42" w:rsidP="00A65E9C">
      <w:pPr>
        <w:pStyle w:val="aParagraf"/>
        <w:spacing w:after="0"/>
      </w:pPr>
      <w:r>
        <w:t>String merupakan bentuk data yang sering digunakan dalam bahasa pemrograman untuk mengolah data teks atau kalimat. Dalam bahasa C pada dasarnya string merupakan kumpulan dari kara</w:t>
      </w:r>
      <w:r w:rsidR="009927AC">
        <w:t xml:space="preserve">kter atau array dari karakter. </w:t>
      </w:r>
    </w:p>
    <w:p w:rsidR="00736D42" w:rsidRDefault="00B87009" w:rsidP="00A65E9C">
      <w:pPr>
        <w:pStyle w:val="aParagraf"/>
        <w:spacing w:before="120" w:after="0"/>
      </w:pPr>
      <w:r>
        <w:t>Deklarasi variabel string</w:t>
      </w:r>
      <w:r w:rsidR="00736D42">
        <w:t>:</w:t>
      </w:r>
    </w:p>
    <w:p w:rsidR="00736D42" w:rsidRPr="00A65E9C" w:rsidRDefault="00736D42" w:rsidP="00A65E9C">
      <w:pPr>
        <w:pStyle w:val="aParagraf"/>
        <w:spacing w:after="0"/>
        <w:ind w:firstLine="720"/>
        <w:rPr>
          <w:i/>
        </w:rPr>
      </w:pPr>
      <w:r w:rsidRPr="00A65E9C">
        <w:rPr>
          <w:i/>
        </w:rPr>
        <w:t>char nama[50];</w:t>
      </w:r>
    </w:p>
    <w:p w:rsidR="009927AC" w:rsidRPr="00DA3ACF" w:rsidRDefault="00736D42" w:rsidP="00A65E9C">
      <w:pPr>
        <w:pStyle w:val="aParagraf"/>
        <w:spacing w:after="0"/>
        <w:ind w:firstLine="720"/>
        <w:rPr>
          <w:lang w:val="id-ID"/>
        </w:rPr>
      </w:pPr>
      <w:r>
        <w:t xml:space="preserve">50 </w:t>
      </w:r>
      <w:r>
        <w:sym w:font="Wingdings" w:char="F0E0"/>
      </w:r>
      <w:r>
        <w:t xml:space="preserve"> menyatakan jumlah </w:t>
      </w:r>
      <w:r w:rsidR="00DA3ACF">
        <w:t>maksimal karakter dalam string.</w:t>
      </w:r>
    </w:p>
    <w:p w:rsidR="00736D42" w:rsidRDefault="00736D42" w:rsidP="00A65E9C">
      <w:pPr>
        <w:pStyle w:val="aParagraf"/>
        <w:spacing w:before="120" w:after="0"/>
      </w:pPr>
      <w:r>
        <w:t>Memasukkan data string dari keyboard:</w:t>
      </w:r>
    </w:p>
    <w:p w:rsidR="00736D42" w:rsidRPr="00A65E9C" w:rsidRDefault="00736D42" w:rsidP="00A65E9C">
      <w:pPr>
        <w:pStyle w:val="aParagraf"/>
        <w:spacing w:after="0"/>
        <w:ind w:firstLine="720"/>
        <w:rPr>
          <w:b/>
          <w:i/>
        </w:rPr>
      </w:pPr>
      <w:r w:rsidRPr="00A65E9C">
        <w:rPr>
          <w:b/>
          <w:i/>
        </w:rPr>
        <w:t>gets(nama_array);</w:t>
      </w:r>
    </w:p>
    <w:p w:rsidR="00736D42" w:rsidRPr="00A65E9C" w:rsidRDefault="00736D42" w:rsidP="00A65E9C">
      <w:pPr>
        <w:pStyle w:val="aParagraf"/>
        <w:spacing w:after="0"/>
        <w:ind w:firstLine="720"/>
        <w:rPr>
          <w:i/>
        </w:rPr>
      </w:pPr>
      <w:r w:rsidRPr="00A65E9C">
        <w:rPr>
          <w:i/>
        </w:rPr>
        <w:t>gets(nama);</w:t>
      </w:r>
    </w:p>
    <w:p w:rsidR="00736D42" w:rsidRDefault="00A65E9C" w:rsidP="00A65E9C">
      <w:pPr>
        <w:pStyle w:val="aParagraf"/>
        <w:spacing w:before="120" w:after="0"/>
      </w:pPr>
      <w:r>
        <w:t>M</w:t>
      </w:r>
      <w:r w:rsidR="00736D42">
        <w:t xml:space="preserve">enggunakan </w:t>
      </w:r>
      <w:r>
        <w:t>cin</w:t>
      </w:r>
    </w:p>
    <w:p w:rsidR="00736D42" w:rsidRPr="00A65E9C" w:rsidRDefault="00DC00D7" w:rsidP="00A65E9C">
      <w:pPr>
        <w:pStyle w:val="aParagraf"/>
        <w:spacing w:after="0"/>
        <w:ind w:firstLine="720"/>
        <w:rPr>
          <w:i/>
        </w:rPr>
      </w:pPr>
      <w:r w:rsidRPr="00A65E9C">
        <w:rPr>
          <w:i/>
          <w:lang w:val="id-ID"/>
        </w:rPr>
        <w:t>cin&gt;&gt;</w:t>
      </w:r>
      <w:r w:rsidRPr="00A65E9C">
        <w:rPr>
          <w:i/>
        </w:rPr>
        <w:t>nama</w:t>
      </w:r>
      <w:r w:rsidR="00736D42" w:rsidRPr="00A65E9C">
        <w:rPr>
          <w:i/>
        </w:rPr>
        <w:t>;</w:t>
      </w:r>
    </w:p>
    <w:p w:rsidR="00736D42" w:rsidRDefault="00736D42" w:rsidP="00A65E9C">
      <w:pPr>
        <w:pStyle w:val="aParagraf"/>
        <w:spacing w:before="120" w:after="0"/>
      </w:pPr>
      <w:r>
        <w:t>Inisialisasi string:</w:t>
      </w:r>
    </w:p>
    <w:p w:rsidR="00736D42" w:rsidRPr="00A65E9C" w:rsidRDefault="00736D42" w:rsidP="00A65E9C">
      <w:pPr>
        <w:pStyle w:val="aParagraf"/>
        <w:spacing w:after="0"/>
        <w:ind w:firstLine="720"/>
        <w:rPr>
          <w:i/>
        </w:rPr>
      </w:pPr>
      <w:r w:rsidRPr="00A65E9C">
        <w:rPr>
          <w:i/>
        </w:rPr>
        <w:t>char nama[]= {‘s’,’t’,’r’,’u’,’k’,’d’,’a’,’t’,’\0’};</w:t>
      </w:r>
    </w:p>
    <w:p w:rsidR="00736D42" w:rsidRDefault="00736D42" w:rsidP="00A65E9C">
      <w:pPr>
        <w:pStyle w:val="aParagraf"/>
        <w:spacing w:after="120"/>
      </w:pPr>
      <w:r>
        <w:t xml:space="preserve">Merupakan variabel nama dengan isi data string “strukdat”. </w:t>
      </w:r>
    </w:p>
    <w:p w:rsidR="00736D42" w:rsidRDefault="00736D42" w:rsidP="00A65E9C">
      <w:pPr>
        <w:pStyle w:val="aParagraf"/>
        <w:spacing w:before="120" w:after="0"/>
      </w:pPr>
      <w:r>
        <w:t>Bentuk inisialisasi yang lebih singkat:</w:t>
      </w:r>
    </w:p>
    <w:p w:rsidR="00736D42" w:rsidRPr="00A65E9C" w:rsidRDefault="00736D42" w:rsidP="00A65E9C">
      <w:pPr>
        <w:pStyle w:val="aParagraf"/>
        <w:spacing w:after="0"/>
        <w:ind w:firstLine="720"/>
        <w:rPr>
          <w:i/>
        </w:rPr>
      </w:pPr>
      <w:r w:rsidRPr="00A65E9C">
        <w:rPr>
          <w:i/>
        </w:rPr>
        <w:t>char nama[]=”strukdat”;</w:t>
      </w:r>
    </w:p>
    <w:p w:rsidR="00736D42" w:rsidRDefault="00736D42" w:rsidP="00A65E9C">
      <w:pPr>
        <w:pStyle w:val="aParagraf"/>
        <w:spacing w:before="120" w:after="0"/>
      </w:pPr>
      <w:r>
        <w:t xml:space="preserve">Menampilkan string bisa </w:t>
      </w:r>
      <w:r w:rsidR="00D612FC">
        <w:t>me</w:t>
      </w:r>
      <w:r>
        <w:t>nggunakan puts() atau printf() :</w:t>
      </w:r>
    </w:p>
    <w:p w:rsidR="00736D42" w:rsidRPr="00A65E9C" w:rsidRDefault="00736D42" w:rsidP="00A65E9C">
      <w:pPr>
        <w:pStyle w:val="aParagraf"/>
        <w:spacing w:after="0"/>
        <w:ind w:firstLine="720"/>
        <w:rPr>
          <w:i/>
        </w:rPr>
      </w:pPr>
      <w:r w:rsidRPr="00A65E9C">
        <w:rPr>
          <w:i/>
        </w:rPr>
        <w:t>puts(nama);</w:t>
      </w:r>
    </w:p>
    <w:p w:rsidR="00736D42" w:rsidRPr="00A65E9C" w:rsidRDefault="00DC00D7" w:rsidP="00A65E9C">
      <w:pPr>
        <w:pStyle w:val="aParagraf"/>
        <w:spacing w:after="0"/>
        <w:ind w:firstLine="720"/>
        <w:rPr>
          <w:i/>
        </w:rPr>
      </w:pPr>
      <w:r w:rsidRPr="00A65E9C">
        <w:rPr>
          <w:i/>
          <w:lang w:val="id-ID"/>
        </w:rPr>
        <w:lastRenderedPageBreak/>
        <w:t>cout&lt;&lt;</w:t>
      </w:r>
      <w:r w:rsidRPr="00A65E9C">
        <w:rPr>
          <w:i/>
        </w:rPr>
        <w:t xml:space="preserve"> nama</w:t>
      </w:r>
      <w:r w:rsidR="00736D42" w:rsidRPr="00A65E9C">
        <w:rPr>
          <w:i/>
        </w:rPr>
        <w:t>;</w:t>
      </w:r>
    </w:p>
    <w:p w:rsidR="00736D42" w:rsidRDefault="00736D42" w:rsidP="00A65E9C">
      <w:pPr>
        <w:pStyle w:val="aParagraf"/>
        <w:spacing w:before="120" w:after="0"/>
      </w:pPr>
      <w:r>
        <w:t xml:space="preserve">Untuk mengakses data string sepertihalnya mengakses data pada array, pengaksesan dilakukan perkarakter sesuai dengan indeks setiap karakter dalam string. </w:t>
      </w:r>
    </w:p>
    <w:p w:rsidR="00736D42" w:rsidRDefault="00736D42" w:rsidP="00A65E9C">
      <w:pPr>
        <w:pStyle w:val="aParagraf"/>
        <w:spacing w:before="120" w:after="0"/>
      </w:pPr>
      <w:r>
        <w:t>Contoh :</w:t>
      </w:r>
    </w:p>
    <w:p w:rsidR="002D2E65" w:rsidRPr="00A65E9C" w:rsidRDefault="00DC00D7" w:rsidP="00A65E9C">
      <w:pPr>
        <w:pStyle w:val="aParagraf"/>
        <w:ind w:firstLine="720"/>
        <w:rPr>
          <w:i/>
        </w:rPr>
      </w:pPr>
      <w:r w:rsidRPr="00A65E9C">
        <w:rPr>
          <w:i/>
          <w:lang w:val="id-ID"/>
        </w:rPr>
        <w:t>Cout&lt;&lt;</w:t>
      </w:r>
      <w:r w:rsidR="00736D42" w:rsidRPr="00A65E9C">
        <w:rPr>
          <w:i/>
        </w:rPr>
        <w:t xml:space="preserve"> nama[3]);</w:t>
      </w:r>
      <w:r w:rsidR="00A65E9C">
        <w:rPr>
          <w:i/>
        </w:rPr>
        <w:t xml:space="preserve"> </w:t>
      </w:r>
      <w:r w:rsidR="00736D42" w:rsidRPr="00A65E9C">
        <w:rPr>
          <w:i/>
          <w:color w:val="808080" w:themeColor="background1" w:themeShade="80"/>
        </w:rPr>
        <w:t>/*menampilkan karakter ke-3 dari string*/</w:t>
      </w:r>
    </w:p>
    <w:p w:rsidR="00736D42" w:rsidRPr="00C57C47" w:rsidRDefault="00736D42" w:rsidP="00A65E9C">
      <w:pPr>
        <w:pStyle w:val="aParagraf"/>
        <w:spacing w:after="0"/>
        <w:rPr>
          <w:lang w:val="id-ID"/>
        </w:rPr>
      </w:pPr>
      <w:r>
        <w:t>Kita akan mengilustrasikan aspek dari array dengan mempelajari dari fungsi yang diambil dari library standar &lt;string.h&gt;. Fungsi tersebut contohnya adalah strcpy (s,t), merupakan fungsi yang akan meng-copy-kan string t ke string s. Dapat dikatakan juga bahwa s=t. Akan tetapi, di sini akan mengcopykan pointer bukan karakter. Untuk mengcopykan karakter kita membutuhkan perulangan, berikut ini pengc</w:t>
      </w:r>
      <w:r w:rsidR="00C57C47">
        <w:t>opyan string menggunakan array.</w:t>
      </w:r>
    </w:p>
    <w:tbl>
      <w:tblPr>
        <w:tblStyle w:val="TableGrid"/>
        <w:tblW w:w="0" w:type="auto"/>
        <w:tblLook w:val="04A0" w:firstRow="1" w:lastRow="0" w:firstColumn="1" w:lastColumn="0" w:noHBand="0" w:noVBand="1"/>
      </w:tblPr>
      <w:tblGrid>
        <w:gridCol w:w="9243"/>
      </w:tblGrid>
      <w:tr w:rsidR="00736D42" w:rsidTr="00736D42">
        <w:tc>
          <w:tcPr>
            <w:tcW w:w="9243" w:type="dxa"/>
          </w:tcPr>
          <w:p w:rsidR="00736D42" w:rsidRPr="00E02FE5" w:rsidRDefault="00736D42" w:rsidP="00A65E9C">
            <w:pPr>
              <w:pStyle w:val="kode"/>
              <w:rPr>
                <w:color w:val="808080" w:themeColor="background1" w:themeShade="80"/>
              </w:rPr>
            </w:pPr>
            <w:r w:rsidRPr="00E02FE5">
              <w:rPr>
                <w:color w:val="808080" w:themeColor="background1" w:themeShade="80"/>
              </w:rPr>
              <w:t>/*strcpy: mengcopy t ke s dengan menggunakan array*/</w:t>
            </w:r>
          </w:p>
          <w:p w:rsidR="00736D42" w:rsidRPr="006D7096" w:rsidRDefault="00736D42" w:rsidP="00A65E9C">
            <w:pPr>
              <w:pStyle w:val="kode"/>
            </w:pPr>
            <w:r>
              <w:t xml:space="preserve">void strcpy (char *s, char *t) </w:t>
            </w:r>
            <w:r w:rsidRPr="006D7096">
              <w:t>{</w:t>
            </w:r>
          </w:p>
          <w:p w:rsidR="00736D42" w:rsidRPr="006D7096" w:rsidRDefault="00E02FE5" w:rsidP="00A65E9C">
            <w:pPr>
              <w:pStyle w:val="kode"/>
            </w:pPr>
            <w:r>
              <w:tab/>
            </w:r>
            <w:r w:rsidR="00736D42" w:rsidRPr="006D7096">
              <w:t>int i;</w:t>
            </w:r>
          </w:p>
          <w:p w:rsidR="00736D42" w:rsidRPr="006D7096" w:rsidRDefault="00E02FE5" w:rsidP="00A65E9C">
            <w:pPr>
              <w:pStyle w:val="kode"/>
            </w:pPr>
            <w:r>
              <w:tab/>
            </w:r>
            <w:r w:rsidR="00736D42" w:rsidRPr="006D7096">
              <w:t>i=0;</w:t>
            </w:r>
          </w:p>
          <w:p w:rsidR="00736D42" w:rsidRPr="006D7096" w:rsidRDefault="00736D42" w:rsidP="00A65E9C">
            <w:pPr>
              <w:pStyle w:val="kode"/>
            </w:pPr>
            <w:r>
              <w:t xml:space="preserve"> </w:t>
            </w:r>
            <w:r w:rsidR="00E02FE5">
              <w:tab/>
            </w:r>
            <w:r>
              <w:t xml:space="preserve">while ((s[i]=t[i] != ‘\0’)) </w:t>
            </w:r>
            <w:r w:rsidRPr="006D7096">
              <w:t>{</w:t>
            </w:r>
          </w:p>
          <w:p w:rsidR="00736D42" w:rsidRPr="006D7096" w:rsidRDefault="00E02FE5" w:rsidP="00A65E9C">
            <w:pPr>
              <w:pStyle w:val="kode"/>
            </w:pPr>
            <w:r>
              <w:tab/>
            </w:r>
            <w:r>
              <w:tab/>
            </w:r>
            <w:r w:rsidR="00736D42" w:rsidRPr="006D7096">
              <w:t>i++;</w:t>
            </w:r>
          </w:p>
          <w:p w:rsidR="00736D42" w:rsidRPr="006D7096" w:rsidRDefault="00E02FE5" w:rsidP="00A65E9C">
            <w:pPr>
              <w:pStyle w:val="kode"/>
            </w:pPr>
            <w:r>
              <w:tab/>
            </w:r>
            <w:r w:rsidR="00736D42" w:rsidRPr="006D7096">
              <w:t>}</w:t>
            </w:r>
          </w:p>
          <w:p w:rsidR="00736D42" w:rsidRDefault="005D6AA1" w:rsidP="00A65E9C">
            <w:pPr>
              <w:pStyle w:val="kode"/>
            </w:pPr>
            <w:r>
              <w:t xml:space="preserve">} </w:t>
            </w:r>
          </w:p>
        </w:tc>
      </w:tr>
    </w:tbl>
    <w:p w:rsidR="00AD43B1" w:rsidRPr="00AD43B1" w:rsidRDefault="00C57C47" w:rsidP="00A65E9C">
      <w:pPr>
        <w:pStyle w:val="Caption"/>
        <w:keepNext/>
        <w:jc w:val="center"/>
      </w:pPr>
      <w:bookmarkStart w:id="28" w:name="_Toc378324159"/>
      <w:r>
        <w:t xml:space="preserve">Program </w:t>
      </w:r>
      <w:fldSimple w:instr=" STYLEREF 1 \s ">
        <w:r w:rsidR="006D2100">
          <w:rPr>
            <w:noProof/>
          </w:rPr>
          <w:t>1</w:t>
        </w:r>
      </w:fldSimple>
      <w:r w:rsidR="006D2100">
        <w:noBreakHyphen/>
      </w:r>
      <w:fldSimple w:instr=" SEQ Program \* ARABIC \s 1 ">
        <w:r w:rsidR="006D2100">
          <w:rPr>
            <w:noProof/>
          </w:rPr>
          <w:t>6</w:t>
        </w:r>
      </w:fldSimple>
      <w:r>
        <w:t xml:space="preserve"> Copy String dengan Array 1</w:t>
      </w:r>
      <w:bookmarkEnd w:id="28"/>
    </w:p>
    <w:tbl>
      <w:tblPr>
        <w:tblStyle w:val="TableGrid"/>
        <w:tblW w:w="0" w:type="auto"/>
        <w:tblLook w:val="04A0" w:firstRow="1" w:lastRow="0" w:firstColumn="1" w:lastColumn="0" w:noHBand="0" w:noVBand="1"/>
      </w:tblPr>
      <w:tblGrid>
        <w:gridCol w:w="9243"/>
      </w:tblGrid>
      <w:tr w:rsidR="00736D42" w:rsidTr="00736D42">
        <w:tc>
          <w:tcPr>
            <w:tcW w:w="9243" w:type="dxa"/>
          </w:tcPr>
          <w:p w:rsidR="00736D42" w:rsidRDefault="00736D42" w:rsidP="00A65E9C">
            <w:pPr>
              <w:rPr>
                <w:rFonts w:ascii="Lucida Console" w:hAnsi="Lucida Console"/>
                <w:sz w:val="20"/>
                <w:szCs w:val="20"/>
              </w:rPr>
            </w:pPr>
          </w:p>
          <w:p w:rsidR="00736D42" w:rsidRPr="00E02FE5" w:rsidRDefault="00736D42" w:rsidP="00A65E9C">
            <w:pPr>
              <w:pStyle w:val="kode"/>
              <w:rPr>
                <w:color w:val="808080" w:themeColor="background1" w:themeShade="80"/>
              </w:rPr>
            </w:pPr>
            <w:r w:rsidRPr="00E02FE5">
              <w:rPr>
                <w:color w:val="808080" w:themeColor="background1" w:themeShade="80"/>
              </w:rPr>
              <w:t xml:space="preserve">/*strcpy: mengcopy t ke s dengan menggunakan </w:t>
            </w:r>
            <w:r w:rsidR="00B87009" w:rsidRPr="00E02FE5">
              <w:rPr>
                <w:color w:val="808080" w:themeColor="background1" w:themeShade="80"/>
              </w:rPr>
              <w:t>array</w:t>
            </w:r>
            <w:r w:rsidRPr="00E02FE5">
              <w:rPr>
                <w:color w:val="808080" w:themeColor="background1" w:themeShade="80"/>
              </w:rPr>
              <w:t>*/</w:t>
            </w:r>
          </w:p>
          <w:p w:rsidR="00736D42" w:rsidRPr="006D7096" w:rsidRDefault="00736D42" w:rsidP="00A65E9C">
            <w:pPr>
              <w:pStyle w:val="kode"/>
            </w:pPr>
            <w:r>
              <w:t xml:space="preserve">void strcpy (char *s, char *t) </w:t>
            </w:r>
            <w:r w:rsidRPr="006D7096">
              <w:t>{</w:t>
            </w:r>
          </w:p>
          <w:p w:rsidR="00736D42" w:rsidRPr="006D7096" w:rsidRDefault="00E02FE5" w:rsidP="00A65E9C">
            <w:pPr>
              <w:pStyle w:val="kode"/>
            </w:pPr>
            <w:r>
              <w:tab/>
            </w:r>
            <w:r w:rsidR="00736D42" w:rsidRPr="006D7096">
              <w:t>int i;</w:t>
            </w:r>
          </w:p>
          <w:p w:rsidR="00736D42" w:rsidRPr="006D7096" w:rsidRDefault="00E02FE5" w:rsidP="00A65E9C">
            <w:pPr>
              <w:pStyle w:val="kode"/>
            </w:pPr>
            <w:r>
              <w:tab/>
            </w:r>
            <w:r w:rsidR="00736D42" w:rsidRPr="006D7096">
              <w:t>i=0;</w:t>
            </w:r>
          </w:p>
          <w:p w:rsidR="00736D42" w:rsidRPr="006D7096" w:rsidRDefault="00E02FE5" w:rsidP="00A65E9C">
            <w:pPr>
              <w:pStyle w:val="kode"/>
            </w:pPr>
            <w:r>
              <w:tab/>
            </w:r>
            <w:r w:rsidR="00736D42" w:rsidRPr="006D7096">
              <w:t>whil</w:t>
            </w:r>
            <w:r w:rsidR="00736D42">
              <w:t xml:space="preserve">e ((s[i]=t[i] != ‘\0’)) </w:t>
            </w:r>
            <w:r w:rsidR="00736D42" w:rsidRPr="006D7096">
              <w:t>{</w:t>
            </w:r>
          </w:p>
          <w:p w:rsidR="00736D42" w:rsidRPr="006D7096" w:rsidRDefault="00E02FE5" w:rsidP="00A65E9C">
            <w:pPr>
              <w:pStyle w:val="kode"/>
            </w:pPr>
            <w:r>
              <w:tab/>
            </w:r>
            <w:r>
              <w:tab/>
            </w:r>
            <w:r w:rsidR="00736D42" w:rsidRPr="006D7096">
              <w:t>s++;</w:t>
            </w:r>
          </w:p>
          <w:p w:rsidR="00736D42" w:rsidRPr="006D7096" w:rsidRDefault="00E02FE5" w:rsidP="00A65E9C">
            <w:pPr>
              <w:pStyle w:val="kode"/>
            </w:pPr>
            <w:r>
              <w:tab/>
            </w:r>
            <w:r>
              <w:tab/>
            </w:r>
            <w:r w:rsidR="00736D42" w:rsidRPr="006D7096">
              <w:t>t++;</w:t>
            </w:r>
          </w:p>
          <w:p w:rsidR="00736D42" w:rsidRPr="006D7096" w:rsidRDefault="00E02FE5" w:rsidP="00A65E9C">
            <w:pPr>
              <w:pStyle w:val="kode"/>
            </w:pPr>
            <w:r>
              <w:tab/>
            </w:r>
            <w:r w:rsidR="00736D42" w:rsidRPr="006D7096">
              <w:t>}</w:t>
            </w:r>
          </w:p>
          <w:p w:rsidR="00736D42" w:rsidRDefault="00736D42" w:rsidP="00A65E9C">
            <w:pPr>
              <w:pStyle w:val="kode"/>
            </w:pPr>
            <w:r w:rsidRPr="006D7096">
              <w:t>}</w:t>
            </w:r>
          </w:p>
        </w:tc>
      </w:tr>
    </w:tbl>
    <w:p w:rsidR="00AD43B1" w:rsidRDefault="00AD43B1" w:rsidP="00A65E9C">
      <w:pPr>
        <w:pStyle w:val="Caption"/>
        <w:jc w:val="center"/>
      </w:pPr>
      <w:bookmarkStart w:id="29" w:name="_Toc378324160"/>
      <w:r>
        <w:t xml:space="preserve">Program </w:t>
      </w:r>
      <w:fldSimple w:instr=" STYLEREF 1 \s ">
        <w:r w:rsidR="006D2100">
          <w:rPr>
            <w:noProof/>
          </w:rPr>
          <w:t>1</w:t>
        </w:r>
      </w:fldSimple>
      <w:r w:rsidR="006D2100">
        <w:noBreakHyphen/>
      </w:r>
      <w:fldSimple w:instr=" SEQ Program \* ARABIC \s 1 ">
        <w:r w:rsidR="006D2100">
          <w:rPr>
            <w:noProof/>
          </w:rPr>
          <w:t>7</w:t>
        </w:r>
      </w:fldSimple>
      <w:r>
        <w:t xml:space="preserve"> Copy String dengan Array 2</w:t>
      </w:r>
      <w:bookmarkEnd w:id="29"/>
    </w:p>
    <w:p w:rsidR="005D6AA1" w:rsidRDefault="00736D42" w:rsidP="00A65E9C">
      <w:pPr>
        <w:pStyle w:val="aParagraf"/>
        <w:spacing w:before="120" w:after="0"/>
      </w:pPr>
      <w:r>
        <w:t>Karena argument dile</w:t>
      </w:r>
      <w:r w:rsidR="005D6AA1">
        <w:t>watkan melalui passing by value</w:t>
      </w:r>
      <w:r>
        <w:t xml:space="preserve">,strcpy dapat menggunakan parameter t dimanapun ditempatkan.Hal ini sesuai dengan inisialisasi pointer, dimana akan membuat array menjadi karakter-karakter sampai pada karakter null yang merupakan batas dari t setelah di copykan ke s. </w:t>
      </w:r>
    </w:p>
    <w:p w:rsidR="00D15C3C" w:rsidRDefault="00D15C3C" w:rsidP="00A65E9C">
      <w:pPr>
        <w:pStyle w:val="Heading2"/>
        <w:spacing w:line="240" w:lineRule="auto"/>
      </w:pPr>
      <w:bookmarkStart w:id="30" w:name="_Toc441134395"/>
      <w:r>
        <w:t>Abstract Data Type (ADT)</w:t>
      </w:r>
      <w:bookmarkEnd w:id="30"/>
    </w:p>
    <w:p w:rsidR="00D15C3C" w:rsidRDefault="00D15C3C" w:rsidP="00A65E9C">
      <w:pPr>
        <w:pStyle w:val="aParagraf"/>
        <w:spacing w:before="120" w:after="0"/>
      </w:pPr>
      <w:r>
        <w:t>ADT adalah TYPE dan sekumpulan PRIMITIF (operasi dasar) terhadap TYPE tersebut.Selain itu, dalam sebuah ADT yang lengkap, disertakan pula definisi invarian dari TYPE dan aksioma yang berlaku.ADT merupakan definisi STATIK.</w:t>
      </w:r>
    </w:p>
    <w:p w:rsidR="00D15C3C" w:rsidRPr="00DC00D7" w:rsidRDefault="00D15C3C" w:rsidP="00A65E9C">
      <w:pPr>
        <w:pStyle w:val="aParagraf"/>
        <w:spacing w:before="120" w:after="0"/>
        <w:rPr>
          <w:lang w:val="id-ID"/>
        </w:rPr>
      </w:pPr>
      <w:r>
        <w:t>Definisi type dari sebuah ADT dapat menga</w:t>
      </w:r>
      <w:r w:rsidR="00DC00D7">
        <w:t>ndung sebuah definisi ADT lain.</w:t>
      </w:r>
    </w:p>
    <w:p w:rsidR="00D15C3C" w:rsidRDefault="00D15C3C" w:rsidP="00A65E9C">
      <w:pPr>
        <w:pStyle w:val="aParagraf"/>
        <w:spacing w:before="120" w:after="0"/>
      </w:pPr>
      <w:r>
        <w:t xml:space="preserve">Misalnya : </w:t>
      </w:r>
    </w:p>
    <w:p w:rsidR="00D15C3C" w:rsidRDefault="00D15C3C" w:rsidP="00A65E9C">
      <w:pPr>
        <w:pStyle w:val="aParagraf"/>
        <w:numPr>
          <w:ilvl w:val="0"/>
          <w:numId w:val="8"/>
        </w:numPr>
        <w:spacing w:after="0"/>
      </w:pPr>
      <w:r>
        <w:t>ADT waktu yang terdiri dari ADT JAM dan ADT DATE</w:t>
      </w:r>
    </w:p>
    <w:p w:rsidR="00D15C3C" w:rsidRDefault="00D15C3C" w:rsidP="00A65E9C">
      <w:pPr>
        <w:pStyle w:val="aParagraf"/>
        <w:numPr>
          <w:ilvl w:val="0"/>
          <w:numId w:val="8"/>
        </w:numPr>
        <w:spacing w:after="0"/>
      </w:pPr>
      <w:r>
        <w:t>Garis terdiri dari duah buah ADT POINT</w:t>
      </w:r>
    </w:p>
    <w:p w:rsidR="00D15C3C" w:rsidRDefault="00D15C3C" w:rsidP="00A65E9C">
      <w:pPr>
        <w:pStyle w:val="aParagraf"/>
        <w:spacing w:before="120" w:after="0"/>
      </w:pPr>
      <w:r>
        <w:t>SEGI4 yang terdiri dari pasangan dua buah POINT (Top,Left) dan (Bottom,Right)</w:t>
      </w:r>
    </w:p>
    <w:p w:rsidR="00D15C3C" w:rsidRDefault="005D6AA1" w:rsidP="00A65E9C">
      <w:pPr>
        <w:pStyle w:val="aParagraf"/>
        <w:spacing w:before="120" w:after="0"/>
      </w:pPr>
      <w:r>
        <w:t xml:space="preserve">TYPE </w:t>
      </w:r>
      <w:r w:rsidR="00D15C3C">
        <w:t>diterjemahkan menjadi type terdefinisi dalam bahasa yang bersangkutan. Jika dalam bahasa C</w:t>
      </w:r>
      <w:r w:rsidR="00E02FE5">
        <w:t>++</w:t>
      </w:r>
      <w:r w:rsidR="00D15C3C">
        <w:t xml:space="preserve"> menggunakan struct PRIMITIF, dalam konteks procedural, diterjemahkan menjadi fungsi atau prosedur. PRIMITIF dikelompokan menjadi :</w:t>
      </w:r>
    </w:p>
    <w:p w:rsidR="00D15C3C" w:rsidRDefault="005D6AA1" w:rsidP="00A65E9C">
      <w:pPr>
        <w:pStyle w:val="aParagraf"/>
        <w:numPr>
          <w:ilvl w:val="0"/>
          <w:numId w:val="9"/>
        </w:numPr>
        <w:spacing w:after="0"/>
      </w:pPr>
      <w:r>
        <w:t>Konstruktor/Kreator, pem</w:t>
      </w:r>
      <w:r w:rsidR="00D15C3C">
        <w:t>bentuk nilai type.Semua objek (variabel) bertype tersebut harus melalui konstruktor.Biasanya namanya diawali Make.</w:t>
      </w:r>
    </w:p>
    <w:p w:rsidR="00D15C3C" w:rsidRDefault="00D15C3C" w:rsidP="00A65E9C">
      <w:pPr>
        <w:pStyle w:val="aParagraf"/>
        <w:numPr>
          <w:ilvl w:val="0"/>
          <w:numId w:val="9"/>
        </w:numPr>
        <w:spacing w:after="0"/>
      </w:pPr>
      <w:r>
        <w:t>Selektor, untuk mengakses komponen type (biasanya namanya diawali Get).</w:t>
      </w:r>
    </w:p>
    <w:p w:rsidR="00A65E9C" w:rsidRDefault="00D15C3C" w:rsidP="00A65E9C">
      <w:pPr>
        <w:pStyle w:val="aParagraf"/>
        <w:numPr>
          <w:ilvl w:val="0"/>
          <w:numId w:val="9"/>
        </w:numPr>
        <w:spacing w:after="0"/>
      </w:pPr>
      <w:r>
        <w:t>Prosedur pengubah nilai komponen (biasanya namanya diawali Get).</w:t>
      </w:r>
    </w:p>
    <w:p w:rsidR="00D15C3C" w:rsidRDefault="00D15C3C" w:rsidP="00A65E9C">
      <w:pPr>
        <w:pStyle w:val="aParagraf"/>
        <w:numPr>
          <w:ilvl w:val="0"/>
          <w:numId w:val="9"/>
        </w:numPr>
        <w:spacing w:after="0"/>
      </w:pPr>
      <w:r>
        <w:lastRenderedPageBreak/>
        <w:t>Validator komponen type, yang dipakai untuk mentest apakah dapat membentuk type sesuai dengan batasan.</w:t>
      </w:r>
    </w:p>
    <w:p w:rsidR="00D15C3C" w:rsidRDefault="00D15C3C" w:rsidP="00A65E9C">
      <w:pPr>
        <w:pStyle w:val="aParagraf"/>
        <w:numPr>
          <w:ilvl w:val="0"/>
          <w:numId w:val="9"/>
        </w:numPr>
        <w:spacing w:after="0"/>
      </w:pPr>
      <w:r>
        <w:t>Destruktor/Dealokator yaitu untuk “menghancurkan” nilai objek/variable (sekaligus memory penyimpanannya).</w:t>
      </w:r>
    </w:p>
    <w:p w:rsidR="00D15C3C" w:rsidRDefault="00D15C3C" w:rsidP="00A65E9C">
      <w:pPr>
        <w:pStyle w:val="aParagraf"/>
        <w:numPr>
          <w:ilvl w:val="0"/>
          <w:numId w:val="9"/>
        </w:numPr>
        <w:spacing w:after="0"/>
      </w:pPr>
      <w:r>
        <w:t>Baca/Tulis, untuk interface dengan input/output device.</w:t>
      </w:r>
    </w:p>
    <w:p w:rsidR="00D15C3C" w:rsidRDefault="00D15C3C" w:rsidP="00A65E9C">
      <w:pPr>
        <w:pStyle w:val="aParagraf"/>
        <w:numPr>
          <w:ilvl w:val="0"/>
          <w:numId w:val="9"/>
        </w:numPr>
        <w:spacing w:after="0"/>
      </w:pPr>
      <w:r>
        <w:t>Operator relational, terhadap type tersebut untuk mendefinisikan lebih besar, lebih kecil, sama dengan dan sebagainya.</w:t>
      </w:r>
    </w:p>
    <w:p w:rsidR="00D15C3C" w:rsidRDefault="00D15C3C" w:rsidP="00A65E9C">
      <w:pPr>
        <w:pStyle w:val="aParagraf"/>
        <w:numPr>
          <w:ilvl w:val="0"/>
          <w:numId w:val="9"/>
        </w:numPr>
        <w:spacing w:after="0"/>
      </w:pPr>
      <w:r>
        <w:t>Aritmatika terhadap type tersebut , karena biasanya aritmatika dalam bahasa C hanya terdefinisi untuk bilangan numeric.</w:t>
      </w:r>
    </w:p>
    <w:p w:rsidR="00D15C3C" w:rsidRDefault="00D15C3C" w:rsidP="00A65E9C">
      <w:pPr>
        <w:pStyle w:val="aParagraf"/>
        <w:numPr>
          <w:ilvl w:val="0"/>
          <w:numId w:val="9"/>
        </w:numPr>
        <w:spacing w:after="0"/>
      </w:pPr>
      <w:r>
        <w:t>Konversi dari type tersebut ke type dasar dan sebaliknya.</w:t>
      </w:r>
    </w:p>
    <w:p w:rsidR="00D15C3C" w:rsidRDefault="00D15C3C" w:rsidP="00A65E9C">
      <w:pPr>
        <w:pStyle w:val="aParagraf"/>
        <w:spacing w:before="120" w:after="0"/>
      </w:pPr>
      <w:r>
        <w:t>ADT biasanya diimplementasikan menjadi dua buah modul utama dan 1 modul interface program utama(driver). Dua modul tersebut adalah sebagai berikut:</w:t>
      </w:r>
    </w:p>
    <w:p w:rsidR="00D15C3C" w:rsidRDefault="00D15C3C" w:rsidP="008D29AE">
      <w:pPr>
        <w:pStyle w:val="aParagraf"/>
        <w:numPr>
          <w:ilvl w:val="0"/>
          <w:numId w:val="51"/>
        </w:numPr>
        <w:spacing w:after="0"/>
      </w:pPr>
      <w:r>
        <w:t>Definisi/Spesifikasi Type dan Primitif / Header fungsi (.h)</w:t>
      </w:r>
    </w:p>
    <w:p w:rsidR="00D15C3C" w:rsidRDefault="00D15C3C" w:rsidP="008D29AE">
      <w:pPr>
        <w:pStyle w:val="aParagraf"/>
        <w:numPr>
          <w:ilvl w:val="0"/>
          <w:numId w:val="52"/>
        </w:numPr>
        <w:spacing w:after="0"/>
      </w:pPr>
      <w:r>
        <w:t>Spesifikasi type sesuai dengan kaidah bahasa yang dipakai</w:t>
      </w:r>
    </w:p>
    <w:p w:rsidR="00D15C3C" w:rsidRDefault="00D15C3C" w:rsidP="008D29AE">
      <w:pPr>
        <w:pStyle w:val="aParagraf"/>
        <w:numPr>
          <w:ilvl w:val="0"/>
          <w:numId w:val="52"/>
        </w:numPr>
        <w:spacing w:after="0"/>
      </w:pPr>
      <w:r>
        <w:t>Spesifikasi dari primitive sesuai dengan kaidah dalam konteks procedural,yaitu:</w:t>
      </w:r>
    </w:p>
    <w:p w:rsidR="00D15C3C" w:rsidRDefault="00D15C3C" w:rsidP="008D29AE">
      <w:pPr>
        <w:pStyle w:val="aParagraf"/>
        <w:numPr>
          <w:ilvl w:val="0"/>
          <w:numId w:val="52"/>
        </w:numPr>
        <w:spacing w:after="0"/>
      </w:pPr>
      <w:r>
        <w:t>Fungsi : nama, domain, range, dan prekondisi jika ada</w:t>
      </w:r>
    </w:p>
    <w:p w:rsidR="00D15C3C" w:rsidRDefault="00D15C3C" w:rsidP="008D29AE">
      <w:pPr>
        <w:pStyle w:val="aParagraf"/>
        <w:numPr>
          <w:ilvl w:val="0"/>
          <w:numId w:val="52"/>
        </w:numPr>
        <w:spacing w:after="0"/>
      </w:pPr>
      <w:r>
        <w:t>Prosedur : Initial state, Final state, dan proses yang dilakukan</w:t>
      </w:r>
    </w:p>
    <w:p w:rsidR="00D15C3C" w:rsidRDefault="00D15C3C" w:rsidP="008D29AE">
      <w:pPr>
        <w:pStyle w:val="aParagraf"/>
        <w:numPr>
          <w:ilvl w:val="0"/>
          <w:numId w:val="51"/>
        </w:numPr>
        <w:spacing w:after="0"/>
      </w:pPr>
      <w:r>
        <w:t xml:space="preserve">Body/relisasi dari primitive (.c) </w:t>
      </w:r>
    </w:p>
    <w:p w:rsidR="00421512" w:rsidRPr="00421512" w:rsidRDefault="00D15C3C" w:rsidP="00A65E9C">
      <w:pPr>
        <w:pStyle w:val="aParagraf"/>
        <w:spacing w:before="120" w:after="0"/>
        <w:rPr>
          <w:lang w:val="id-ID"/>
        </w:rPr>
      </w:pPr>
      <w:r>
        <w:t>Berupa kode program dalam bahasa yang bersangkutan (dalam praktikum ini</w:t>
      </w:r>
      <w:r w:rsidR="005D6AA1">
        <w:t xml:space="preserve"> berarti dengan kaidah bahasa C</w:t>
      </w:r>
      <w:r>
        <w:t>. Realisasi fungsi dan prosedur harus sedapat mungkin memanfaatka</w:t>
      </w:r>
      <w:r w:rsidR="00DC00D7">
        <w:t>n selector dan konstruktor.</w:t>
      </w:r>
    </w:p>
    <w:tbl>
      <w:tblPr>
        <w:tblStyle w:val="TableGrid"/>
        <w:tblW w:w="9360" w:type="dxa"/>
        <w:tblInd w:w="18" w:type="dxa"/>
        <w:tblLook w:val="04A0" w:firstRow="1" w:lastRow="0" w:firstColumn="1" w:lastColumn="0" w:noHBand="0" w:noVBand="1"/>
      </w:tblPr>
      <w:tblGrid>
        <w:gridCol w:w="9360"/>
      </w:tblGrid>
      <w:tr w:rsidR="00D15C3C" w:rsidTr="00A765B9">
        <w:tc>
          <w:tcPr>
            <w:tcW w:w="9360" w:type="dxa"/>
          </w:tcPr>
          <w:p w:rsidR="00D15C3C" w:rsidRPr="00E02FE5" w:rsidRDefault="00D15C3C" w:rsidP="00A65E9C">
            <w:pPr>
              <w:pStyle w:val="kode"/>
              <w:rPr>
                <w:color w:val="808080" w:themeColor="background1" w:themeShade="80"/>
              </w:rPr>
            </w:pPr>
            <w:r w:rsidRPr="00E02FE5">
              <w:rPr>
                <w:color w:val="808080" w:themeColor="background1" w:themeShade="80"/>
              </w:rPr>
              <w:t>/* file : point.h */</w:t>
            </w:r>
          </w:p>
          <w:p w:rsidR="00D15C3C" w:rsidRPr="00E02FE5" w:rsidRDefault="00D15C3C" w:rsidP="00A65E9C">
            <w:pPr>
              <w:pStyle w:val="kode"/>
              <w:rPr>
                <w:color w:val="808080" w:themeColor="background1" w:themeShade="80"/>
              </w:rPr>
            </w:pPr>
            <w:r w:rsidRPr="00E02FE5">
              <w:rPr>
                <w:color w:val="808080" w:themeColor="background1" w:themeShade="80"/>
              </w:rPr>
              <w:t>/* contoh ADT point */</w:t>
            </w:r>
          </w:p>
          <w:p w:rsidR="00D15C3C" w:rsidRPr="006D7096" w:rsidRDefault="00D15C3C" w:rsidP="00A65E9C">
            <w:pPr>
              <w:pStyle w:val="kode"/>
            </w:pPr>
            <w:r w:rsidRPr="006D7096">
              <w:t>#ifndef POINT_H</w:t>
            </w:r>
          </w:p>
          <w:p w:rsidR="00D15C3C" w:rsidRPr="006D7096" w:rsidRDefault="00D15C3C" w:rsidP="00A65E9C">
            <w:pPr>
              <w:pStyle w:val="kode"/>
            </w:pPr>
            <w:r w:rsidRPr="006D7096">
              <w:t>#define POINT_H</w:t>
            </w:r>
          </w:p>
          <w:p w:rsidR="00D15C3C" w:rsidRPr="006D7096" w:rsidRDefault="00D15C3C" w:rsidP="00A65E9C">
            <w:pPr>
              <w:pStyle w:val="kode"/>
            </w:pPr>
            <w:r w:rsidRPr="006D7096">
              <w:t>#include &lt;stdio.h&gt;</w:t>
            </w:r>
          </w:p>
          <w:p w:rsidR="00D15C3C" w:rsidRPr="006D7096" w:rsidRDefault="00D15C3C" w:rsidP="00A65E9C">
            <w:pPr>
              <w:pStyle w:val="kode"/>
            </w:pPr>
            <w:r w:rsidRPr="006D7096">
              <w:t>#include &lt;math.h&gt;</w:t>
            </w:r>
          </w:p>
          <w:p w:rsidR="00D15C3C" w:rsidRDefault="00D15C3C" w:rsidP="00A65E9C">
            <w:pPr>
              <w:pStyle w:val="kode"/>
            </w:pPr>
            <w:r w:rsidRPr="006D7096">
              <w:t>#include "boolean.h"</w:t>
            </w:r>
          </w:p>
          <w:p w:rsidR="00D15C3C" w:rsidRPr="006D7096" w:rsidRDefault="00D15C3C" w:rsidP="00A65E9C">
            <w:pPr>
              <w:pStyle w:val="kode"/>
            </w:pPr>
          </w:p>
          <w:p w:rsidR="00D15C3C" w:rsidRPr="006D7096" w:rsidRDefault="00D15C3C" w:rsidP="00A65E9C">
            <w:pPr>
              <w:pStyle w:val="kode"/>
            </w:pPr>
            <w:r w:rsidRPr="006D7096">
              <w:t>point MakePoint(int x,int y);</w:t>
            </w:r>
          </w:p>
          <w:p w:rsidR="00D15C3C" w:rsidRPr="00E02FE5" w:rsidRDefault="00D15C3C" w:rsidP="00A65E9C">
            <w:pPr>
              <w:pStyle w:val="kode"/>
              <w:rPr>
                <w:color w:val="808080" w:themeColor="background1" w:themeShade="80"/>
              </w:rPr>
            </w:pPr>
            <w:r w:rsidRPr="00E02FE5">
              <w:rPr>
                <w:color w:val="808080" w:themeColor="background1" w:themeShade="80"/>
              </w:rPr>
              <w:t>/*mengembalikan nilai point dengan absis x dan ordinat y*/</w:t>
            </w:r>
          </w:p>
          <w:p w:rsidR="00D15C3C" w:rsidRPr="006D7096" w:rsidRDefault="00D15C3C" w:rsidP="00A65E9C">
            <w:pPr>
              <w:pStyle w:val="kode"/>
            </w:pPr>
          </w:p>
          <w:p w:rsidR="00D15C3C" w:rsidRPr="006D7096" w:rsidRDefault="00D15C3C" w:rsidP="00A65E9C">
            <w:pPr>
              <w:pStyle w:val="kode"/>
            </w:pPr>
            <w:r w:rsidRPr="006D7096">
              <w:t>int GetAbsis(point p);</w:t>
            </w:r>
          </w:p>
          <w:p w:rsidR="00D15C3C" w:rsidRPr="00E02FE5" w:rsidRDefault="00D15C3C" w:rsidP="00A65E9C">
            <w:pPr>
              <w:pStyle w:val="kode"/>
              <w:rPr>
                <w:color w:val="808080" w:themeColor="background1" w:themeShade="80"/>
              </w:rPr>
            </w:pPr>
            <w:r w:rsidRPr="00E02FE5">
              <w:rPr>
                <w:color w:val="808080" w:themeColor="background1" w:themeShade="80"/>
              </w:rPr>
              <w:t>/*mengembalikan nilai absis dari point p*/</w:t>
            </w:r>
          </w:p>
          <w:p w:rsidR="00D15C3C" w:rsidRPr="006D7096" w:rsidRDefault="00D15C3C" w:rsidP="00A65E9C">
            <w:pPr>
              <w:pStyle w:val="kode"/>
            </w:pPr>
            <w:r w:rsidRPr="006D7096">
              <w:t>int GetOrdinat(point p);</w:t>
            </w:r>
          </w:p>
          <w:p w:rsidR="00D15C3C" w:rsidRPr="00E02FE5" w:rsidRDefault="00D15C3C" w:rsidP="00A65E9C">
            <w:pPr>
              <w:pStyle w:val="kode"/>
              <w:rPr>
                <w:color w:val="808080" w:themeColor="background1" w:themeShade="80"/>
              </w:rPr>
            </w:pPr>
            <w:r w:rsidRPr="00E02FE5">
              <w:rPr>
                <w:color w:val="808080" w:themeColor="background1" w:themeShade="80"/>
              </w:rPr>
              <w:t>/*mengembalikan nilai ordinat dari point p*/</w:t>
            </w:r>
          </w:p>
          <w:p w:rsidR="00D15C3C" w:rsidRPr="006D7096" w:rsidRDefault="00D15C3C" w:rsidP="00A65E9C">
            <w:pPr>
              <w:pStyle w:val="kode"/>
            </w:pPr>
            <w:r w:rsidRPr="006D7096">
              <w:t>void SetAbsis(point *p,int newX);</w:t>
            </w:r>
          </w:p>
          <w:p w:rsidR="00D15C3C" w:rsidRPr="00E02FE5" w:rsidRDefault="00D15C3C" w:rsidP="00A65E9C">
            <w:pPr>
              <w:pStyle w:val="kode"/>
              <w:rPr>
                <w:color w:val="808080" w:themeColor="background1" w:themeShade="80"/>
              </w:rPr>
            </w:pPr>
            <w:r w:rsidRPr="00E02FE5">
              <w:rPr>
                <w:color w:val="808080" w:themeColor="background1" w:themeShade="80"/>
              </w:rPr>
              <w:t>/*IS:nilai absis point p masih kosong*/</w:t>
            </w:r>
          </w:p>
          <w:p w:rsidR="00D15C3C" w:rsidRPr="00E02FE5" w:rsidRDefault="00D15C3C" w:rsidP="00A65E9C">
            <w:pPr>
              <w:pStyle w:val="kode"/>
              <w:rPr>
                <w:color w:val="808080" w:themeColor="background1" w:themeShade="80"/>
              </w:rPr>
            </w:pPr>
            <w:r w:rsidRPr="00E02FE5">
              <w:rPr>
                <w:color w:val="808080" w:themeColor="background1" w:themeShade="80"/>
              </w:rPr>
              <w:t>/*FS:nilai absis point p=newx*/</w:t>
            </w:r>
          </w:p>
          <w:p w:rsidR="00D15C3C" w:rsidRPr="006D7096" w:rsidRDefault="00D15C3C" w:rsidP="00A65E9C">
            <w:pPr>
              <w:pStyle w:val="kode"/>
            </w:pPr>
            <w:r w:rsidRPr="006D7096">
              <w:t>void SetOrdinat(point *p,int newY);</w:t>
            </w:r>
          </w:p>
          <w:p w:rsidR="00D15C3C" w:rsidRPr="00E02FE5" w:rsidRDefault="00D15C3C" w:rsidP="00A65E9C">
            <w:pPr>
              <w:pStyle w:val="kode"/>
              <w:rPr>
                <w:color w:val="808080" w:themeColor="background1" w:themeShade="80"/>
              </w:rPr>
            </w:pPr>
            <w:r w:rsidRPr="00E02FE5">
              <w:rPr>
                <w:color w:val="808080" w:themeColor="background1" w:themeShade="80"/>
              </w:rPr>
              <w:t>/*IS:nilai ordinat point p masih kosong*/</w:t>
            </w:r>
          </w:p>
          <w:p w:rsidR="00D15C3C" w:rsidRPr="00E02FE5" w:rsidRDefault="00D15C3C" w:rsidP="00A65E9C">
            <w:pPr>
              <w:pStyle w:val="kode"/>
              <w:rPr>
                <w:color w:val="808080" w:themeColor="background1" w:themeShade="80"/>
              </w:rPr>
            </w:pPr>
            <w:r w:rsidRPr="00E02FE5">
              <w:rPr>
                <w:color w:val="808080" w:themeColor="background1" w:themeShade="80"/>
              </w:rPr>
              <w:t>/*FS:nilai ordinat point p=newx*/</w:t>
            </w:r>
          </w:p>
          <w:p w:rsidR="00D15C3C" w:rsidRPr="006D7096" w:rsidRDefault="00D15C3C" w:rsidP="00A65E9C">
            <w:pPr>
              <w:pStyle w:val="kode"/>
            </w:pPr>
            <w:r w:rsidRPr="006D7096">
              <w:t>void BacaPoint(point *p);</w:t>
            </w:r>
          </w:p>
          <w:p w:rsidR="00D15C3C" w:rsidRPr="00E02FE5" w:rsidRDefault="00D15C3C" w:rsidP="00A65E9C">
            <w:pPr>
              <w:pStyle w:val="kode"/>
              <w:rPr>
                <w:color w:val="808080" w:themeColor="background1" w:themeShade="80"/>
              </w:rPr>
            </w:pPr>
            <w:r w:rsidRPr="00E02FE5">
              <w:rPr>
                <w:color w:val="808080" w:themeColor="background1" w:themeShade="80"/>
              </w:rPr>
              <w:t>/*IS:nilai point p masih belumada*/</w:t>
            </w:r>
          </w:p>
          <w:p w:rsidR="00D15C3C" w:rsidRPr="00E02FE5" w:rsidRDefault="00D15C3C" w:rsidP="00A65E9C">
            <w:pPr>
              <w:pStyle w:val="kode"/>
              <w:rPr>
                <w:color w:val="808080" w:themeColor="background1" w:themeShade="80"/>
              </w:rPr>
            </w:pPr>
            <w:r w:rsidRPr="00E02FE5">
              <w:rPr>
                <w:color w:val="808080" w:themeColor="background1" w:themeShade="80"/>
              </w:rPr>
              <w:t>/*FS:memperoleh nilai point p dari inputan user*/</w:t>
            </w:r>
          </w:p>
          <w:p w:rsidR="00D15C3C" w:rsidRPr="006D7096" w:rsidRDefault="00D15C3C" w:rsidP="00A65E9C">
            <w:pPr>
              <w:pStyle w:val="kode"/>
            </w:pPr>
            <w:r w:rsidRPr="006D7096">
              <w:t>void TulisPoint(point p);</w:t>
            </w:r>
          </w:p>
          <w:p w:rsidR="00D15C3C" w:rsidRPr="00E02FE5" w:rsidRDefault="00D15C3C" w:rsidP="00A65E9C">
            <w:pPr>
              <w:pStyle w:val="kode"/>
              <w:rPr>
                <w:color w:val="808080" w:themeColor="background1" w:themeShade="80"/>
              </w:rPr>
            </w:pPr>
            <w:r w:rsidRPr="00E02FE5">
              <w:rPr>
                <w:color w:val="808080" w:themeColor="background1" w:themeShade="80"/>
              </w:rPr>
              <w:t>/*IS:nilai point p sudah ada*/</w:t>
            </w:r>
          </w:p>
          <w:p w:rsidR="00D15C3C" w:rsidRPr="00E02FE5" w:rsidRDefault="00D15C3C" w:rsidP="00A65E9C">
            <w:pPr>
              <w:pStyle w:val="kode"/>
              <w:rPr>
                <w:color w:val="808080" w:themeColor="background1" w:themeShade="80"/>
              </w:rPr>
            </w:pPr>
            <w:r w:rsidRPr="00E02FE5">
              <w:rPr>
                <w:color w:val="808080" w:themeColor="background1" w:themeShade="80"/>
              </w:rPr>
              <w:t>/*FS:nilai point ditampilkan di layar*/</w:t>
            </w:r>
          </w:p>
          <w:p w:rsidR="00D15C3C" w:rsidRPr="006D7096" w:rsidRDefault="00D15C3C" w:rsidP="00A65E9C">
            <w:pPr>
              <w:pStyle w:val="kode"/>
            </w:pPr>
          </w:p>
          <w:p w:rsidR="00D15C3C" w:rsidRDefault="00D15C3C" w:rsidP="00A65E9C">
            <w:pPr>
              <w:pStyle w:val="kode"/>
            </w:pPr>
            <w:r w:rsidRPr="006D7096">
              <w:t>#endif</w:t>
            </w:r>
          </w:p>
        </w:tc>
      </w:tr>
    </w:tbl>
    <w:p w:rsidR="00D15C3C" w:rsidRPr="00DC00D7" w:rsidRDefault="00DC00D7" w:rsidP="00A65E9C">
      <w:pPr>
        <w:pStyle w:val="Caption"/>
        <w:keepNext/>
        <w:spacing w:after="120"/>
        <w:jc w:val="center"/>
        <w:rPr>
          <w:lang w:val="id-ID"/>
        </w:rPr>
      </w:pPr>
      <w:r>
        <w:t xml:space="preserve">Program </w:t>
      </w:r>
      <w:fldSimple w:instr=" STYLEREF 1 \s ">
        <w:r w:rsidR="00AD43B1">
          <w:rPr>
            <w:noProof/>
          </w:rPr>
          <w:t>1</w:t>
        </w:r>
      </w:fldSimple>
      <w:r w:rsidR="00AD43B1">
        <w:noBreakHyphen/>
        <w:t xml:space="preserve"> 8</w:t>
      </w:r>
      <w:r>
        <w:t xml:space="preserve"> point.h</w:t>
      </w:r>
    </w:p>
    <w:tbl>
      <w:tblPr>
        <w:tblStyle w:val="TableGrid"/>
        <w:tblW w:w="0" w:type="auto"/>
        <w:tblLook w:val="04A0" w:firstRow="1" w:lastRow="0" w:firstColumn="1" w:lastColumn="0" w:noHBand="0" w:noVBand="1"/>
      </w:tblPr>
      <w:tblGrid>
        <w:gridCol w:w="9243"/>
      </w:tblGrid>
      <w:tr w:rsidR="00D15C3C" w:rsidTr="00A765B9">
        <w:tc>
          <w:tcPr>
            <w:tcW w:w="9243" w:type="dxa"/>
          </w:tcPr>
          <w:p w:rsidR="00D15C3C" w:rsidRPr="00E02FE5" w:rsidRDefault="00D15C3C" w:rsidP="00A65E9C">
            <w:pPr>
              <w:pStyle w:val="kode"/>
              <w:rPr>
                <w:color w:val="808080" w:themeColor="background1" w:themeShade="80"/>
              </w:rPr>
            </w:pPr>
            <w:r w:rsidRPr="00E02FE5">
              <w:rPr>
                <w:color w:val="808080" w:themeColor="background1" w:themeShade="80"/>
              </w:rPr>
              <w:t>/* file : point.c */</w:t>
            </w:r>
          </w:p>
          <w:p w:rsidR="00D15C3C" w:rsidRPr="00E02FE5" w:rsidRDefault="00D15C3C" w:rsidP="00A65E9C">
            <w:pPr>
              <w:pStyle w:val="kode"/>
              <w:rPr>
                <w:color w:val="808080" w:themeColor="background1" w:themeShade="80"/>
              </w:rPr>
            </w:pPr>
            <w:r w:rsidRPr="00E02FE5">
              <w:rPr>
                <w:color w:val="808080" w:themeColor="background1" w:themeShade="80"/>
              </w:rPr>
              <w:t>/* tempat mendefinisikan semua badan fungsi dari file point.h */</w:t>
            </w:r>
          </w:p>
          <w:p w:rsidR="00D15C3C" w:rsidRPr="00E02FE5" w:rsidRDefault="00D15C3C" w:rsidP="00A65E9C">
            <w:pPr>
              <w:pStyle w:val="kode"/>
              <w:rPr>
                <w:color w:val="808080" w:themeColor="background1" w:themeShade="80"/>
              </w:rPr>
            </w:pPr>
            <w:r w:rsidRPr="00E02FE5">
              <w:rPr>
                <w:color w:val="808080" w:themeColor="background1" w:themeShade="80"/>
              </w:rPr>
              <w:t>/* contoh ADT point */</w:t>
            </w:r>
          </w:p>
          <w:p w:rsidR="00D15C3C" w:rsidRPr="006D7096" w:rsidRDefault="00D15C3C" w:rsidP="00A65E9C">
            <w:pPr>
              <w:pStyle w:val="kode"/>
            </w:pPr>
          </w:p>
          <w:p w:rsidR="00D15C3C" w:rsidRPr="006D7096" w:rsidRDefault="00D15C3C" w:rsidP="00A65E9C">
            <w:pPr>
              <w:pStyle w:val="kode"/>
            </w:pPr>
            <w:r>
              <w:t>#include &lt;iostream</w:t>
            </w:r>
            <w:r w:rsidRPr="006D7096">
              <w:t>&gt;</w:t>
            </w:r>
          </w:p>
          <w:p w:rsidR="00D15C3C" w:rsidRPr="006D7096" w:rsidRDefault="00D15C3C" w:rsidP="00A65E9C">
            <w:pPr>
              <w:pStyle w:val="kode"/>
            </w:pPr>
            <w:r w:rsidRPr="006D7096">
              <w:t>#include &lt;math.h&gt;</w:t>
            </w:r>
          </w:p>
          <w:p w:rsidR="00D15C3C" w:rsidRPr="006D7096" w:rsidRDefault="00D15C3C" w:rsidP="00A65E9C">
            <w:pPr>
              <w:pStyle w:val="kode"/>
            </w:pPr>
            <w:r w:rsidRPr="006D7096">
              <w:t>#include "boolean.h"</w:t>
            </w:r>
          </w:p>
          <w:p w:rsidR="00D15C3C" w:rsidRDefault="00D15C3C" w:rsidP="00A65E9C">
            <w:pPr>
              <w:pStyle w:val="kode"/>
            </w:pPr>
            <w:r w:rsidRPr="006D7096">
              <w:t>#include “point.h”</w:t>
            </w:r>
          </w:p>
          <w:p w:rsidR="00D15C3C" w:rsidRDefault="00D15C3C" w:rsidP="00A65E9C">
            <w:pPr>
              <w:pStyle w:val="kode"/>
            </w:pPr>
          </w:p>
          <w:p w:rsidR="00D15C3C" w:rsidRDefault="00D15C3C" w:rsidP="00A65E9C">
            <w:pPr>
              <w:pStyle w:val="kode"/>
            </w:pPr>
            <w:r>
              <w:t>Using namespace std;</w:t>
            </w:r>
          </w:p>
          <w:p w:rsidR="00D15C3C" w:rsidRPr="006D7096" w:rsidRDefault="00D15C3C" w:rsidP="00A65E9C">
            <w:pPr>
              <w:pStyle w:val="kode"/>
            </w:pPr>
            <w:r>
              <w:t xml:space="preserve">typedef struct titik </w:t>
            </w:r>
            <w:r w:rsidRPr="006D7096">
              <w:t>{</w:t>
            </w:r>
          </w:p>
          <w:p w:rsidR="00D15C3C" w:rsidRPr="006D7096" w:rsidRDefault="00D15C3C" w:rsidP="00A65E9C">
            <w:pPr>
              <w:pStyle w:val="kode"/>
            </w:pPr>
            <w:r w:rsidRPr="006D7096">
              <w:tab/>
              <w:t>int x;</w:t>
            </w:r>
          </w:p>
          <w:p w:rsidR="00D15C3C" w:rsidRPr="006D7096" w:rsidRDefault="00D15C3C" w:rsidP="00A65E9C">
            <w:pPr>
              <w:pStyle w:val="kode"/>
            </w:pPr>
            <w:r w:rsidRPr="006D7096">
              <w:tab/>
              <w:t>int y;</w:t>
            </w:r>
          </w:p>
          <w:p w:rsidR="00D15C3C" w:rsidRPr="00421512" w:rsidRDefault="00D15C3C" w:rsidP="00A65E9C">
            <w:pPr>
              <w:pStyle w:val="kode"/>
              <w:rPr>
                <w:lang w:val="id-ID"/>
              </w:rPr>
            </w:pPr>
            <w:r w:rsidRPr="006D7096">
              <w:t>}point;</w:t>
            </w:r>
          </w:p>
          <w:p w:rsidR="00D15C3C" w:rsidRPr="006D7096" w:rsidRDefault="00D15C3C" w:rsidP="00A65E9C">
            <w:pPr>
              <w:pStyle w:val="kode"/>
            </w:pPr>
          </w:p>
          <w:p w:rsidR="00D15C3C" w:rsidRPr="006D7096" w:rsidRDefault="00D15C3C" w:rsidP="00A65E9C">
            <w:pPr>
              <w:pStyle w:val="kode"/>
            </w:pPr>
            <w:r w:rsidRPr="006D7096">
              <w:t>point MakePoint(int x,int y){</w:t>
            </w:r>
          </w:p>
          <w:p w:rsidR="00D15C3C" w:rsidRPr="006D7096" w:rsidRDefault="00D15C3C" w:rsidP="00A65E9C">
            <w:pPr>
              <w:pStyle w:val="kode"/>
            </w:pPr>
            <w:r w:rsidRPr="006D7096">
              <w:tab/>
              <w:t>point p;</w:t>
            </w:r>
          </w:p>
          <w:p w:rsidR="00D15C3C" w:rsidRPr="006D7096" w:rsidRDefault="00D15C3C" w:rsidP="00A65E9C">
            <w:pPr>
              <w:pStyle w:val="kode"/>
            </w:pPr>
            <w:r w:rsidRPr="006D7096">
              <w:tab/>
              <w:t>p.x=x;</w:t>
            </w:r>
          </w:p>
          <w:p w:rsidR="00D15C3C" w:rsidRPr="006D7096" w:rsidRDefault="00D15C3C" w:rsidP="00A65E9C">
            <w:pPr>
              <w:pStyle w:val="kode"/>
            </w:pPr>
            <w:r w:rsidRPr="006D7096">
              <w:tab/>
              <w:t>p.y=y;</w:t>
            </w:r>
          </w:p>
          <w:p w:rsidR="00D15C3C" w:rsidRPr="006D7096" w:rsidRDefault="00D15C3C" w:rsidP="00A65E9C">
            <w:pPr>
              <w:pStyle w:val="kode"/>
            </w:pPr>
            <w:r w:rsidRPr="006D7096">
              <w:tab/>
              <w:t>return p;</w:t>
            </w:r>
          </w:p>
          <w:p w:rsidR="00D15C3C" w:rsidRPr="006D7096" w:rsidRDefault="00D15C3C" w:rsidP="00A65E9C">
            <w:pPr>
              <w:pStyle w:val="kode"/>
            </w:pPr>
            <w:r>
              <w:t>}</w:t>
            </w:r>
          </w:p>
          <w:p w:rsidR="00D15C3C" w:rsidRPr="006D7096" w:rsidRDefault="00D15C3C" w:rsidP="00A65E9C">
            <w:pPr>
              <w:pStyle w:val="kode"/>
            </w:pPr>
            <w:r>
              <w:t xml:space="preserve">int GetAbsis(point p) </w:t>
            </w:r>
            <w:r w:rsidRPr="006D7096">
              <w:t>{</w:t>
            </w:r>
          </w:p>
          <w:p w:rsidR="00D15C3C" w:rsidRPr="006D7096" w:rsidRDefault="00D15C3C" w:rsidP="00A65E9C">
            <w:pPr>
              <w:pStyle w:val="kode"/>
            </w:pPr>
            <w:r w:rsidRPr="006D7096">
              <w:tab/>
              <w:t>return(p.x);</w:t>
            </w:r>
          </w:p>
          <w:p w:rsidR="00D15C3C" w:rsidRPr="006D7096" w:rsidRDefault="00D15C3C" w:rsidP="00A65E9C">
            <w:pPr>
              <w:pStyle w:val="kode"/>
            </w:pPr>
            <w:r w:rsidRPr="006D7096">
              <w:t>}</w:t>
            </w:r>
          </w:p>
          <w:p w:rsidR="00D15C3C" w:rsidRPr="006D7096" w:rsidRDefault="00D15C3C" w:rsidP="00A65E9C">
            <w:pPr>
              <w:pStyle w:val="kode"/>
            </w:pPr>
            <w:r>
              <w:t xml:space="preserve">int GetOrdinat(point p) </w:t>
            </w:r>
            <w:r w:rsidRPr="006D7096">
              <w:t>{</w:t>
            </w:r>
          </w:p>
          <w:p w:rsidR="00D15C3C" w:rsidRPr="006D7096" w:rsidRDefault="00D15C3C" w:rsidP="00A65E9C">
            <w:pPr>
              <w:pStyle w:val="kode"/>
            </w:pPr>
            <w:r w:rsidRPr="006D7096">
              <w:tab/>
              <w:t>return(p.y);</w:t>
            </w:r>
          </w:p>
          <w:p w:rsidR="00D15C3C" w:rsidRPr="006D7096" w:rsidRDefault="00D15C3C" w:rsidP="00A65E9C">
            <w:pPr>
              <w:pStyle w:val="kode"/>
            </w:pPr>
            <w:r w:rsidRPr="006D7096">
              <w:t>}</w:t>
            </w:r>
          </w:p>
          <w:p w:rsidR="00D15C3C" w:rsidRPr="006D7096" w:rsidRDefault="00D15C3C" w:rsidP="00A65E9C">
            <w:pPr>
              <w:pStyle w:val="kode"/>
            </w:pPr>
            <w:r w:rsidRPr="006D7096">
              <w:t>v</w:t>
            </w:r>
            <w:r>
              <w:t xml:space="preserve">oid SetAbsis(point *p,int newX) </w:t>
            </w:r>
            <w:r w:rsidRPr="006D7096">
              <w:t>{</w:t>
            </w:r>
          </w:p>
          <w:p w:rsidR="00D15C3C" w:rsidRPr="006D7096" w:rsidRDefault="00D15C3C" w:rsidP="00A65E9C">
            <w:pPr>
              <w:pStyle w:val="kode"/>
            </w:pPr>
            <w:r w:rsidRPr="006D7096">
              <w:tab/>
            </w:r>
            <w:r>
              <w:t>cin&gt;&gt;newX</w:t>
            </w:r>
            <w:r w:rsidRPr="006D7096">
              <w:t>;</w:t>
            </w:r>
          </w:p>
          <w:p w:rsidR="00D15C3C" w:rsidRPr="006D7096" w:rsidRDefault="00D15C3C" w:rsidP="00A65E9C">
            <w:pPr>
              <w:pStyle w:val="kode"/>
            </w:pPr>
            <w:r w:rsidRPr="006D7096">
              <w:tab/>
              <w:t>(*p).x=newX;</w:t>
            </w:r>
          </w:p>
          <w:p w:rsidR="00D15C3C" w:rsidRPr="006D7096" w:rsidRDefault="00D15C3C" w:rsidP="00A65E9C">
            <w:pPr>
              <w:pStyle w:val="kode"/>
            </w:pPr>
            <w:r w:rsidRPr="006D7096">
              <w:t>}</w:t>
            </w:r>
          </w:p>
          <w:p w:rsidR="00D15C3C" w:rsidRPr="006D7096" w:rsidRDefault="00D15C3C" w:rsidP="00A65E9C">
            <w:pPr>
              <w:pStyle w:val="kode"/>
            </w:pPr>
            <w:r w:rsidRPr="006D7096">
              <w:t>void SetOrdi</w:t>
            </w:r>
            <w:r>
              <w:t xml:space="preserve">nat(point *p,int newY) </w:t>
            </w:r>
            <w:r w:rsidRPr="006D7096">
              <w:t>{</w:t>
            </w:r>
          </w:p>
          <w:p w:rsidR="00D15C3C" w:rsidRPr="006D7096" w:rsidRDefault="00D15C3C" w:rsidP="00A65E9C">
            <w:pPr>
              <w:pStyle w:val="kode"/>
            </w:pPr>
            <w:r w:rsidRPr="006D7096">
              <w:tab/>
            </w:r>
            <w:r>
              <w:t>cin&gt;&gt;newY</w:t>
            </w:r>
            <w:r w:rsidRPr="006D7096">
              <w:t>;</w:t>
            </w:r>
          </w:p>
          <w:p w:rsidR="00D15C3C" w:rsidRPr="006D7096" w:rsidRDefault="00D15C3C" w:rsidP="00A65E9C">
            <w:pPr>
              <w:pStyle w:val="kode"/>
            </w:pPr>
            <w:r w:rsidRPr="006D7096">
              <w:tab/>
              <w:t>(*p).y=newY;</w:t>
            </w:r>
          </w:p>
          <w:p w:rsidR="00D15C3C" w:rsidRPr="006D7096" w:rsidRDefault="00D15C3C" w:rsidP="00A65E9C">
            <w:pPr>
              <w:pStyle w:val="kode"/>
            </w:pPr>
            <w:r w:rsidRPr="006D7096">
              <w:t>}</w:t>
            </w:r>
          </w:p>
          <w:p w:rsidR="00D15C3C" w:rsidRPr="006D7096" w:rsidRDefault="00D15C3C" w:rsidP="00A65E9C">
            <w:pPr>
              <w:pStyle w:val="kode"/>
            </w:pPr>
            <w:r>
              <w:t xml:space="preserve">void BacaPoint(point *p) </w:t>
            </w:r>
            <w:r w:rsidRPr="006D7096">
              <w:t>{</w:t>
            </w:r>
          </w:p>
          <w:p w:rsidR="00D15C3C" w:rsidRPr="006D7096" w:rsidRDefault="00D15C3C" w:rsidP="00A65E9C">
            <w:pPr>
              <w:pStyle w:val="kode"/>
            </w:pPr>
            <w:r w:rsidRPr="006D7096">
              <w:tab/>
              <w:t>int x,y;</w:t>
            </w:r>
          </w:p>
          <w:p w:rsidR="00D15C3C" w:rsidRPr="006D7096" w:rsidRDefault="00D15C3C" w:rsidP="00A65E9C">
            <w:pPr>
              <w:pStyle w:val="kode"/>
              <w:rPr>
                <w:lang w:val="pt-BR"/>
              </w:rPr>
            </w:pPr>
            <w:r w:rsidRPr="006D7096">
              <w:tab/>
            </w:r>
            <w:r>
              <w:rPr>
                <w:lang w:val="pt-BR"/>
              </w:rPr>
              <w:t>cout&lt;&lt;"Nilai x: "</w:t>
            </w:r>
            <w:r w:rsidRPr="006D7096">
              <w:rPr>
                <w:lang w:val="pt-BR"/>
              </w:rPr>
              <w:t>;</w:t>
            </w:r>
          </w:p>
          <w:p w:rsidR="00D15C3C" w:rsidRPr="006D7096" w:rsidRDefault="00D15C3C" w:rsidP="00A65E9C">
            <w:pPr>
              <w:pStyle w:val="kode"/>
              <w:rPr>
                <w:lang w:val="pt-BR"/>
              </w:rPr>
            </w:pPr>
            <w:r>
              <w:rPr>
                <w:lang w:val="pt-BR"/>
              </w:rPr>
              <w:tab/>
              <w:t>cin&gt;&gt;x</w:t>
            </w:r>
            <w:r w:rsidRPr="006D7096">
              <w:rPr>
                <w:lang w:val="pt-BR"/>
              </w:rPr>
              <w:t>;</w:t>
            </w:r>
          </w:p>
          <w:p w:rsidR="00D15C3C" w:rsidRPr="006D7096" w:rsidRDefault="00D15C3C" w:rsidP="00A65E9C">
            <w:pPr>
              <w:pStyle w:val="kode"/>
            </w:pPr>
            <w:r w:rsidRPr="006D7096">
              <w:rPr>
                <w:lang w:val="pt-BR"/>
              </w:rPr>
              <w:tab/>
            </w:r>
            <w:r>
              <w:t>cout&lt;&lt;"Nilai y: "</w:t>
            </w:r>
            <w:r w:rsidRPr="006D7096">
              <w:t>;</w:t>
            </w:r>
          </w:p>
          <w:p w:rsidR="00D15C3C" w:rsidRPr="006D7096" w:rsidRDefault="00D15C3C" w:rsidP="00A65E9C">
            <w:pPr>
              <w:pStyle w:val="kode"/>
            </w:pPr>
            <w:r>
              <w:tab/>
              <w:t>cin&gt;&gt;y</w:t>
            </w:r>
            <w:r w:rsidRPr="006D7096">
              <w:t>;</w:t>
            </w:r>
          </w:p>
          <w:p w:rsidR="00D15C3C" w:rsidRPr="006D7096" w:rsidRDefault="00D15C3C" w:rsidP="00A65E9C">
            <w:pPr>
              <w:pStyle w:val="kode"/>
            </w:pPr>
            <w:r w:rsidRPr="006D7096">
              <w:tab/>
              <w:t>*p=MakePoint(x,y);</w:t>
            </w:r>
          </w:p>
          <w:p w:rsidR="00D15C3C" w:rsidRPr="006D7096" w:rsidRDefault="00D15C3C" w:rsidP="00A65E9C">
            <w:pPr>
              <w:pStyle w:val="kode"/>
            </w:pPr>
            <w:r w:rsidRPr="006D7096">
              <w:t>}</w:t>
            </w:r>
          </w:p>
          <w:p w:rsidR="00D15C3C" w:rsidRPr="006D7096" w:rsidRDefault="00D15C3C" w:rsidP="00A65E9C">
            <w:pPr>
              <w:pStyle w:val="kode"/>
            </w:pPr>
            <w:r>
              <w:t xml:space="preserve">void TulisPoint(point p) </w:t>
            </w:r>
            <w:r w:rsidRPr="006D7096">
              <w:t>{</w:t>
            </w:r>
          </w:p>
          <w:p w:rsidR="00D15C3C" w:rsidRPr="006D7096" w:rsidRDefault="00D15C3C" w:rsidP="00A65E9C">
            <w:pPr>
              <w:pStyle w:val="kode"/>
            </w:pPr>
            <w:r>
              <w:tab/>
              <w:t>cout&lt;&lt;</w:t>
            </w:r>
            <w:r w:rsidRPr="006D7096">
              <w:t>"("</w:t>
            </w:r>
            <w:r>
              <w:t>&lt;&lt;p.x&lt;&lt;</w:t>
            </w:r>
            <w:r w:rsidRPr="006D7096">
              <w:t>"</w:t>
            </w:r>
            <w:r>
              <w:t>,</w:t>
            </w:r>
            <w:r w:rsidRPr="006D7096">
              <w:t>"</w:t>
            </w:r>
            <w:r>
              <w:t>&lt;&lt;p.y&lt;&lt;</w:t>
            </w:r>
            <w:r w:rsidRPr="006D7096">
              <w:t>")";</w:t>
            </w:r>
          </w:p>
          <w:p w:rsidR="00D15C3C" w:rsidRPr="00421512" w:rsidRDefault="00421512" w:rsidP="00A65E9C">
            <w:pPr>
              <w:pStyle w:val="kode"/>
              <w:rPr>
                <w:lang w:val="id-ID"/>
              </w:rPr>
            </w:pPr>
            <w:r>
              <w:t>}</w:t>
            </w:r>
          </w:p>
        </w:tc>
      </w:tr>
    </w:tbl>
    <w:p w:rsidR="00D15C3C" w:rsidRPr="00DC00D7" w:rsidRDefault="00DC00D7" w:rsidP="00A65E9C">
      <w:pPr>
        <w:pStyle w:val="Caption"/>
        <w:keepNext/>
        <w:spacing w:after="0"/>
        <w:jc w:val="center"/>
        <w:rPr>
          <w:lang w:val="id-ID"/>
        </w:rPr>
      </w:pPr>
      <w:r>
        <w:lastRenderedPageBreak/>
        <w:t xml:space="preserve">Program </w:t>
      </w:r>
      <w:fldSimple w:instr=" STYLEREF 1 \s ">
        <w:r w:rsidR="00AD43B1">
          <w:rPr>
            <w:noProof/>
          </w:rPr>
          <w:t>1</w:t>
        </w:r>
      </w:fldSimple>
      <w:r w:rsidR="00AD43B1">
        <w:noBreakHyphen/>
        <w:t xml:space="preserve"> 9</w:t>
      </w:r>
      <w:r>
        <w:t xml:space="preserve"> point.c</w:t>
      </w:r>
    </w:p>
    <w:p w:rsidR="00D15C3C" w:rsidRPr="00BE3027" w:rsidRDefault="00D15C3C" w:rsidP="00A65E9C">
      <w:pPr>
        <w:spacing w:before="120" w:after="0" w:line="240" w:lineRule="auto"/>
        <w:jc w:val="both"/>
      </w:pPr>
      <w:r w:rsidRPr="00E47258">
        <w:t xml:space="preserve">Program diatas tidak akan dapat dijalankan tanpa </w:t>
      </w:r>
      <w:r>
        <w:t>di</w:t>
      </w:r>
      <w:r w:rsidRPr="00E47258">
        <w:t>buat drivernya di .c.Untuk driver aplikasikan sendiri-sendiri sesuai kreatifitas masing-masin</w:t>
      </w:r>
      <w:r>
        <w:t>g yang penting dapat mengaplika</w:t>
      </w:r>
      <w:r w:rsidRPr="00E47258">
        <w:t>s</w:t>
      </w:r>
      <w:r>
        <w:t>i</w:t>
      </w:r>
      <w:r w:rsidRPr="00E47258">
        <w:t>kan semua fungsi diatas.</w:t>
      </w:r>
    </w:p>
    <w:p w:rsidR="00B87009" w:rsidRDefault="00B87009" w:rsidP="00A65E9C">
      <w:pPr>
        <w:pStyle w:val="Heading2"/>
        <w:spacing w:line="240" w:lineRule="auto"/>
      </w:pPr>
      <w:bookmarkStart w:id="31" w:name="_Toc441134396"/>
      <w:r>
        <w:t>Latihan</w:t>
      </w:r>
      <w:bookmarkEnd w:id="31"/>
    </w:p>
    <w:p w:rsidR="00B87009" w:rsidRDefault="00B87009" w:rsidP="008D29AE">
      <w:pPr>
        <w:pStyle w:val="aParagraf"/>
        <w:numPr>
          <w:ilvl w:val="0"/>
          <w:numId w:val="10"/>
        </w:numPr>
        <w:spacing w:after="0"/>
      </w:pPr>
      <w:r>
        <w:t>Buatlah FUNGSI atau PROSEDUR untuk menghitung faktorial dari suatu bilangan secara rekursif.</w:t>
      </w:r>
    </w:p>
    <w:p w:rsidR="00B87009" w:rsidRDefault="00B87009" w:rsidP="00A65E9C">
      <w:pPr>
        <w:pStyle w:val="aParagraf"/>
        <w:spacing w:after="0"/>
        <w:ind w:firstLine="720"/>
      </w:pPr>
      <w:r>
        <w:t>Contoh:</w:t>
      </w:r>
    </w:p>
    <w:p w:rsidR="00B87009" w:rsidRDefault="00B87009" w:rsidP="00A65E9C">
      <w:pPr>
        <w:pStyle w:val="aParagraf"/>
        <w:spacing w:after="0"/>
        <w:ind w:firstLine="720"/>
      </w:pPr>
      <w:r>
        <w:t>input bilangan: 5</w:t>
      </w:r>
      <w:r>
        <w:tab/>
      </w:r>
      <w:r>
        <w:tab/>
        <w:t>&lt;inputan&gt;</w:t>
      </w:r>
    </w:p>
    <w:p w:rsidR="00B87009" w:rsidRDefault="00B87009" w:rsidP="00A65E9C">
      <w:pPr>
        <w:pStyle w:val="aParagraf"/>
        <w:spacing w:after="0"/>
        <w:ind w:firstLine="720"/>
      </w:pPr>
      <w:r>
        <w:t>faktorial dari 5 adalah 120</w:t>
      </w:r>
      <w:r>
        <w:tab/>
        <w:t>&lt;outputan&gt;</w:t>
      </w:r>
    </w:p>
    <w:p w:rsidR="00B87009" w:rsidRDefault="00B87009" w:rsidP="00A65E9C">
      <w:pPr>
        <w:pStyle w:val="aParagraf"/>
        <w:spacing w:after="0"/>
        <w:ind w:firstLine="720"/>
      </w:pPr>
    </w:p>
    <w:p w:rsidR="00B87009" w:rsidRDefault="00B87009" w:rsidP="008D29AE">
      <w:pPr>
        <w:pStyle w:val="aParagraf"/>
        <w:numPr>
          <w:ilvl w:val="0"/>
          <w:numId w:val="10"/>
        </w:numPr>
      </w:pPr>
      <w:r>
        <w:t>Buat program yang dapat menyimpan data mahasiswa (max. 10) kedalam sebuah array dengan field nama, nim, uts, uas, tugas, dan nilai akhir. Nilai akhir diperoleh dari FUNGSI dengan rumus 0.3*uts+0.4*uas+0.3*tugas.</w:t>
      </w:r>
    </w:p>
    <w:p w:rsidR="00B87009" w:rsidRDefault="00B87009" w:rsidP="008D29AE">
      <w:pPr>
        <w:pStyle w:val="aParagraf"/>
        <w:numPr>
          <w:ilvl w:val="0"/>
          <w:numId w:val="10"/>
        </w:numPr>
        <w:spacing w:after="0"/>
      </w:pPr>
      <w:r>
        <w:t>Studi Kasus</w:t>
      </w:r>
    </w:p>
    <w:p w:rsidR="00B87009" w:rsidRDefault="00B87009" w:rsidP="00A65E9C">
      <w:pPr>
        <w:pStyle w:val="aParagraf"/>
        <w:spacing w:after="0"/>
        <w:ind w:left="720"/>
      </w:pPr>
      <w:r>
        <w:t>Buatlah sebuah program pemrosesan data mahasiswa sederhana yang mengimplementasikan konsep ADT.</w:t>
      </w:r>
    </w:p>
    <w:p w:rsidR="00B87009" w:rsidRDefault="00B87009" w:rsidP="00A65E9C">
      <w:pPr>
        <w:pStyle w:val="aParagraf"/>
        <w:spacing w:after="0"/>
        <w:ind w:firstLine="720"/>
      </w:pPr>
      <w:r>
        <w:t>Ketentuannya :</w:t>
      </w:r>
    </w:p>
    <w:p w:rsidR="00B87009" w:rsidRDefault="00B87009" w:rsidP="00A65E9C">
      <w:pPr>
        <w:pStyle w:val="aParagraf"/>
        <w:numPr>
          <w:ilvl w:val="2"/>
          <w:numId w:val="1"/>
        </w:numPr>
        <w:spacing w:after="0"/>
        <w:ind w:left="1080"/>
      </w:pPr>
      <w:r>
        <w:t>Tipe bentukan Mahasiswa berupa Nama, NIM, dan Nilai</w:t>
      </w:r>
    </w:p>
    <w:p w:rsidR="00B87009" w:rsidRDefault="00B87009" w:rsidP="00A65E9C">
      <w:pPr>
        <w:pStyle w:val="aParagraf"/>
        <w:numPr>
          <w:ilvl w:val="2"/>
          <w:numId w:val="1"/>
        </w:numPr>
        <w:spacing w:after="0"/>
        <w:ind w:left="1080"/>
      </w:pPr>
      <w:r>
        <w:t>Terdiri dari 3 file, main.c, mahasiswa.c, mahasiswa.h</w:t>
      </w:r>
    </w:p>
    <w:p w:rsidR="00B87009" w:rsidRDefault="00B87009" w:rsidP="00A65E9C">
      <w:pPr>
        <w:pStyle w:val="aParagraf"/>
        <w:numPr>
          <w:ilvl w:val="2"/>
          <w:numId w:val="1"/>
        </w:numPr>
        <w:spacing w:after="0"/>
        <w:ind w:left="1080"/>
      </w:pPr>
      <w:r>
        <w:lastRenderedPageBreak/>
        <w:t>Menu program terdiri dari Input Data Mahasiswa, View Data Mahasiswa, dan Cari Data Mahasiswa</w:t>
      </w:r>
    </w:p>
    <w:p w:rsidR="00B87009" w:rsidRDefault="00B87009" w:rsidP="00A65E9C">
      <w:pPr>
        <w:pStyle w:val="aParagraf"/>
        <w:numPr>
          <w:ilvl w:val="2"/>
          <w:numId w:val="1"/>
        </w:numPr>
        <w:spacing w:after="0"/>
        <w:ind w:left="1080"/>
      </w:pPr>
      <w:r>
        <w:t>View Data Mahasiswa termasuk menampilkan Nilai Rata-rata, Tertinggi, dan Terrendah</w:t>
      </w:r>
    </w:p>
    <w:p w:rsidR="00B87009" w:rsidRDefault="00B87009" w:rsidP="00A65E9C">
      <w:pPr>
        <w:pStyle w:val="aParagraf"/>
        <w:numPr>
          <w:ilvl w:val="2"/>
          <w:numId w:val="1"/>
        </w:numPr>
        <w:spacing w:after="0"/>
        <w:ind w:left="1080"/>
      </w:pPr>
      <w:r>
        <w:t>Menu program tambahan terdiri dari Update Data Mahasiswa dan Delete Data Mahasiswa (nilai bonus)</w:t>
      </w:r>
    </w:p>
    <w:p w:rsidR="00B87009" w:rsidRPr="005947AE" w:rsidRDefault="00B87009" w:rsidP="00A65E9C">
      <w:pPr>
        <w:pStyle w:val="aParagraf"/>
        <w:ind w:firstLine="720"/>
        <w:rPr>
          <w:lang w:val="id-ID"/>
        </w:rPr>
      </w:pPr>
      <w:r w:rsidRPr="00B87009">
        <w:t>file mahasiswa.h harus berisi :</w:t>
      </w:r>
    </w:p>
    <w:tbl>
      <w:tblPr>
        <w:tblStyle w:val="TableGrid"/>
        <w:tblW w:w="0" w:type="auto"/>
        <w:tblLook w:val="04A0" w:firstRow="1" w:lastRow="0" w:firstColumn="1" w:lastColumn="0" w:noHBand="0" w:noVBand="1"/>
      </w:tblPr>
      <w:tblGrid>
        <w:gridCol w:w="9243"/>
      </w:tblGrid>
      <w:tr w:rsidR="00B87009" w:rsidTr="00B87009">
        <w:tc>
          <w:tcPr>
            <w:tcW w:w="9243" w:type="dxa"/>
          </w:tcPr>
          <w:p w:rsidR="00B87009" w:rsidRDefault="00B87009" w:rsidP="00A65E9C">
            <w:pPr>
              <w:pStyle w:val="kode"/>
            </w:pPr>
            <w:r>
              <w:t>typedef struct {</w:t>
            </w:r>
          </w:p>
          <w:p w:rsidR="00B87009" w:rsidRPr="00E02FE5" w:rsidRDefault="00E02FE5" w:rsidP="00A65E9C">
            <w:pPr>
              <w:pStyle w:val="kode"/>
              <w:rPr>
                <w:color w:val="808080" w:themeColor="background1" w:themeShade="80"/>
              </w:rPr>
            </w:pPr>
            <w:r>
              <w:rPr>
                <w:color w:val="808080" w:themeColor="background1" w:themeShade="80"/>
              </w:rPr>
              <w:tab/>
            </w:r>
            <w:r w:rsidR="00B87009" w:rsidRPr="00E02FE5">
              <w:rPr>
                <w:color w:val="808080" w:themeColor="background1" w:themeShade="80"/>
              </w:rPr>
              <w:t>// isi sendiri</w:t>
            </w:r>
          </w:p>
          <w:p w:rsidR="00B87009" w:rsidRDefault="00B87009" w:rsidP="00A65E9C">
            <w:pPr>
              <w:pStyle w:val="kode"/>
            </w:pPr>
            <w:r w:rsidRPr="006D7096">
              <w:t>} Mahasiswa;</w:t>
            </w:r>
          </w:p>
          <w:p w:rsidR="00B87009" w:rsidRPr="006D7096" w:rsidRDefault="00B87009" w:rsidP="00A65E9C">
            <w:pPr>
              <w:pStyle w:val="kode"/>
            </w:pPr>
          </w:p>
          <w:p w:rsidR="00B87009" w:rsidRDefault="00B87009" w:rsidP="00A65E9C">
            <w:pPr>
              <w:pStyle w:val="kode"/>
            </w:pPr>
            <w:r>
              <w:t>typedef struct {</w:t>
            </w:r>
          </w:p>
          <w:p w:rsidR="00B87009" w:rsidRPr="00E02FE5" w:rsidRDefault="00E02FE5" w:rsidP="00A65E9C">
            <w:pPr>
              <w:pStyle w:val="kode"/>
              <w:rPr>
                <w:color w:val="808080" w:themeColor="background1" w:themeShade="80"/>
              </w:rPr>
            </w:pPr>
            <w:r>
              <w:tab/>
            </w:r>
            <w:r w:rsidR="00B87009" w:rsidRPr="00E02FE5">
              <w:rPr>
                <w:color w:val="808080" w:themeColor="background1" w:themeShade="80"/>
              </w:rPr>
              <w:t>// isi sendiri</w:t>
            </w:r>
          </w:p>
          <w:p w:rsidR="00B87009" w:rsidRDefault="00B87009" w:rsidP="00A65E9C">
            <w:pPr>
              <w:pStyle w:val="kode"/>
            </w:pPr>
            <w:r w:rsidRPr="006D7096">
              <w:t>} TabMahasiswa;</w:t>
            </w:r>
          </w:p>
          <w:p w:rsidR="00B87009" w:rsidRPr="006D7096" w:rsidRDefault="00B87009" w:rsidP="00A65E9C">
            <w:pPr>
              <w:pStyle w:val="kode"/>
            </w:pPr>
          </w:p>
          <w:p w:rsidR="00B87009" w:rsidRDefault="00B87009" w:rsidP="00A65E9C">
            <w:pPr>
              <w:pStyle w:val="kode"/>
            </w:pPr>
          </w:p>
          <w:p w:rsidR="00B87009" w:rsidRPr="006D7096" w:rsidRDefault="00B87009" w:rsidP="00A65E9C">
            <w:pPr>
              <w:pStyle w:val="kode"/>
            </w:pPr>
            <w:r w:rsidRPr="006D7096">
              <w:t>void InputMahasiswa (Mahasiswa M, TabMahasiswa *T);</w:t>
            </w:r>
          </w:p>
          <w:p w:rsidR="00B87009" w:rsidRPr="006D7096" w:rsidRDefault="00B87009" w:rsidP="00A65E9C">
            <w:pPr>
              <w:pStyle w:val="kode"/>
            </w:pPr>
            <w:r w:rsidRPr="006D7096">
              <w:t>void ViewMahasiswa (TabMahasiswa T);</w:t>
            </w:r>
          </w:p>
          <w:p w:rsidR="00B87009" w:rsidRPr="006D7096" w:rsidRDefault="00B87009" w:rsidP="00A65E9C">
            <w:pPr>
              <w:pStyle w:val="kode"/>
            </w:pPr>
            <w:r w:rsidRPr="006D7096">
              <w:t>void CariMahasiswa (char NIM[10], TabMahasiswa T);</w:t>
            </w:r>
          </w:p>
          <w:p w:rsidR="00B87009" w:rsidRPr="006D7096" w:rsidRDefault="00B87009" w:rsidP="00A65E9C">
            <w:pPr>
              <w:pStyle w:val="kode"/>
            </w:pPr>
            <w:r w:rsidRPr="006D7096">
              <w:t>float NilaiRata2 (TabMahasiswa T);</w:t>
            </w:r>
          </w:p>
          <w:p w:rsidR="00B87009" w:rsidRPr="006D7096" w:rsidRDefault="00B87009" w:rsidP="00A65E9C">
            <w:pPr>
              <w:pStyle w:val="kode"/>
            </w:pPr>
            <w:r w:rsidRPr="006D7096">
              <w:t>float NilaiTertinggi (TabMahasiswa T);</w:t>
            </w:r>
          </w:p>
          <w:p w:rsidR="00B87009" w:rsidRDefault="00B87009" w:rsidP="00A65E9C">
            <w:pPr>
              <w:pStyle w:val="kode"/>
            </w:pPr>
            <w:r w:rsidRPr="006D7096">
              <w:t>float NilaiTerrendah (TabMahasiswa T);</w:t>
            </w:r>
          </w:p>
          <w:p w:rsidR="00B87009" w:rsidRDefault="00B87009" w:rsidP="00A65E9C">
            <w:pPr>
              <w:pStyle w:val="aParagraf"/>
            </w:pPr>
          </w:p>
        </w:tc>
      </w:tr>
    </w:tbl>
    <w:p w:rsidR="005947AE" w:rsidRDefault="005947AE" w:rsidP="00A65E9C">
      <w:pPr>
        <w:pStyle w:val="Caption"/>
        <w:keepNext/>
        <w:jc w:val="center"/>
        <w:rPr>
          <w:lang w:val="id-ID"/>
        </w:rPr>
      </w:pPr>
    </w:p>
    <w:p w:rsidR="005947AE" w:rsidRDefault="005947AE" w:rsidP="00A65E9C">
      <w:pPr>
        <w:pStyle w:val="Caption"/>
        <w:keepNext/>
        <w:jc w:val="center"/>
      </w:pPr>
      <w:r>
        <w:t xml:space="preserve">Program </w:t>
      </w:r>
      <w:fldSimple w:instr=" STYLEREF 1 \s ">
        <w:r w:rsidR="00AD43B1">
          <w:rPr>
            <w:noProof/>
          </w:rPr>
          <w:t>1</w:t>
        </w:r>
      </w:fldSimple>
      <w:r w:rsidR="00AD43B1">
        <w:noBreakHyphen/>
        <w:t xml:space="preserve"> 10</w:t>
      </w:r>
      <w:r>
        <w:t xml:space="preserve"> mahasiswa.h</w:t>
      </w:r>
    </w:p>
    <w:p w:rsidR="00B87009" w:rsidRPr="00736D42" w:rsidRDefault="00B87009" w:rsidP="00A65E9C">
      <w:pPr>
        <w:pStyle w:val="aParagraf"/>
        <w:sectPr w:rsidR="00B87009" w:rsidRPr="00736D42" w:rsidSect="00970EA5">
          <w:headerReference w:type="default" r:id="rId16"/>
          <w:footerReference w:type="default" r:id="rId17"/>
          <w:pgSz w:w="11907" w:h="16839" w:code="9"/>
          <w:pgMar w:top="1440" w:right="1440" w:bottom="1440" w:left="1440" w:header="720" w:footer="720" w:gutter="0"/>
          <w:cols w:space="720"/>
          <w:docGrid w:linePitch="360"/>
        </w:sectPr>
      </w:pPr>
    </w:p>
    <w:p w:rsidR="00217681" w:rsidRPr="007710A5" w:rsidRDefault="0076625D" w:rsidP="00A65E9C">
      <w:pPr>
        <w:pStyle w:val="Heading1"/>
        <w:spacing w:line="240" w:lineRule="auto"/>
      </w:pPr>
      <w:bookmarkStart w:id="32" w:name="_Toc441134397"/>
      <w:r>
        <w:lastRenderedPageBreak/>
        <w:t>SINGLE LINKED LIST</w:t>
      </w:r>
      <w:bookmarkEnd w:id="32"/>
    </w:p>
    <w:p w:rsidR="00217681" w:rsidRPr="00217681" w:rsidRDefault="00217681" w:rsidP="00A65E9C">
      <w:pPr>
        <w:pStyle w:val="Heading2"/>
        <w:spacing w:line="240" w:lineRule="auto"/>
      </w:pPr>
      <w:bookmarkStart w:id="33" w:name="_Toc315449556"/>
      <w:bookmarkStart w:id="34" w:name="_Toc441134398"/>
      <w:r w:rsidRPr="00CD3A44">
        <w:t>Tujuan</w:t>
      </w:r>
      <w:bookmarkEnd w:id="33"/>
      <w:bookmarkEnd w:id="34"/>
    </w:p>
    <w:p w:rsidR="00217681" w:rsidRPr="00CD3A44" w:rsidRDefault="00217681" w:rsidP="00A65E9C">
      <w:pPr>
        <w:pStyle w:val="bparagraf"/>
      </w:pPr>
      <w:r w:rsidRPr="00CD3A44">
        <w:t>Setelah mengikuti praktikum</w:t>
      </w:r>
      <w:r w:rsidR="0076625D">
        <w:t xml:space="preserve"> ini mahasiswa diharapkan dapat</w:t>
      </w:r>
      <w:r w:rsidRPr="00CD3A44">
        <w:t>:</w:t>
      </w:r>
    </w:p>
    <w:p w:rsidR="00F57A0F" w:rsidRDefault="0076625D" w:rsidP="008D29AE">
      <w:pPr>
        <w:pStyle w:val="ListParagraph"/>
        <w:numPr>
          <w:ilvl w:val="0"/>
          <w:numId w:val="22"/>
        </w:numPr>
        <w:spacing w:line="240" w:lineRule="auto"/>
        <w:jc w:val="both"/>
      </w:pPr>
      <w:bookmarkStart w:id="35" w:name="_Toc315449557"/>
      <w:r>
        <w:t>M</w:t>
      </w:r>
      <w:r w:rsidRPr="0076625D">
        <w:t xml:space="preserve">emahami penggunaan linked list dengan menggunakan pointer operator- operator dalam </w:t>
      </w:r>
      <w:r w:rsidRPr="00F57A0F">
        <w:t>program.</w:t>
      </w:r>
    </w:p>
    <w:p w:rsidR="00F57A0F" w:rsidRDefault="0076625D" w:rsidP="008D29AE">
      <w:pPr>
        <w:pStyle w:val="ListParagraph"/>
        <w:numPr>
          <w:ilvl w:val="0"/>
          <w:numId w:val="22"/>
        </w:numPr>
        <w:spacing w:line="240" w:lineRule="auto"/>
        <w:jc w:val="both"/>
      </w:pPr>
      <w:r w:rsidRPr="00F57A0F">
        <w:t>Memahami operasi-operasi dasar dalam linked list.</w:t>
      </w:r>
    </w:p>
    <w:p w:rsidR="0022749B" w:rsidRDefault="0076625D" w:rsidP="008D29AE">
      <w:pPr>
        <w:pStyle w:val="ListParagraph"/>
        <w:numPr>
          <w:ilvl w:val="0"/>
          <w:numId w:val="22"/>
        </w:numPr>
        <w:spacing w:line="240" w:lineRule="auto"/>
        <w:jc w:val="both"/>
      </w:pPr>
      <w:r w:rsidRPr="00F57A0F">
        <w:t>Membuat program dengan menggunakan linked list dengan prototype yang ada</w:t>
      </w:r>
    </w:p>
    <w:p w:rsidR="0022749B" w:rsidRPr="00970EA5" w:rsidRDefault="0022749B" w:rsidP="00A65E9C">
      <w:pPr>
        <w:pStyle w:val="Heading2"/>
        <w:spacing w:line="240" w:lineRule="auto"/>
      </w:pPr>
      <w:bookmarkStart w:id="36" w:name="_Toc441134399"/>
      <w:r>
        <w:t>Pointer</w:t>
      </w:r>
      <w:bookmarkEnd w:id="36"/>
    </w:p>
    <w:p w:rsidR="0022749B" w:rsidRDefault="0022749B" w:rsidP="00A65E9C">
      <w:pPr>
        <w:pStyle w:val="Heading3"/>
        <w:spacing w:line="240" w:lineRule="auto"/>
      </w:pPr>
      <w:bookmarkStart w:id="37" w:name="_Toc441134400"/>
      <w:r>
        <w:t>Pointer dan Alamat</w:t>
      </w:r>
      <w:bookmarkEnd w:id="37"/>
    </w:p>
    <w:p w:rsidR="00B178B9" w:rsidRDefault="0022749B" w:rsidP="00A65E9C">
      <w:pPr>
        <w:spacing w:after="0" w:line="240" w:lineRule="auto"/>
        <w:jc w:val="both"/>
      </w:pPr>
      <w:r w:rsidRPr="00970EA5">
        <w:t>Variabel pointer sering dikatakan sebagai variable yang menunjuk ke objek lain.</w:t>
      </w:r>
      <w:r w:rsidR="00B178B9">
        <w:t xml:space="preserve"> </w:t>
      </w:r>
      <w:r w:rsidRPr="00970EA5">
        <w:t>Akan tetapi, sebenarnya pointer berisi alamat dari suatu objek lain.</w:t>
      </w:r>
    </w:p>
    <w:p w:rsidR="0022749B" w:rsidRDefault="0022749B" w:rsidP="00A65E9C">
      <w:pPr>
        <w:spacing w:after="0" w:line="240" w:lineRule="auto"/>
        <w:jc w:val="both"/>
      </w:pPr>
      <w:r>
        <w:t>Misalkan px adalah variabel pointer dan x adalah variabel yang ditunjuk oleh px. Jika x berada pada alamat memory 1000, maka px akan berisi 1000. Cara pendeklarasian variable pointer adalah sebagai berikut:</w:t>
      </w:r>
    </w:p>
    <w:p w:rsidR="0022749B" w:rsidRPr="006D7096" w:rsidRDefault="0022749B" w:rsidP="00A65E9C">
      <w:pPr>
        <w:spacing w:after="0" w:line="240" w:lineRule="auto"/>
        <w:ind w:firstLine="720"/>
        <w:rPr>
          <w:rFonts w:ascii="Lucida Console" w:hAnsi="Lucida Console"/>
          <w:sz w:val="20"/>
          <w:szCs w:val="20"/>
        </w:rPr>
      </w:pPr>
      <w:r w:rsidRPr="006D7096">
        <w:rPr>
          <w:rFonts w:ascii="Lucida Console" w:hAnsi="Lucida Console"/>
          <w:sz w:val="20"/>
          <w:szCs w:val="20"/>
        </w:rPr>
        <w:t>type *nama_variabel;</w:t>
      </w:r>
    </w:p>
    <w:p w:rsidR="0022749B" w:rsidRDefault="0022749B" w:rsidP="00A65E9C">
      <w:pPr>
        <w:pStyle w:val="aParagraf"/>
        <w:spacing w:after="0"/>
      </w:pPr>
      <w:r>
        <w:t>Contoh:</w:t>
      </w:r>
    </w:p>
    <w:p w:rsidR="0022749B" w:rsidRPr="004614D6" w:rsidRDefault="0022749B" w:rsidP="00A65E9C">
      <w:pPr>
        <w:spacing w:after="0" w:line="240" w:lineRule="auto"/>
        <w:ind w:firstLine="720"/>
        <w:jc w:val="both"/>
        <w:rPr>
          <w:rFonts w:ascii="Lucida Console" w:hAnsi="Lucida Console"/>
          <w:sz w:val="20"/>
          <w:szCs w:val="20"/>
          <w:lang w:val="sv-SE"/>
        </w:rPr>
      </w:pPr>
      <w:r w:rsidRPr="004614D6">
        <w:rPr>
          <w:rFonts w:ascii="Lucida Console" w:hAnsi="Lucida Console"/>
          <w:sz w:val="20"/>
          <w:szCs w:val="20"/>
          <w:lang w:val="sv-SE"/>
        </w:rPr>
        <w:t>int x;</w:t>
      </w:r>
    </w:p>
    <w:p w:rsidR="0022749B" w:rsidRDefault="0022749B" w:rsidP="00A65E9C">
      <w:pPr>
        <w:spacing w:after="0" w:line="240" w:lineRule="auto"/>
        <w:ind w:firstLine="720"/>
        <w:jc w:val="both"/>
        <w:rPr>
          <w:rFonts w:ascii="Lucida Console" w:hAnsi="Lucida Console"/>
          <w:sz w:val="20"/>
          <w:szCs w:val="20"/>
          <w:lang w:val="sv-SE"/>
        </w:rPr>
      </w:pPr>
      <w:r w:rsidRPr="004614D6">
        <w:rPr>
          <w:rFonts w:ascii="Lucida Console" w:hAnsi="Lucida Console"/>
          <w:sz w:val="20"/>
          <w:szCs w:val="20"/>
          <w:lang w:val="sv-SE"/>
        </w:rPr>
        <w:t xml:space="preserve">int *px; </w:t>
      </w:r>
    </w:p>
    <w:p w:rsidR="0022749B" w:rsidRPr="00B04607" w:rsidRDefault="0022749B" w:rsidP="00A65E9C">
      <w:pPr>
        <w:spacing w:after="0" w:line="240" w:lineRule="auto"/>
        <w:ind w:firstLine="720"/>
        <w:jc w:val="both"/>
        <w:rPr>
          <w:rFonts w:ascii="Lucida Console" w:hAnsi="Lucida Console"/>
          <w:color w:val="808080" w:themeColor="background1" w:themeShade="80"/>
          <w:sz w:val="20"/>
          <w:szCs w:val="20"/>
          <w:lang w:val="sv-SE"/>
        </w:rPr>
      </w:pPr>
      <w:r w:rsidRPr="00B04607">
        <w:rPr>
          <w:rFonts w:ascii="Lucida Console" w:hAnsi="Lucida Console"/>
          <w:color w:val="808080" w:themeColor="background1" w:themeShade="80"/>
          <w:sz w:val="20"/>
          <w:szCs w:val="20"/>
          <w:lang w:val="sv-SE"/>
        </w:rPr>
        <w:t xml:space="preserve">/*px merupakan variable pointer yang menunjuk ke data bertipe int */ </w:t>
      </w:r>
    </w:p>
    <w:p w:rsidR="00B736FA" w:rsidRDefault="0022749B" w:rsidP="00A65E9C">
      <w:pPr>
        <w:spacing w:after="0" w:line="240" w:lineRule="auto"/>
        <w:jc w:val="both"/>
      </w:pPr>
      <w:r w:rsidRPr="002F6BAD">
        <w:t>Agar suatu pointer menunjuk ke variable lain, mula-mula pointer harus diisi dengan alamat memory yang ditunjuk.Untuk menyatak</w:t>
      </w:r>
      <w:r w:rsidR="005D6AA1" w:rsidRPr="002F6BAD">
        <w:t>a</w:t>
      </w:r>
      <w:r w:rsidRPr="002F6BAD">
        <w:t xml:space="preserve">n alamat dari suatu variable operator </w:t>
      </w:r>
      <w:r w:rsidR="00B736FA">
        <w:t>“</w:t>
      </w:r>
      <w:r w:rsidRPr="002F6BAD">
        <w:t>&amp;</w:t>
      </w:r>
      <w:r w:rsidR="00B736FA">
        <w:t>”</w:t>
      </w:r>
      <w:r w:rsidRPr="002F6BAD">
        <w:t xml:space="preserve"> bisa digunakan dengan cara menempatkan di depan nama variable.</w:t>
      </w:r>
      <w:r w:rsidR="00B736FA">
        <w:t xml:space="preserve"> </w:t>
      </w:r>
      <w:r w:rsidRPr="002F6BAD">
        <w:t>Sebagai contoh bi</w:t>
      </w:r>
      <w:r w:rsidR="00B736FA">
        <w:t xml:space="preserve">la </w:t>
      </w:r>
      <w:r w:rsidR="00B736FA" w:rsidRPr="00B736FA">
        <w:rPr>
          <w:b/>
        </w:rPr>
        <w:t>x</w:t>
      </w:r>
      <w:r w:rsidR="00B178B9">
        <w:t xml:space="preserve"> merupakan variable yang di</w:t>
      </w:r>
      <w:r w:rsidRPr="002F6BAD">
        <w:t>deklarasikan dengan type int maka</w:t>
      </w:r>
      <w:r w:rsidR="00B736FA">
        <w:t xml:space="preserve"> penulisannya :  </w:t>
      </w:r>
    </w:p>
    <w:p w:rsidR="0022749B" w:rsidRPr="00B736FA" w:rsidRDefault="0022749B" w:rsidP="00A65E9C">
      <w:pPr>
        <w:spacing w:after="0" w:line="240" w:lineRule="auto"/>
        <w:ind w:firstLine="720"/>
        <w:jc w:val="both"/>
      </w:pPr>
      <w:r w:rsidRPr="00B736FA">
        <w:rPr>
          <w:rFonts w:ascii="Lucida Console" w:hAnsi="Lucida Console"/>
          <w:sz w:val="20"/>
          <w:szCs w:val="20"/>
          <w:lang w:val="sv-SE"/>
        </w:rPr>
        <w:t>&amp;x</w:t>
      </w:r>
    </w:p>
    <w:p w:rsidR="0022749B" w:rsidRPr="002F6BAD" w:rsidRDefault="00B736FA" w:rsidP="00A65E9C">
      <w:pPr>
        <w:spacing w:after="0" w:line="240" w:lineRule="auto"/>
        <w:jc w:val="both"/>
      </w:pPr>
      <w:r>
        <w:t>Artinya</w:t>
      </w:r>
      <w:r w:rsidR="0022749B" w:rsidRPr="002F6BAD">
        <w:t xml:space="preserve"> “alamat dari variable x”.</w:t>
      </w:r>
      <w:r>
        <w:t xml:space="preserve"> </w:t>
      </w:r>
      <w:r w:rsidR="0022749B" w:rsidRPr="002F6BAD">
        <w:t xml:space="preserve">Adapun contoh dari pemberian alamat ke suatu variable </w:t>
      </w:r>
      <w:r w:rsidR="0022749B" w:rsidRPr="00B736FA">
        <w:rPr>
          <w:b/>
        </w:rPr>
        <w:t>px</w:t>
      </w:r>
      <w:r w:rsidR="0022749B" w:rsidRPr="002F6BAD">
        <w:t xml:space="preserve"> yaitu:</w:t>
      </w:r>
    </w:p>
    <w:p w:rsidR="0022749B" w:rsidRPr="004614D6" w:rsidRDefault="0022749B" w:rsidP="00A65E9C">
      <w:pPr>
        <w:spacing w:after="0" w:line="240" w:lineRule="auto"/>
        <w:ind w:firstLine="720"/>
        <w:jc w:val="both"/>
        <w:rPr>
          <w:rFonts w:ascii="Lucida Console" w:hAnsi="Lucida Console"/>
          <w:sz w:val="20"/>
          <w:szCs w:val="20"/>
          <w:lang w:val="sv-SE"/>
        </w:rPr>
      </w:pPr>
      <w:r w:rsidRPr="004614D6">
        <w:rPr>
          <w:rFonts w:ascii="Lucida Console" w:hAnsi="Lucida Console"/>
          <w:sz w:val="20"/>
          <w:szCs w:val="20"/>
          <w:lang w:val="sv-SE"/>
        </w:rPr>
        <w:t>px=&amp;x</w:t>
      </w:r>
    </w:p>
    <w:p w:rsidR="0022749B" w:rsidRPr="002F6BAD" w:rsidRDefault="0022749B" w:rsidP="00A65E9C">
      <w:pPr>
        <w:spacing w:after="0" w:line="240" w:lineRule="auto"/>
        <w:jc w:val="both"/>
      </w:pPr>
      <w:r w:rsidRPr="002F6BAD">
        <w:t xml:space="preserve">Pernyataan diatas berarti bahwa </w:t>
      </w:r>
      <w:r w:rsidRPr="00B736FA">
        <w:rPr>
          <w:b/>
        </w:rPr>
        <w:t>px</w:t>
      </w:r>
      <w:r w:rsidRPr="002F6BAD">
        <w:t xml:space="preserve"> diberi nilai berupa alamat dari variable </w:t>
      </w:r>
      <w:r w:rsidRPr="00B736FA">
        <w:rPr>
          <w:b/>
        </w:rPr>
        <w:t>x</w:t>
      </w:r>
      <w:r w:rsidRPr="002F6BAD">
        <w:t xml:space="preserve">.Setelah pernyataan tersebut di eksekusi maka dapat dikatakan bahwa px menunjuk ke variable </w:t>
      </w:r>
      <w:r w:rsidRPr="00B736FA">
        <w:rPr>
          <w:b/>
        </w:rPr>
        <w:t>x</w:t>
      </w:r>
      <w:r w:rsidRPr="002F6BAD">
        <w:t>.</w:t>
      </w:r>
      <w:r w:rsidR="00B736FA">
        <w:t xml:space="preserve"> </w:t>
      </w:r>
      <w:r w:rsidRPr="002F6BAD">
        <w:t>Jika suatu variable sudah ditunjuk oleh pointer.</w:t>
      </w:r>
      <w:r w:rsidR="00B736FA">
        <w:t xml:space="preserve"> </w:t>
      </w:r>
      <w:r w:rsidRPr="002F6BAD">
        <w:t>Maka, variable yang ditunjuk oleh pointer dapat diakses melalui variable itu sendiri ataupun melalui pointer.</w:t>
      </w:r>
    </w:p>
    <w:p w:rsidR="0022749B" w:rsidRPr="002F6BAD" w:rsidRDefault="0022749B" w:rsidP="00A65E9C">
      <w:pPr>
        <w:spacing w:after="0" w:line="240" w:lineRule="auto"/>
        <w:jc w:val="both"/>
      </w:pPr>
      <w:r w:rsidRPr="002F6BAD">
        <w:t>Contoh:</w:t>
      </w:r>
    </w:p>
    <w:p w:rsidR="0022749B" w:rsidRPr="00A65E9C" w:rsidRDefault="0022749B" w:rsidP="00A65E9C">
      <w:pPr>
        <w:pStyle w:val="kode"/>
        <w:ind w:left="432"/>
        <w:rPr>
          <w:rFonts w:ascii="Lucida Console" w:hAnsi="Lucida Console"/>
          <w:i/>
          <w:sz w:val="20"/>
          <w:lang w:val="sv-SE"/>
        </w:rPr>
      </w:pPr>
      <w:r w:rsidRPr="00A65E9C">
        <w:rPr>
          <w:rFonts w:ascii="Lucida Console" w:hAnsi="Lucida Console"/>
          <w:i/>
          <w:sz w:val="20"/>
          <w:lang w:val="sv-SE"/>
        </w:rPr>
        <w:t>int y;</w:t>
      </w:r>
    </w:p>
    <w:p w:rsidR="0022749B" w:rsidRPr="00A65E9C" w:rsidRDefault="0022749B" w:rsidP="00A65E9C">
      <w:pPr>
        <w:pStyle w:val="kode"/>
        <w:ind w:left="432"/>
        <w:rPr>
          <w:rFonts w:ascii="Lucida Console" w:hAnsi="Lucida Console"/>
          <w:i/>
          <w:sz w:val="20"/>
          <w:lang w:val="sv-SE"/>
        </w:rPr>
      </w:pPr>
      <w:r w:rsidRPr="00A65E9C">
        <w:rPr>
          <w:rFonts w:ascii="Lucida Console" w:hAnsi="Lucida Console"/>
          <w:i/>
          <w:sz w:val="20"/>
          <w:lang w:val="sv-SE"/>
        </w:rPr>
        <w:t>px=&amp;x;</w:t>
      </w:r>
    </w:p>
    <w:p w:rsidR="0022749B" w:rsidRPr="00A65E9C" w:rsidRDefault="0022749B" w:rsidP="00A65E9C">
      <w:pPr>
        <w:pStyle w:val="kode"/>
        <w:ind w:left="432"/>
        <w:rPr>
          <w:rFonts w:ascii="Lucida Console" w:hAnsi="Lucida Console"/>
          <w:i/>
          <w:sz w:val="20"/>
          <w:lang w:val="sv-SE"/>
        </w:rPr>
      </w:pPr>
      <w:r w:rsidRPr="00A65E9C">
        <w:rPr>
          <w:rFonts w:ascii="Lucida Console" w:hAnsi="Lucida Console"/>
          <w:i/>
          <w:sz w:val="20"/>
          <w:lang w:val="sv-SE"/>
        </w:rPr>
        <w:t>y=*px;</w:t>
      </w:r>
    </w:p>
    <w:p w:rsidR="0022749B" w:rsidRDefault="0022749B" w:rsidP="00A65E9C">
      <w:pPr>
        <w:spacing w:after="0" w:line="240" w:lineRule="auto"/>
        <w:jc w:val="both"/>
      </w:pPr>
      <w:r>
        <w:t xml:space="preserve">Maka variable </w:t>
      </w:r>
      <w:r w:rsidRPr="00B736FA">
        <w:rPr>
          <w:b/>
        </w:rPr>
        <w:t>y</w:t>
      </w:r>
      <w:r>
        <w:t xml:space="preserve"> akan berisi nilai sesuai dengan nilai </w:t>
      </w:r>
      <w:r w:rsidRPr="00B736FA">
        <w:rPr>
          <w:b/>
        </w:rPr>
        <w:t>x</w:t>
      </w:r>
      <w:r>
        <w:t>.</w:t>
      </w:r>
    </w:p>
    <w:p w:rsidR="0022749B" w:rsidRPr="002F6BAD" w:rsidRDefault="0022749B" w:rsidP="00A65E9C">
      <w:pPr>
        <w:spacing w:after="0" w:line="240" w:lineRule="auto"/>
        <w:jc w:val="both"/>
      </w:pPr>
      <w:r>
        <w:t>Berikut ini contoh program sederhana menggunakan pointer:</w:t>
      </w:r>
    </w:p>
    <w:tbl>
      <w:tblPr>
        <w:tblStyle w:val="TableGrid"/>
        <w:tblW w:w="0" w:type="auto"/>
        <w:tblLook w:val="04A0" w:firstRow="1" w:lastRow="0" w:firstColumn="1" w:lastColumn="0" w:noHBand="0" w:noVBand="1"/>
      </w:tblPr>
      <w:tblGrid>
        <w:gridCol w:w="9243"/>
      </w:tblGrid>
      <w:tr w:rsidR="0022749B" w:rsidTr="00E24BDD">
        <w:tc>
          <w:tcPr>
            <w:tcW w:w="9243" w:type="dxa"/>
          </w:tcPr>
          <w:p w:rsidR="0022749B" w:rsidRPr="006D7096" w:rsidRDefault="0022749B" w:rsidP="00A65E9C">
            <w:pPr>
              <w:pStyle w:val="kode"/>
            </w:pPr>
            <w:r>
              <w:t>#include &lt;iostream</w:t>
            </w:r>
            <w:r w:rsidRPr="006D7096">
              <w:t>&gt;</w:t>
            </w:r>
          </w:p>
          <w:p w:rsidR="0022749B" w:rsidRDefault="0022749B" w:rsidP="00A65E9C">
            <w:pPr>
              <w:pStyle w:val="kode"/>
            </w:pPr>
            <w:r w:rsidRPr="006D7096">
              <w:t>#include &lt;conio.h&gt;</w:t>
            </w:r>
          </w:p>
          <w:p w:rsidR="0022749B" w:rsidRDefault="0022749B" w:rsidP="00A65E9C">
            <w:pPr>
              <w:pStyle w:val="kode"/>
            </w:pPr>
          </w:p>
          <w:p w:rsidR="0022749B" w:rsidRDefault="0022749B" w:rsidP="00A65E9C">
            <w:pPr>
              <w:pStyle w:val="kode"/>
            </w:pPr>
            <w:r>
              <w:t>using namespace std;</w:t>
            </w:r>
          </w:p>
          <w:p w:rsidR="0022749B" w:rsidRPr="006D7096" w:rsidRDefault="0022749B" w:rsidP="00A65E9C">
            <w:pPr>
              <w:pStyle w:val="kode"/>
            </w:pPr>
          </w:p>
          <w:p w:rsidR="0022749B" w:rsidRPr="006D7096" w:rsidRDefault="0022749B" w:rsidP="00A65E9C">
            <w:pPr>
              <w:pStyle w:val="kode"/>
            </w:pPr>
            <w:r w:rsidRPr="006D7096">
              <w:t>int main(){</w:t>
            </w:r>
          </w:p>
          <w:p w:rsidR="0022749B" w:rsidRPr="00B04607" w:rsidRDefault="00B04607" w:rsidP="00A65E9C">
            <w:pPr>
              <w:pStyle w:val="kode"/>
              <w:rPr>
                <w:color w:val="808080" w:themeColor="background1" w:themeShade="80"/>
              </w:rPr>
            </w:pPr>
            <w:r>
              <w:tab/>
            </w:r>
            <w:r w:rsidR="0022749B" w:rsidRPr="006D7096">
              <w:t xml:space="preserve">int x,y; </w:t>
            </w:r>
            <w:r w:rsidR="0022749B" w:rsidRPr="00B04607">
              <w:rPr>
                <w:color w:val="808080" w:themeColor="background1" w:themeShade="80"/>
              </w:rPr>
              <w:t>//x dan y bertipe int</w:t>
            </w:r>
          </w:p>
          <w:p w:rsidR="0022749B" w:rsidRPr="00B04607" w:rsidRDefault="00B04607" w:rsidP="00A65E9C">
            <w:pPr>
              <w:pStyle w:val="kode"/>
              <w:rPr>
                <w:color w:val="808080" w:themeColor="background1" w:themeShade="80"/>
              </w:rPr>
            </w:pPr>
            <w:r>
              <w:tab/>
            </w:r>
            <w:r w:rsidR="0022749B" w:rsidRPr="006D7096">
              <w:t xml:space="preserve">int *px; </w:t>
            </w:r>
            <w:r w:rsidR="0022749B" w:rsidRPr="00B04607">
              <w:rPr>
                <w:color w:val="808080" w:themeColor="background1" w:themeShade="80"/>
              </w:rPr>
              <w:t>//px merupakan varibel pointer menunjuk ke variabel int</w:t>
            </w:r>
          </w:p>
          <w:p w:rsidR="0022749B" w:rsidRPr="006D7096" w:rsidRDefault="00B04607" w:rsidP="00A65E9C">
            <w:pPr>
              <w:pStyle w:val="kode"/>
            </w:pPr>
            <w:r>
              <w:tab/>
            </w:r>
            <w:r w:rsidR="0022749B" w:rsidRPr="006D7096">
              <w:t>x=87;</w:t>
            </w:r>
          </w:p>
          <w:p w:rsidR="0022749B" w:rsidRPr="006D7096" w:rsidRDefault="00B04607" w:rsidP="00A65E9C">
            <w:pPr>
              <w:pStyle w:val="kode"/>
            </w:pPr>
            <w:r>
              <w:tab/>
            </w:r>
            <w:r w:rsidR="0022749B" w:rsidRPr="006D7096">
              <w:t>px=&amp;x;</w:t>
            </w:r>
          </w:p>
          <w:p w:rsidR="0022749B" w:rsidRPr="006D7096" w:rsidRDefault="0022749B" w:rsidP="00A65E9C">
            <w:pPr>
              <w:pStyle w:val="kode"/>
            </w:pPr>
            <w:r w:rsidRPr="006D7096">
              <w:t xml:space="preserve"> </w:t>
            </w:r>
            <w:r w:rsidR="00B04607">
              <w:tab/>
            </w:r>
            <w:r w:rsidRPr="006D7096">
              <w:t>y=*px;</w:t>
            </w:r>
          </w:p>
          <w:p w:rsidR="0022749B" w:rsidRPr="006D7096" w:rsidRDefault="00B04607" w:rsidP="00A65E9C">
            <w:pPr>
              <w:pStyle w:val="kode"/>
            </w:pPr>
            <w:r>
              <w:tab/>
            </w:r>
            <w:r w:rsidR="0022749B">
              <w:t>cout&lt;&lt;"Alamat x= "&lt;&lt;&amp;x&lt;&lt;endl</w:t>
            </w:r>
            <w:r w:rsidR="0022749B" w:rsidRPr="006D7096">
              <w:t>;</w:t>
            </w:r>
          </w:p>
          <w:p w:rsidR="0022749B" w:rsidRPr="006D7096" w:rsidRDefault="00B04607" w:rsidP="00A65E9C">
            <w:pPr>
              <w:pStyle w:val="kode"/>
              <w:rPr>
                <w:lang w:val="pt-BR"/>
              </w:rPr>
            </w:pPr>
            <w:r>
              <w:rPr>
                <w:lang w:val="pt-BR"/>
              </w:rPr>
              <w:tab/>
            </w:r>
            <w:r w:rsidR="0022749B">
              <w:rPr>
                <w:lang w:val="pt-BR"/>
              </w:rPr>
              <w:t>cout&lt;&lt;"Isi px= "&lt;&lt;px</w:t>
            </w:r>
            <w:r w:rsidR="0022749B">
              <w:t>&lt;&lt;endl</w:t>
            </w:r>
            <w:r w:rsidR="0022749B" w:rsidRPr="006D7096">
              <w:rPr>
                <w:lang w:val="pt-BR"/>
              </w:rPr>
              <w:t>;</w:t>
            </w:r>
          </w:p>
          <w:p w:rsidR="0022749B" w:rsidRDefault="00B04607" w:rsidP="00A65E9C">
            <w:pPr>
              <w:pStyle w:val="kode"/>
              <w:rPr>
                <w:lang w:val="pt-BR"/>
              </w:rPr>
            </w:pPr>
            <w:r>
              <w:rPr>
                <w:lang w:val="pt-BR"/>
              </w:rPr>
              <w:tab/>
            </w:r>
            <w:r w:rsidR="0022749B">
              <w:rPr>
                <w:lang w:val="pt-BR"/>
              </w:rPr>
              <w:t>cout&lt;&lt;"Isi X= "&lt;&lt;x</w:t>
            </w:r>
            <w:r w:rsidR="0022749B">
              <w:t>&lt;&lt;endl</w:t>
            </w:r>
            <w:r w:rsidR="0022749B" w:rsidRPr="006D7096">
              <w:rPr>
                <w:lang w:val="pt-BR"/>
              </w:rPr>
              <w:t>;</w:t>
            </w:r>
          </w:p>
          <w:p w:rsidR="0022749B" w:rsidRPr="006D7096" w:rsidRDefault="0022749B" w:rsidP="00A65E9C">
            <w:pPr>
              <w:pStyle w:val="kode"/>
              <w:rPr>
                <w:lang w:val="pt-BR"/>
              </w:rPr>
            </w:pPr>
          </w:p>
          <w:p w:rsidR="0022749B" w:rsidRPr="006D7096" w:rsidRDefault="00B04607" w:rsidP="00A65E9C">
            <w:pPr>
              <w:pStyle w:val="kode"/>
              <w:rPr>
                <w:lang w:val="pt-BR"/>
              </w:rPr>
            </w:pPr>
            <w:r>
              <w:rPr>
                <w:lang w:val="pt-BR"/>
              </w:rPr>
              <w:tab/>
            </w:r>
            <w:r w:rsidR="0022749B">
              <w:rPr>
                <w:lang w:val="pt-BR"/>
              </w:rPr>
              <w:t>cout&lt;&lt;"Nilai yang ditunjuk px= "&lt;&lt;</w:t>
            </w:r>
            <w:r w:rsidR="0022749B" w:rsidRPr="006D7096">
              <w:rPr>
                <w:lang w:val="pt-BR"/>
              </w:rPr>
              <w:t>*px</w:t>
            </w:r>
            <w:r w:rsidR="0022749B">
              <w:rPr>
                <w:lang w:val="pt-BR"/>
              </w:rPr>
              <w:t>&lt;&lt;endl</w:t>
            </w:r>
            <w:r w:rsidR="0022749B" w:rsidRPr="006D7096">
              <w:rPr>
                <w:lang w:val="pt-BR"/>
              </w:rPr>
              <w:t>;</w:t>
            </w:r>
          </w:p>
          <w:p w:rsidR="0022749B" w:rsidRPr="006D7096" w:rsidRDefault="00B04607" w:rsidP="00A65E9C">
            <w:pPr>
              <w:pStyle w:val="kode"/>
              <w:rPr>
                <w:lang w:val="pt-BR"/>
              </w:rPr>
            </w:pPr>
            <w:r>
              <w:rPr>
                <w:lang w:val="pt-BR"/>
              </w:rPr>
              <w:tab/>
            </w:r>
            <w:r w:rsidR="0022749B">
              <w:rPr>
                <w:lang w:val="pt-BR"/>
              </w:rPr>
              <w:t>cout&lt;&lt;"Nilai y= "&lt;&lt;y&lt;&lt;endl</w:t>
            </w:r>
            <w:r w:rsidR="0022749B" w:rsidRPr="006D7096">
              <w:rPr>
                <w:lang w:val="pt-BR"/>
              </w:rPr>
              <w:t>;</w:t>
            </w:r>
          </w:p>
          <w:p w:rsidR="0022749B" w:rsidRPr="006D7096" w:rsidRDefault="00B04607" w:rsidP="00A65E9C">
            <w:pPr>
              <w:pStyle w:val="kode"/>
            </w:pPr>
            <w:r>
              <w:tab/>
            </w:r>
            <w:r w:rsidR="0022749B" w:rsidRPr="006D7096">
              <w:t>getch();</w:t>
            </w:r>
          </w:p>
          <w:p w:rsidR="0022749B" w:rsidRPr="006D7096" w:rsidRDefault="00B04607" w:rsidP="00A65E9C">
            <w:pPr>
              <w:pStyle w:val="kode"/>
            </w:pPr>
            <w:r>
              <w:tab/>
            </w:r>
            <w:r w:rsidR="0022749B" w:rsidRPr="006D7096">
              <w:t>return 0;</w:t>
            </w:r>
          </w:p>
          <w:p w:rsidR="0022749B" w:rsidRDefault="0022749B" w:rsidP="00A65E9C">
            <w:pPr>
              <w:pStyle w:val="kode"/>
            </w:pPr>
            <w:r w:rsidRPr="006D7096">
              <w:lastRenderedPageBreak/>
              <w:t>}</w:t>
            </w:r>
          </w:p>
        </w:tc>
      </w:tr>
    </w:tbl>
    <w:p w:rsidR="0022749B" w:rsidRDefault="0022749B" w:rsidP="00A65E9C">
      <w:pPr>
        <w:pStyle w:val="Caption"/>
        <w:keepNext/>
        <w:jc w:val="center"/>
        <w:rPr>
          <w:lang w:val="id-ID"/>
        </w:rPr>
      </w:pPr>
      <w:bookmarkStart w:id="38" w:name="_Toc378324161"/>
      <w:r>
        <w:lastRenderedPageBreak/>
        <w:t xml:space="preserve">Program </w:t>
      </w:r>
      <w:fldSimple w:instr=" STYLEREF 1 \s ">
        <w:r w:rsidR="006D2100">
          <w:rPr>
            <w:noProof/>
          </w:rPr>
          <w:t>2</w:t>
        </w:r>
      </w:fldSimple>
      <w:r w:rsidR="006D2100">
        <w:noBreakHyphen/>
      </w:r>
      <w:fldSimple w:instr=" SEQ Program \* ARABIC \s 1 ">
        <w:r w:rsidR="006D2100">
          <w:rPr>
            <w:noProof/>
          </w:rPr>
          <w:t>1</w:t>
        </w:r>
      </w:fldSimple>
      <w:r>
        <w:t xml:space="preserve"> Pointer</w:t>
      </w:r>
      <w:bookmarkEnd w:id="38"/>
    </w:p>
    <w:p w:rsidR="0022749B" w:rsidRDefault="0022749B" w:rsidP="00A65E9C">
      <w:pPr>
        <w:pStyle w:val="aParagraf"/>
        <w:spacing w:after="0"/>
        <w:jc w:val="center"/>
      </w:pPr>
      <w:r>
        <w:rPr>
          <w:rFonts w:ascii="Verdana" w:hAnsi="Verdana"/>
          <w:noProof/>
          <w:sz w:val="20"/>
          <w:szCs w:val="20"/>
        </w:rPr>
        <w:drawing>
          <wp:inline distT="0" distB="0" distL="0" distR="0">
            <wp:extent cx="2647315" cy="101028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t="6935" r="63110" b="64598"/>
                    <a:stretch>
                      <a:fillRect/>
                    </a:stretch>
                  </pic:blipFill>
                  <pic:spPr bwMode="auto">
                    <a:xfrm>
                      <a:off x="0" y="0"/>
                      <a:ext cx="2647315" cy="1010285"/>
                    </a:xfrm>
                    <a:prstGeom prst="rect">
                      <a:avLst/>
                    </a:prstGeom>
                    <a:noFill/>
                    <a:ln>
                      <a:noFill/>
                    </a:ln>
                  </pic:spPr>
                </pic:pic>
              </a:graphicData>
            </a:graphic>
          </wp:inline>
        </w:drawing>
      </w:r>
    </w:p>
    <w:p w:rsidR="0022749B" w:rsidRDefault="0022749B" w:rsidP="00A65E9C">
      <w:pPr>
        <w:pStyle w:val="Caption"/>
        <w:keepNext/>
        <w:jc w:val="center"/>
      </w:pPr>
      <w:bookmarkStart w:id="39" w:name="_Toc408777776"/>
      <w:r>
        <w:t xml:space="preserve">Gambar </w:t>
      </w:r>
      <w:fldSimple w:instr=" STYLEREF 1 \s ">
        <w:r w:rsidR="006D2100">
          <w:rPr>
            <w:noProof/>
          </w:rPr>
          <w:t>2</w:t>
        </w:r>
      </w:fldSimple>
      <w:r w:rsidR="006D2100">
        <w:noBreakHyphen/>
      </w:r>
      <w:fldSimple w:instr=" SEQ Gambar \* ARABIC \s 1 ">
        <w:r w:rsidR="006D2100">
          <w:rPr>
            <w:noProof/>
          </w:rPr>
          <w:t>1</w:t>
        </w:r>
      </w:fldSimple>
      <w:r>
        <w:t xml:space="preserve"> Output Pointer</w:t>
      </w:r>
      <w:bookmarkEnd w:id="39"/>
    </w:p>
    <w:p w:rsidR="0022749B" w:rsidRDefault="0022749B" w:rsidP="00A65E9C">
      <w:pPr>
        <w:spacing w:before="120" w:after="0" w:line="240" w:lineRule="auto"/>
        <w:jc w:val="both"/>
      </w:pPr>
      <w:r>
        <w:t>Pada program di atas pernyataan :</w:t>
      </w:r>
    </w:p>
    <w:p w:rsidR="0022749B" w:rsidRPr="006D3378" w:rsidRDefault="0022749B" w:rsidP="00A65E9C">
      <w:pPr>
        <w:pStyle w:val="aParagraf"/>
        <w:spacing w:after="0"/>
        <w:ind w:firstLine="720"/>
        <w:rPr>
          <w:rFonts w:ascii="Lucida Console" w:hAnsi="Lucida Console"/>
          <w:sz w:val="20"/>
          <w:szCs w:val="20"/>
        </w:rPr>
      </w:pPr>
      <w:r w:rsidRPr="006D3378">
        <w:rPr>
          <w:rFonts w:ascii="Lucida Console" w:hAnsi="Lucida Console"/>
          <w:sz w:val="20"/>
          <w:szCs w:val="20"/>
        </w:rPr>
        <w:t>px=&amp;x;</w:t>
      </w:r>
    </w:p>
    <w:p w:rsidR="0022749B" w:rsidRDefault="0022749B" w:rsidP="00A65E9C">
      <w:pPr>
        <w:pStyle w:val="aParagraf"/>
        <w:spacing w:after="0"/>
        <w:ind w:firstLine="720"/>
        <w:rPr>
          <w:rFonts w:ascii="Lucida Console" w:hAnsi="Lucida Console"/>
          <w:sz w:val="20"/>
          <w:szCs w:val="20"/>
        </w:rPr>
      </w:pPr>
      <w:r w:rsidRPr="006D3378">
        <w:rPr>
          <w:rFonts w:ascii="Lucida Console" w:hAnsi="Lucida Console"/>
          <w:sz w:val="20"/>
          <w:szCs w:val="20"/>
        </w:rPr>
        <w:t>y=*px;</w:t>
      </w:r>
    </w:p>
    <w:p w:rsidR="0022749B" w:rsidRDefault="0022749B" w:rsidP="00A65E9C">
      <w:pPr>
        <w:spacing w:before="120" w:after="0" w:line="240" w:lineRule="auto"/>
        <w:jc w:val="both"/>
      </w:pPr>
      <w:r>
        <w:t>sebenarnya bisa digantikan dengan :</w:t>
      </w:r>
    </w:p>
    <w:p w:rsidR="0022749B" w:rsidRPr="005D6AA1" w:rsidRDefault="0022749B" w:rsidP="00A65E9C">
      <w:pPr>
        <w:pStyle w:val="aParagraf"/>
        <w:ind w:firstLine="720"/>
        <w:rPr>
          <w:rFonts w:ascii="Lucida Console" w:hAnsi="Lucida Console"/>
          <w:sz w:val="20"/>
          <w:szCs w:val="20"/>
        </w:rPr>
      </w:pPr>
      <w:r w:rsidRPr="006D3378">
        <w:rPr>
          <w:rFonts w:ascii="Lucida Console" w:hAnsi="Lucida Console"/>
          <w:sz w:val="20"/>
          <w:szCs w:val="20"/>
        </w:rPr>
        <w:t>y=x;</w:t>
      </w:r>
    </w:p>
    <w:p w:rsidR="0076625D" w:rsidRDefault="0076625D" w:rsidP="00A65E9C">
      <w:pPr>
        <w:pStyle w:val="Heading2"/>
        <w:spacing w:line="240" w:lineRule="auto"/>
      </w:pPr>
      <w:bookmarkStart w:id="40" w:name="_Toc441134401"/>
      <w:r>
        <w:t>Linked List dengan Pointer</w:t>
      </w:r>
      <w:bookmarkEnd w:id="40"/>
    </w:p>
    <w:p w:rsidR="0076625D" w:rsidRDefault="0076625D" w:rsidP="00A65E9C">
      <w:pPr>
        <w:spacing w:after="0" w:line="240" w:lineRule="auto"/>
        <w:jc w:val="both"/>
      </w:pPr>
      <w:r>
        <w:t xml:space="preserve">Linked List (biasa disebut list saja) adalah salah satu bentuk struktur data (representasi penyimpanan) berupa serangkaian elemen data yang saling berkait (berhubungan) dan bersifat fleksibel karena dapat tumbuh dan mengerut sesuai kebutuhan. Data yang disimpan dalam Linked List bisa berupa data tunggal atau data majemuk. Data tunggal merupakan data yang hanya terdiri dari satu data (variable), misalnya : nama bertipe string. Sedangkan data majemuk  merupakan sekumpulan data (record) yang di dalamnya terdiri dari berbagai tipe data, misalnya : Data Mahasiswa, yang terdiri dari dari Nama bertipe string, NIM bertipe long integer, dan Alamat bertipe string. </w:t>
      </w:r>
    </w:p>
    <w:p w:rsidR="0076625D" w:rsidRDefault="0076625D" w:rsidP="00A65E9C">
      <w:pPr>
        <w:spacing w:after="0" w:line="240" w:lineRule="auto"/>
        <w:jc w:val="both"/>
      </w:pPr>
      <w:r>
        <w:t>Linked List dapat diimplementasikan menggunakan Array dan Pointer (Linked List).</w:t>
      </w:r>
    </w:p>
    <w:p w:rsidR="0076625D" w:rsidRDefault="0076625D" w:rsidP="00A65E9C">
      <w:pPr>
        <w:spacing w:after="0" w:line="240" w:lineRule="auto"/>
        <w:jc w:val="both"/>
      </w:pPr>
      <w:r>
        <w:t>Yang akan kita gunakan adalah pointer, karena beberapa alasan, yaitu :</w:t>
      </w:r>
    </w:p>
    <w:p w:rsidR="0076625D" w:rsidRDefault="0076625D" w:rsidP="008D29AE">
      <w:pPr>
        <w:pStyle w:val="aParagraf"/>
        <w:numPr>
          <w:ilvl w:val="0"/>
          <w:numId w:val="11"/>
        </w:numPr>
        <w:spacing w:after="0"/>
      </w:pPr>
      <w:r>
        <w:t>Array bersifat statis, sedangkan pointer dinamis.</w:t>
      </w:r>
    </w:p>
    <w:p w:rsidR="0076625D" w:rsidRDefault="0076625D" w:rsidP="008D29AE">
      <w:pPr>
        <w:pStyle w:val="aParagraf"/>
        <w:numPr>
          <w:ilvl w:val="0"/>
          <w:numId w:val="11"/>
        </w:numPr>
        <w:spacing w:after="0"/>
      </w:pPr>
      <w:r>
        <w:t>Pada linked list bentuk datanya saling bergandengan (berhubungan) sehingga lebih mudah memakai pointer.</w:t>
      </w:r>
    </w:p>
    <w:p w:rsidR="0076625D" w:rsidRDefault="0076625D" w:rsidP="008D29AE">
      <w:pPr>
        <w:pStyle w:val="aParagraf"/>
        <w:numPr>
          <w:ilvl w:val="0"/>
          <w:numId w:val="11"/>
        </w:numPr>
        <w:spacing w:after="0"/>
      </w:pPr>
      <w:r>
        <w:t>Sifat linked list yang fleksibel lebih cocok dengan sifat pointer yang dapat diatur sesuai kebutuhan.</w:t>
      </w:r>
    </w:p>
    <w:p w:rsidR="0076625D" w:rsidRDefault="0076625D" w:rsidP="008D29AE">
      <w:pPr>
        <w:pStyle w:val="aParagraf"/>
        <w:numPr>
          <w:ilvl w:val="0"/>
          <w:numId w:val="11"/>
        </w:numPr>
        <w:spacing w:after="0"/>
      </w:pPr>
      <w:r>
        <w:t>Karena array lebih susah dalam menangani linked list, sedangkan pointer lebih mudah.</w:t>
      </w:r>
    </w:p>
    <w:p w:rsidR="0076625D" w:rsidRDefault="0076625D" w:rsidP="008D29AE">
      <w:pPr>
        <w:pStyle w:val="aParagraf"/>
        <w:numPr>
          <w:ilvl w:val="0"/>
          <w:numId w:val="11"/>
        </w:numPr>
        <w:spacing w:after="0"/>
      </w:pPr>
      <w:r>
        <w:t>Array lebih cocok pada kumpulan data yang jumlah elemen maksimumnya sudah diketahui dari awal.</w:t>
      </w:r>
    </w:p>
    <w:p w:rsidR="00105FD5" w:rsidRDefault="00105FD5" w:rsidP="00A65E9C">
      <w:pPr>
        <w:spacing w:after="0" w:line="240" w:lineRule="auto"/>
        <w:jc w:val="both"/>
      </w:pPr>
      <w:r>
        <w:t>Dalam implementasinya, pengaksesan elemen pada Linked List dengan pointer bisa menggunakan -&gt; atau tanda titik (.).</w:t>
      </w:r>
    </w:p>
    <w:p w:rsidR="00105FD5" w:rsidRDefault="00105FD5" w:rsidP="00A65E9C">
      <w:pPr>
        <w:spacing w:after="0" w:line="240" w:lineRule="auto"/>
        <w:jc w:val="both"/>
      </w:pPr>
      <w:r>
        <w:t>Model-model dari ADT Linked List yang kita pelajari adalah :</w:t>
      </w:r>
    </w:p>
    <w:p w:rsidR="00105FD5" w:rsidRDefault="00105FD5" w:rsidP="008D29AE">
      <w:pPr>
        <w:pStyle w:val="aParagraf"/>
        <w:numPr>
          <w:ilvl w:val="0"/>
          <w:numId w:val="12"/>
        </w:numPr>
        <w:spacing w:after="0"/>
      </w:pPr>
      <w:r>
        <w:t>Single Linked List</w:t>
      </w:r>
    </w:p>
    <w:p w:rsidR="00105FD5" w:rsidRDefault="00105FD5" w:rsidP="008D29AE">
      <w:pPr>
        <w:pStyle w:val="aParagraf"/>
        <w:numPr>
          <w:ilvl w:val="0"/>
          <w:numId w:val="12"/>
        </w:numPr>
        <w:spacing w:after="0"/>
      </w:pPr>
      <w:r>
        <w:t>Double Linked List</w:t>
      </w:r>
    </w:p>
    <w:p w:rsidR="00105FD5" w:rsidRDefault="00105FD5" w:rsidP="008D29AE">
      <w:pPr>
        <w:pStyle w:val="aParagraf"/>
        <w:numPr>
          <w:ilvl w:val="0"/>
          <w:numId w:val="12"/>
        </w:numPr>
        <w:spacing w:after="0"/>
      </w:pPr>
      <w:r>
        <w:t>Circular Linked List</w:t>
      </w:r>
    </w:p>
    <w:p w:rsidR="00105FD5" w:rsidRDefault="00105FD5" w:rsidP="008D29AE">
      <w:pPr>
        <w:pStyle w:val="aParagraf"/>
        <w:numPr>
          <w:ilvl w:val="0"/>
          <w:numId w:val="12"/>
        </w:numPr>
        <w:spacing w:after="0"/>
      </w:pPr>
      <w:r>
        <w:t>Multi Linked List</w:t>
      </w:r>
    </w:p>
    <w:p w:rsidR="00105FD5" w:rsidRDefault="00105FD5" w:rsidP="008D29AE">
      <w:pPr>
        <w:pStyle w:val="aParagraf"/>
        <w:numPr>
          <w:ilvl w:val="0"/>
          <w:numId w:val="12"/>
        </w:numPr>
        <w:spacing w:after="0"/>
      </w:pPr>
      <w:r>
        <w:t>Stack (Tumpukan)</w:t>
      </w:r>
    </w:p>
    <w:p w:rsidR="00105FD5" w:rsidRDefault="00105FD5" w:rsidP="008D29AE">
      <w:pPr>
        <w:pStyle w:val="aParagraf"/>
        <w:numPr>
          <w:ilvl w:val="0"/>
          <w:numId w:val="12"/>
        </w:numPr>
        <w:spacing w:after="0"/>
      </w:pPr>
      <w:r>
        <w:t>Queue (Antrian)</w:t>
      </w:r>
    </w:p>
    <w:p w:rsidR="00105FD5" w:rsidRDefault="00105FD5" w:rsidP="008D29AE">
      <w:pPr>
        <w:pStyle w:val="aParagraf"/>
        <w:numPr>
          <w:ilvl w:val="0"/>
          <w:numId w:val="12"/>
        </w:numPr>
        <w:spacing w:after="0"/>
      </w:pPr>
      <w:r>
        <w:t>Tree</w:t>
      </w:r>
    </w:p>
    <w:p w:rsidR="0076625D" w:rsidRDefault="00105FD5" w:rsidP="008D29AE">
      <w:pPr>
        <w:pStyle w:val="aParagraf"/>
        <w:numPr>
          <w:ilvl w:val="0"/>
          <w:numId w:val="12"/>
        </w:numPr>
        <w:spacing w:after="0"/>
      </w:pPr>
      <w:r>
        <w:t>Graph</w:t>
      </w:r>
    </w:p>
    <w:p w:rsidR="00105FD5" w:rsidRDefault="00105FD5" w:rsidP="00A65E9C">
      <w:pPr>
        <w:spacing w:after="0" w:line="240" w:lineRule="auto"/>
        <w:jc w:val="both"/>
      </w:pPr>
      <w:r>
        <w:t>Setiap model ADT Linked List di atas memiliki karakteristik tertentu dan dalam penggunaannya disesuaikan dengan kebutuhan.</w:t>
      </w:r>
    </w:p>
    <w:p w:rsidR="00105FD5" w:rsidRDefault="00105FD5" w:rsidP="00A65E9C">
      <w:pPr>
        <w:spacing w:after="0" w:line="240" w:lineRule="auto"/>
        <w:jc w:val="both"/>
      </w:pPr>
      <w:r>
        <w:t>Secara umum operasi-operasi ADT pada Linked List, yaitu :</w:t>
      </w:r>
    </w:p>
    <w:p w:rsidR="00105FD5" w:rsidRDefault="00105FD5" w:rsidP="008D29AE">
      <w:pPr>
        <w:pStyle w:val="aParagraf"/>
        <w:numPr>
          <w:ilvl w:val="0"/>
          <w:numId w:val="13"/>
        </w:numPr>
        <w:spacing w:after="0"/>
      </w:pPr>
      <w:r>
        <w:t>Penciptaan dan inisialisasi list (Create List).</w:t>
      </w:r>
    </w:p>
    <w:p w:rsidR="00105FD5" w:rsidRDefault="00105FD5" w:rsidP="008D29AE">
      <w:pPr>
        <w:pStyle w:val="aParagraf"/>
        <w:numPr>
          <w:ilvl w:val="0"/>
          <w:numId w:val="13"/>
        </w:numPr>
        <w:spacing w:after="0"/>
      </w:pPr>
      <w:r>
        <w:t>Penyisipan elemen list (Insert).</w:t>
      </w:r>
    </w:p>
    <w:p w:rsidR="00105FD5" w:rsidRDefault="00105FD5" w:rsidP="008D29AE">
      <w:pPr>
        <w:pStyle w:val="aParagraf"/>
        <w:numPr>
          <w:ilvl w:val="0"/>
          <w:numId w:val="13"/>
        </w:numPr>
        <w:spacing w:after="0"/>
      </w:pPr>
      <w:r>
        <w:t>Penghapusan elemen list (Delete).</w:t>
      </w:r>
    </w:p>
    <w:p w:rsidR="00105FD5" w:rsidRDefault="00105FD5" w:rsidP="008D29AE">
      <w:pPr>
        <w:pStyle w:val="aParagraf"/>
        <w:numPr>
          <w:ilvl w:val="0"/>
          <w:numId w:val="13"/>
        </w:numPr>
        <w:spacing w:after="0"/>
      </w:pPr>
      <w:r>
        <w:lastRenderedPageBreak/>
        <w:t>Penelusuran elemen list dan menampilkannya (View).</w:t>
      </w:r>
    </w:p>
    <w:p w:rsidR="00105FD5" w:rsidRDefault="00105FD5" w:rsidP="008D29AE">
      <w:pPr>
        <w:pStyle w:val="aParagraf"/>
        <w:numPr>
          <w:ilvl w:val="0"/>
          <w:numId w:val="13"/>
        </w:numPr>
        <w:spacing w:after="0"/>
      </w:pPr>
      <w:r>
        <w:t>Pencarian elemen list (Searching).</w:t>
      </w:r>
    </w:p>
    <w:p w:rsidR="00105FD5" w:rsidRDefault="00105FD5" w:rsidP="008D29AE">
      <w:pPr>
        <w:pStyle w:val="aParagraf"/>
        <w:numPr>
          <w:ilvl w:val="0"/>
          <w:numId w:val="13"/>
        </w:numPr>
      </w:pPr>
      <w:r>
        <w:t>Pengubahan isi elemen list (Update).</w:t>
      </w:r>
      <w:bookmarkEnd w:id="35"/>
    </w:p>
    <w:p w:rsidR="00105FD5" w:rsidRDefault="00105FD5" w:rsidP="00A65E9C">
      <w:pPr>
        <w:pStyle w:val="Heading2"/>
        <w:spacing w:before="0" w:line="240" w:lineRule="auto"/>
      </w:pPr>
      <w:bookmarkStart w:id="41" w:name="_Toc441134402"/>
      <w:r>
        <w:t>Single Linked List</w:t>
      </w:r>
      <w:bookmarkEnd w:id="41"/>
    </w:p>
    <w:p w:rsidR="00105FD5" w:rsidRDefault="00105FD5" w:rsidP="00A65E9C">
      <w:pPr>
        <w:spacing w:after="0" w:line="240" w:lineRule="auto"/>
        <w:jc w:val="both"/>
      </w:pPr>
      <w:r>
        <w:t>Single Linked List merupakan model ADT Linked List yang hanya memiliki satu arah pointer.</w:t>
      </w:r>
    </w:p>
    <w:p w:rsidR="007238A9" w:rsidRDefault="00105FD5" w:rsidP="00A65E9C">
      <w:pPr>
        <w:spacing w:after="0" w:line="240" w:lineRule="auto"/>
        <w:jc w:val="both"/>
      </w:pPr>
      <w:r>
        <w:t>Komponen elemen dalam single linked list:</w:t>
      </w:r>
    </w:p>
    <w:p w:rsidR="00105FD5" w:rsidRDefault="00105FD5" w:rsidP="00A65E9C">
      <w:pPr>
        <w:autoSpaceDE w:val="0"/>
        <w:autoSpaceDN w:val="0"/>
        <w:adjustRightInd w:val="0"/>
        <w:spacing w:after="0" w:line="240" w:lineRule="auto"/>
        <w:jc w:val="center"/>
        <w:rPr>
          <w:lang w:val="id-ID"/>
        </w:rPr>
      </w:pPr>
      <w:r>
        <w:rPr>
          <w:noProof/>
        </w:rPr>
        <w:drawing>
          <wp:inline distT="0" distB="0" distL="0" distR="0">
            <wp:extent cx="2524125" cy="1175007"/>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19">
                      <a:extLst>
                        <a:ext uri="{28A0092B-C50C-407E-A947-70E740481C1C}">
                          <a14:useLocalDpi xmlns:a14="http://schemas.microsoft.com/office/drawing/2010/main" val="0"/>
                        </a:ext>
                      </a:extLst>
                    </a:blip>
                    <a:srcRect t="2845" b="16353"/>
                    <a:stretch>
                      <a:fillRect/>
                    </a:stretch>
                  </pic:blipFill>
                  <pic:spPr bwMode="auto">
                    <a:xfrm>
                      <a:off x="0" y="0"/>
                      <a:ext cx="2533424" cy="1179336"/>
                    </a:xfrm>
                    <a:prstGeom prst="rect">
                      <a:avLst/>
                    </a:prstGeom>
                    <a:noFill/>
                    <a:ln>
                      <a:noFill/>
                    </a:ln>
                  </pic:spPr>
                </pic:pic>
              </a:graphicData>
            </a:graphic>
          </wp:inline>
        </w:drawing>
      </w:r>
    </w:p>
    <w:p w:rsidR="0086165C" w:rsidRPr="00345100" w:rsidRDefault="0086165C" w:rsidP="00A65E9C">
      <w:pPr>
        <w:pStyle w:val="Caption"/>
        <w:keepNext/>
        <w:jc w:val="center"/>
        <w:rPr>
          <w:lang w:val="id-ID"/>
        </w:rPr>
      </w:pPr>
      <w:bookmarkStart w:id="42" w:name="_Toc408777777"/>
      <w:r>
        <w:t xml:space="preserve">Gambar </w:t>
      </w:r>
      <w:fldSimple w:instr=" STYLEREF 1 \s ">
        <w:r w:rsidR="006D2100">
          <w:rPr>
            <w:noProof/>
          </w:rPr>
          <w:t>2</w:t>
        </w:r>
      </w:fldSimple>
      <w:r w:rsidR="006D2100">
        <w:noBreakHyphen/>
      </w:r>
      <w:fldSimple w:instr=" SEQ Gambar \* ARABIC \s 1 ">
        <w:r w:rsidR="006D2100">
          <w:rPr>
            <w:noProof/>
          </w:rPr>
          <w:t>2</w:t>
        </w:r>
      </w:fldSimple>
      <w:r w:rsidR="00345100">
        <w:t xml:space="preserve"> Elemen Single Linked List</w:t>
      </w:r>
      <w:bookmarkEnd w:id="42"/>
    </w:p>
    <w:p w:rsidR="00105FD5" w:rsidRDefault="00105FD5" w:rsidP="00A65E9C">
      <w:pPr>
        <w:spacing w:after="0" w:line="240" w:lineRule="auto"/>
        <w:jc w:val="both"/>
      </w:pPr>
      <w:r>
        <w:t>Keterangan:</w:t>
      </w:r>
    </w:p>
    <w:p w:rsidR="00105FD5" w:rsidRDefault="00105FD5" w:rsidP="008D29AE">
      <w:pPr>
        <w:pStyle w:val="ListParagraph"/>
        <w:numPr>
          <w:ilvl w:val="0"/>
          <w:numId w:val="49"/>
        </w:numPr>
        <w:spacing w:after="0" w:line="240" w:lineRule="auto"/>
        <w:jc w:val="both"/>
      </w:pPr>
      <w:r>
        <w:t>Elemen</w:t>
      </w:r>
      <w:r w:rsidR="00B736FA">
        <w:tab/>
      </w:r>
      <w:r w:rsidR="00B736FA">
        <w:tab/>
      </w:r>
      <w:r>
        <w:t>: segmen-segmen data yang terdapat dalam suatu list.</w:t>
      </w:r>
    </w:p>
    <w:p w:rsidR="00105FD5" w:rsidRDefault="00105FD5" w:rsidP="008D29AE">
      <w:pPr>
        <w:pStyle w:val="ListParagraph"/>
        <w:numPr>
          <w:ilvl w:val="0"/>
          <w:numId w:val="49"/>
        </w:numPr>
        <w:spacing w:after="0" w:line="240" w:lineRule="auto"/>
        <w:jc w:val="both"/>
      </w:pPr>
      <w:r>
        <w:t>Data</w:t>
      </w:r>
      <w:r w:rsidR="00B736FA">
        <w:tab/>
      </w:r>
      <w:r w:rsidR="00B736FA">
        <w:tab/>
      </w:r>
      <w:r>
        <w:t>: informasi utama yang tersimpan dalam sebuah elemen.</w:t>
      </w:r>
    </w:p>
    <w:p w:rsidR="00105FD5" w:rsidRDefault="00105FD5" w:rsidP="008D29AE">
      <w:pPr>
        <w:pStyle w:val="ListParagraph"/>
        <w:numPr>
          <w:ilvl w:val="0"/>
          <w:numId w:val="49"/>
        </w:numPr>
        <w:spacing w:after="0" w:line="240" w:lineRule="auto"/>
        <w:jc w:val="both"/>
      </w:pPr>
      <w:r>
        <w:t>Suksesor</w:t>
      </w:r>
      <w:r w:rsidR="00B736FA">
        <w:tab/>
      </w:r>
      <w:r>
        <w:t>: bagian elemen yang berfungsi sebagai penghubung antar elemen.</w:t>
      </w:r>
    </w:p>
    <w:p w:rsidR="00105FD5" w:rsidRDefault="00105FD5" w:rsidP="00A65E9C">
      <w:pPr>
        <w:spacing w:after="0" w:line="240" w:lineRule="auto"/>
        <w:jc w:val="both"/>
      </w:pPr>
      <w:r>
        <w:t>Sifat dari Single Linked List:</w:t>
      </w:r>
    </w:p>
    <w:p w:rsidR="00105FD5" w:rsidRDefault="00105FD5" w:rsidP="008D29AE">
      <w:pPr>
        <w:pStyle w:val="ListParagraph"/>
        <w:numPr>
          <w:ilvl w:val="0"/>
          <w:numId w:val="14"/>
        </w:numPr>
        <w:autoSpaceDE w:val="0"/>
        <w:autoSpaceDN w:val="0"/>
        <w:adjustRightInd w:val="0"/>
        <w:spacing w:after="0" w:line="240" w:lineRule="auto"/>
        <w:jc w:val="both"/>
      </w:pPr>
      <w:r>
        <w:t>Hanya memerlukan satu buah pointer.</w:t>
      </w:r>
    </w:p>
    <w:p w:rsidR="00105FD5" w:rsidRDefault="00105FD5" w:rsidP="008D29AE">
      <w:pPr>
        <w:pStyle w:val="ListParagraph"/>
        <w:numPr>
          <w:ilvl w:val="0"/>
          <w:numId w:val="14"/>
        </w:numPr>
        <w:autoSpaceDE w:val="0"/>
        <w:autoSpaceDN w:val="0"/>
        <w:adjustRightInd w:val="0"/>
        <w:spacing w:after="0" w:line="240" w:lineRule="auto"/>
        <w:jc w:val="both"/>
      </w:pPr>
      <w:r>
        <w:t>Node akhir menunjuk ke Nil kecuali untuk list sircular.</w:t>
      </w:r>
    </w:p>
    <w:p w:rsidR="00105FD5" w:rsidRDefault="00105FD5" w:rsidP="008D29AE">
      <w:pPr>
        <w:pStyle w:val="ListParagraph"/>
        <w:numPr>
          <w:ilvl w:val="0"/>
          <w:numId w:val="14"/>
        </w:numPr>
        <w:autoSpaceDE w:val="0"/>
        <w:autoSpaceDN w:val="0"/>
        <w:adjustRightInd w:val="0"/>
        <w:spacing w:after="0" w:line="240" w:lineRule="auto"/>
        <w:jc w:val="both"/>
      </w:pPr>
      <w:r>
        <w:t>Hanya dapat melakukan pembacaan maju.</w:t>
      </w:r>
    </w:p>
    <w:p w:rsidR="00105FD5" w:rsidRDefault="00105FD5" w:rsidP="008D29AE">
      <w:pPr>
        <w:pStyle w:val="ListParagraph"/>
        <w:numPr>
          <w:ilvl w:val="0"/>
          <w:numId w:val="14"/>
        </w:numPr>
        <w:autoSpaceDE w:val="0"/>
        <w:autoSpaceDN w:val="0"/>
        <w:adjustRightInd w:val="0"/>
        <w:spacing w:after="0" w:line="240" w:lineRule="auto"/>
        <w:jc w:val="both"/>
      </w:pPr>
      <w:r>
        <w:t>Pencarian sequensial dilakukan jika data tidak terurut.</w:t>
      </w:r>
    </w:p>
    <w:p w:rsidR="00105FD5" w:rsidRDefault="00105FD5" w:rsidP="008D29AE">
      <w:pPr>
        <w:pStyle w:val="ListParagraph"/>
        <w:numPr>
          <w:ilvl w:val="0"/>
          <w:numId w:val="14"/>
        </w:numPr>
        <w:autoSpaceDE w:val="0"/>
        <w:autoSpaceDN w:val="0"/>
        <w:adjustRightInd w:val="0"/>
        <w:spacing w:after="0" w:line="240" w:lineRule="auto"/>
        <w:jc w:val="both"/>
      </w:pPr>
      <w:r>
        <w:t>Lebih mudah ketika melakukan penyisipan atau penghapusan di tengah list.</w:t>
      </w:r>
    </w:p>
    <w:p w:rsidR="00105FD5" w:rsidRDefault="00105FD5" w:rsidP="00A65E9C">
      <w:pPr>
        <w:spacing w:after="0" w:line="240" w:lineRule="auto"/>
        <w:jc w:val="both"/>
      </w:pPr>
      <w:r>
        <w:t>Istilah-istilah dalam Single Linked List :</w:t>
      </w:r>
    </w:p>
    <w:p w:rsidR="00105FD5" w:rsidRDefault="009927AC" w:rsidP="008D29AE">
      <w:pPr>
        <w:pStyle w:val="ListParagraph"/>
        <w:numPr>
          <w:ilvl w:val="0"/>
          <w:numId w:val="15"/>
        </w:numPr>
        <w:autoSpaceDE w:val="0"/>
        <w:autoSpaceDN w:val="0"/>
        <w:adjustRightInd w:val="0"/>
        <w:spacing w:after="0" w:line="240" w:lineRule="auto"/>
        <w:jc w:val="both"/>
      </w:pPr>
      <w:r>
        <w:t>first/head</w:t>
      </w:r>
      <w:r w:rsidR="00105FD5">
        <w:t>: pointer pada list yang menunjuk alamat elemen pertama list.</w:t>
      </w:r>
    </w:p>
    <w:p w:rsidR="009927AC" w:rsidRDefault="009927AC" w:rsidP="008D29AE">
      <w:pPr>
        <w:pStyle w:val="ListParagraph"/>
        <w:numPr>
          <w:ilvl w:val="0"/>
          <w:numId w:val="15"/>
        </w:numPr>
        <w:autoSpaceDE w:val="0"/>
        <w:autoSpaceDN w:val="0"/>
        <w:adjustRightInd w:val="0"/>
        <w:spacing w:after="0" w:line="240" w:lineRule="auto"/>
        <w:jc w:val="both"/>
      </w:pPr>
      <w:r>
        <w:t xml:space="preserve">next: </w:t>
      </w:r>
      <w:r w:rsidR="00105FD5">
        <w:t>pointer pada elemen yang berfungsi sebagai suksesor (penunjuk) alamat elemen didepannya.</w:t>
      </w:r>
    </w:p>
    <w:p w:rsidR="009927AC" w:rsidRDefault="009927AC" w:rsidP="008D29AE">
      <w:pPr>
        <w:pStyle w:val="ListParagraph"/>
        <w:numPr>
          <w:ilvl w:val="0"/>
          <w:numId w:val="15"/>
        </w:numPr>
        <w:autoSpaceDE w:val="0"/>
        <w:autoSpaceDN w:val="0"/>
        <w:adjustRightInd w:val="0"/>
        <w:spacing w:after="0" w:line="240" w:lineRule="auto"/>
        <w:jc w:val="both"/>
      </w:pPr>
      <w:r>
        <w:t xml:space="preserve">Null/Nil: </w:t>
      </w:r>
      <w:r w:rsidR="00105FD5">
        <w:t xml:space="preserve">artinya tidak memiliki nilai, atau </w:t>
      </w:r>
      <w:r>
        <w:t>tidak mengacu ke mana pun, atau</w:t>
      </w:r>
      <w:r w:rsidR="00105FD5">
        <w:t xml:space="preserve"> kosong.</w:t>
      </w:r>
    </w:p>
    <w:p w:rsidR="00105FD5" w:rsidRDefault="009927AC" w:rsidP="008D29AE">
      <w:pPr>
        <w:pStyle w:val="ListParagraph"/>
        <w:numPr>
          <w:ilvl w:val="0"/>
          <w:numId w:val="15"/>
        </w:numPr>
        <w:autoSpaceDE w:val="0"/>
        <w:autoSpaceDN w:val="0"/>
        <w:adjustRightInd w:val="0"/>
        <w:spacing w:after="0" w:line="240" w:lineRule="auto"/>
        <w:jc w:val="both"/>
      </w:pPr>
      <w:r>
        <w:t>Node/simpul/elemen</w:t>
      </w:r>
      <w:r w:rsidR="00105FD5">
        <w:t>: merupakan tempat penyimpanan data pada suatu memori tertentu.</w:t>
      </w:r>
    </w:p>
    <w:p w:rsidR="009927AC" w:rsidRPr="001B4926" w:rsidRDefault="009927AC" w:rsidP="00A65E9C">
      <w:pPr>
        <w:spacing w:after="0" w:line="240" w:lineRule="auto"/>
        <w:jc w:val="both"/>
      </w:pPr>
      <w:r>
        <w:t>Gambaran sederhana sin</w:t>
      </w:r>
      <w:r w:rsidR="00105FD5">
        <w:t>gle li</w:t>
      </w:r>
      <w:r w:rsidR="00345100">
        <w:t>nked list dengan elemen kosong:</w:t>
      </w:r>
    </w:p>
    <w:p w:rsidR="009927AC" w:rsidRDefault="009927AC" w:rsidP="00A65E9C">
      <w:pPr>
        <w:autoSpaceDE w:val="0"/>
        <w:autoSpaceDN w:val="0"/>
        <w:adjustRightInd w:val="0"/>
        <w:spacing w:after="0" w:line="240" w:lineRule="auto"/>
        <w:jc w:val="center"/>
        <w:rPr>
          <w:rFonts w:ascii="Verdana" w:hAnsi="Verdana"/>
          <w:sz w:val="20"/>
          <w:szCs w:val="20"/>
        </w:rPr>
      </w:pPr>
      <w:r w:rsidRPr="00942B05">
        <w:rPr>
          <w:rFonts w:ascii="Verdana" w:hAnsi="Verdana"/>
          <w:sz w:val="20"/>
          <w:szCs w:val="20"/>
        </w:rPr>
        <w:object w:dxaOrig="1848" w:dyaOrig="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6pt" o:ole="">
            <v:imagedata r:id="rId20" o:title=""/>
          </v:shape>
          <o:OLEObject Type="Embed" ProgID="Visio.Drawing.11" ShapeID="_x0000_i1025" DrawAspect="Content" ObjectID="_1514878558" r:id="rId21"/>
        </w:object>
      </w:r>
    </w:p>
    <w:p w:rsidR="00345100" w:rsidRDefault="00345100" w:rsidP="00A65E9C">
      <w:pPr>
        <w:pStyle w:val="Caption"/>
        <w:keepNext/>
        <w:spacing w:after="0"/>
        <w:jc w:val="center"/>
      </w:pPr>
      <w:bookmarkStart w:id="43" w:name="_Toc408777778"/>
      <w:r>
        <w:t xml:space="preserve">Gambar </w:t>
      </w:r>
      <w:fldSimple w:instr=" STYLEREF 1 \s ">
        <w:r w:rsidR="006D2100">
          <w:rPr>
            <w:noProof/>
          </w:rPr>
          <w:t>2</w:t>
        </w:r>
      </w:fldSimple>
      <w:r w:rsidR="006D2100">
        <w:noBreakHyphen/>
      </w:r>
      <w:fldSimple w:instr=" SEQ Gambar \* ARABIC \s 1 ">
        <w:r w:rsidR="006D2100">
          <w:rPr>
            <w:noProof/>
          </w:rPr>
          <w:t>3</w:t>
        </w:r>
      </w:fldSimple>
      <w:r>
        <w:t xml:space="preserve"> Single Linked List dengan Elemen Kosong</w:t>
      </w:r>
      <w:bookmarkEnd w:id="43"/>
    </w:p>
    <w:p w:rsidR="009927AC" w:rsidRDefault="009927AC" w:rsidP="00A65E9C">
      <w:pPr>
        <w:autoSpaceDE w:val="0"/>
        <w:autoSpaceDN w:val="0"/>
        <w:adjustRightInd w:val="0"/>
        <w:spacing w:after="0" w:line="240" w:lineRule="auto"/>
        <w:jc w:val="center"/>
        <w:rPr>
          <w:rFonts w:ascii="Verdana" w:hAnsi="Verdana"/>
          <w:sz w:val="20"/>
          <w:szCs w:val="20"/>
        </w:rPr>
      </w:pPr>
    </w:p>
    <w:p w:rsidR="009927AC" w:rsidRPr="001B4926" w:rsidRDefault="009927AC" w:rsidP="00A65E9C">
      <w:pPr>
        <w:spacing w:after="0" w:line="240" w:lineRule="auto"/>
        <w:jc w:val="both"/>
      </w:pPr>
      <w:r>
        <w:t>Gambaran sederhana sin</w:t>
      </w:r>
      <w:r w:rsidRPr="009927AC">
        <w:t>gle linked list dengan 3 elemen:</w:t>
      </w:r>
    </w:p>
    <w:p w:rsidR="009927AC" w:rsidRDefault="009927AC" w:rsidP="00A65E9C">
      <w:pPr>
        <w:autoSpaceDE w:val="0"/>
        <w:autoSpaceDN w:val="0"/>
        <w:adjustRightInd w:val="0"/>
        <w:spacing w:after="0" w:line="240" w:lineRule="auto"/>
        <w:jc w:val="center"/>
        <w:rPr>
          <w:rFonts w:ascii="Verdana" w:hAnsi="Verdana"/>
          <w:sz w:val="20"/>
          <w:szCs w:val="20"/>
        </w:rPr>
      </w:pPr>
      <w:r w:rsidRPr="00942B05">
        <w:rPr>
          <w:rFonts w:ascii="Verdana" w:hAnsi="Verdana"/>
          <w:sz w:val="20"/>
          <w:szCs w:val="20"/>
        </w:rPr>
        <w:object w:dxaOrig="9106" w:dyaOrig="2664">
          <v:shape id="_x0000_i1026" type="#_x0000_t75" style="width:377.25pt;height:110.25pt" o:ole="">
            <v:imagedata r:id="rId22" o:title=""/>
          </v:shape>
          <o:OLEObject Type="Embed" ProgID="Visio.Drawing.11" ShapeID="_x0000_i1026" DrawAspect="Content" ObjectID="_1514878559" r:id="rId23"/>
        </w:object>
      </w:r>
    </w:p>
    <w:p w:rsidR="00345100" w:rsidRDefault="00345100" w:rsidP="00A65E9C">
      <w:pPr>
        <w:pStyle w:val="Caption"/>
        <w:keepNext/>
        <w:jc w:val="center"/>
        <w:rPr>
          <w:lang w:val="id-ID"/>
        </w:rPr>
      </w:pPr>
    </w:p>
    <w:p w:rsidR="00345100" w:rsidRDefault="00345100" w:rsidP="00A65E9C">
      <w:pPr>
        <w:pStyle w:val="Caption"/>
        <w:keepNext/>
        <w:jc w:val="center"/>
      </w:pPr>
      <w:bookmarkStart w:id="44" w:name="_Toc408777779"/>
      <w:r>
        <w:t xml:space="preserve">Gambar </w:t>
      </w:r>
      <w:fldSimple w:instr=" STYLEREF 1 \s ">
        <w:r w:rsidR="006D2100">
          <w:rPr>
            <w:noProof/>
          </w:rPr>
          <w:t>2</w:t>
        </w:r>
      </w:fldSimple>
      <w:r w:rsidR="006D2100">
        <w:noBreakHyphen/>
      </w:r>
      <w:fldSimple w:instr=" SEQ Gambar \* ARABIC \s 1 ">
        <w:r w:rsidR="006D2100">
          <w:rPr>
            <w:noProof/>
          </w:rPr>
          <w:t>4</w:t>
        </w:r>
      </w:fldSimple>
      <w:r>
        <w:t xml:space="preserve"> Single Linked List dengan 3 Elemen</w:t>
      </w:r>
      <w:bookmarkEnd w:id="44"/>
    </w:p>
    <w:p w:rsidR="009927AC" w:rsidRDefault="009927AC" w:rsidP="00A65E9C">
      <w:pPr>
        <w:spacing w:after="0" w:line="240" w:lineRule="auto"/>
        <w:jc w:val="both"/>
      </w:pPr>
      <w:r>
        <w:t xml:space="preserve">Contoh deklarasi struktur data single linked list: </w:t>
      </w:r>
    </w:p>
    <w:p w:rsidR="009927AC" w:rsidRPr="001B4926" w:rsidRDefault="009927AC" w:rsidP="00A65E9C">
      <w:pPr>
        <w:spacing w:after="0" w:line="240" w:lineRule="auto"/>
        <w:jc w:val="both"/>
      </w:pPr>
      <w:r>
        <w:t xml:space="preserve">Misal untuk data mahasiswa </w:t>
      </w:r>
      <w:r w:rsidR="00AB00F5">
        <w:t>yang terdiri dari nama dan nim.</w:t>
      </w:r>
    </w:p>
    <w:tbl>
      <w:tblPr>
        <w:tblStyle w:val="TableGrid"/>
        <w:tblW w:w="0" w:type="auto"/>
        <w:tblLook w:val="04A0" w:firstRow="1" w:lastRow="0" w:firstColumn="1" w:lastColumn="0" w:noHBand="0" w:noVBand="1"/>
      </w:tblPr>
      <w:tblGrid>
        <w:gridCol w:w="9243"/>
      </w:tblGrid>
      <w:tr w:rsidR="009927AC" w:rsidTr="00B736FA">
        <w:trPr>
          <w:trHeight w:val="5210"/>
        </w:trPr>
        <w:tc>
          <w:tcPr>
            <w:tcW w:w="9243" w:type="dxa"/>
          </w:tcPr>
          <w:p w:rsidR="009927AC" w:rsidRPr="00B04607" w:rsidRDefault="009927AC" w:rsidP="00A65E9C">
            <w:pPr>
              <w:pStyle w:val="kode"/>
              <w:rPr>
                <w:noProof/>
                <w:color w:val="808080" w:themeColor="background1" w:themeShade="80"/>
                <w:lang w:val="id-ID"/>
              </w:rPr>
            </w:pPr>
            <w:r w:rsidRPr="00B04607">
              <w:rPr>
                <w:noProof/>
                <w:color w:val="808080" w:themeColor="background1" w:themeShade="80"/>
                <w:lang w:val="id-ID"/>
              </w:rPr>
              <w:lastRenderedPageBreak/>
              <w:t>/*file : list.h*/</w:t>
            </w:r>
          </w:p>
          <w:p w:rsidR="009927AC" w:rsidRPr="009927AC" w:rsidRDefault="009927AC" w:rsidP="00A65E9C">
            <w:pPr>
              <w:pStyle w:val="kode"/>
              <w:rPr>
                <w:noProof/>
                <w:lang w:val="id-ID"/>
              </w:rPr>
            </w:pPr>
            <w:r w:rsidRPr="009927AC">
              <w:rPr>
                <w:noProof/>
                <w:lang w:val="id-ID"/>
              </w:rPr>
              <w:t>#ifndef list_H</w:t>
            </w:r>
          </w:p>
          <w:p w:rsidR="00D61F91" w:rsidRDefault="00D61F91" w:rsidP="00A65E9C">
            <w:pPr>
              <w:pStyle w:val="kode"/>
              <w:rPr>
                <w:noProof/>
                <w:lang w:val="id-ID"/>
              </w:rPr>
            </w:pPr>
            <w:r>
              <w:rPr>
                <w:noProof/>
                <w:lang w:val="id-ID"/>
              </w:rPr>
              <w:t>#define list_H</w:t>
            </w:r>
          </w:p>
          <w:p w:rsidR="00D61F91" w:rsidRDefault="00D61F91" w:rsidP="00A65E9C">
            <w:pPr>
              <w:pStyle w:val="kode"/>
              <w:rPr>
                <w:noProof/>
                <w:lang w:val="id-ID"/>
              </w:rPr>
            </w:pPr>
          </w:p>
          <w:p w:rsidR="009927AC" w:rsidRPr="009927AC" w:rsidRDefault="009927AC" w:rsidP="00A65E9C">
            <w:pPr>
              <w:pStyle w:val="kode"/>
              <w:rPr>
                <w:noProof/>
                <w:lang w:val="id-ID"/>
              </w:rPr>
            </w:pPr>
            <w:r w:rsidRPr="009927AC">
              <w:rPr>
                <w:noProof/>
                <w:lang w:val="id-ID"/>
              </w:rPr>
              <w:t>#include "boolean.h"</w:t>
            </w:r>
          </w:p>
          <w:p w:rsidR="00D61F91" w:rsidRDefault="00D61F91" w:rsidP="00A65E9C">
            <w:pPr>
              <w:pStyle w:val="kode"/>
              <w:rPr>
                <w:noProof/>
                <w:lang w:val="id-ID"/>
              </w:rPr>
            </w:pPr>
          </w:p>
          <w:p w:rsidR="009927AC" w:rsidRPr="009927AC" w:rsidRDefault="009927AC" w:rsidP="00A65E9C">
            <w:pPr>
              <w:pStyle w:val="kode"/>
              <w:rPr>
                <w:noProof/>
                <w:lang w:val="id-ID"/>
              </w:rPr>
            </w:pPr>
            <w:r w:rsidRPr="009927AC">
              <w:rPr>
                <w:noProof/>
                <w:lang w:val="id-ID"/>
              </w:rPr>
              <w:t>#define Nil NULL</w:t>
            </w:r>
          </w:p>
          <w:p w:rsidR="009927AC" w:rsidRPr="009927AC" w:rsidRDefault="009927AC" w:rsidP="00A65E9C">
            <w:pPr>
              <w:pStyle w:val="kode"/>
              <w:rPr>
                <w:noProof/>
                <w:lang w:val="id-ID"/>
              </w:rPr>
            </w:pPr>
            <w:r w:rsidRPr="009927AC">
              <w:rPr>
                <w:noProof/>
                <w:lang w:val="id-ID"/>
              </w:rPr>
              <w:t>#define info(P) (P)-&gt;info</w:t>
            </w:r>
          </w:p>
          <w:p w:rsidR="009927AC" w:rsidRPr="009927AC" w:rsidRDefault="009927AC" w:rsidP="00A65E9C">
            <w:pPr>
              <w:pStyle w:val="kode"/>
              <w:rPr>
                <w:noProof/>
                <w:lang w:val="id-ID"/>
              </w:rPr>
            </w:pPr>
            <w:r w:rsidRPr="009927AC">
              <w:rPr>
                <w:noProof/>
                <w:lang w:val="id-ID"/>
              </w:rPr>
              <w:t>#define next(P) (P)-&gt;next</w:t>
            </w:r>
          </w:p>
          <w:p w:rsidR="009927AC" w:rsidRPr="009927AC" w:rsidRDefault="009927AC" w:rsidP="00A65E9C">
            <w:pPr>
              <w:pStyle w:val="kode"/>
              <w:rPr>
                <w:noProof/>
                <w:lang w:val="id-ID"/>
              </w:rPr>
            </w:pPr>
            <w:r w:rsidRPr="009927AC">
              <w:rPr>
                <w:noProof/>
                <w:lang w:val="id-ID"/>
              </w:rPr>
              <w:t>#define first(L) ((L).first)</w:t>
            </w:r>
          </w:p>
          <w:p w:rsidR="00D61F91" w:rsidRDefault="00D61F91" w:rsidP="00A65E9C">
            <w:pPr>
              <w:pStyle w:val="kode"/>
              <w:rPr>
                <w:noProof/>
                <w:lang w:val="id-ID"/>
              </w:rPr>
            </w:pPr>
          </w:p>
          <w:p w:rsidR="009927AC" w:rsidRPr="00B04607" w:rsidRDefault="009927AC" w:rsidP="00A65E9C">
            <w:pPr>
              <w:pStyle w:val="kode"/>
              <w:rPr>
                <w:noProof/>
                <w:color w:val="808080" w:themeColor="background1" w:themeShade="80"/>
                <w:lang w:val="id-ID"/>
              </w:rPr>
            </w:pPr>
            <w:r w:rsidRPr="00B04607">
              <w:rPr>
                <w:noProof/>
                <w:color w:val="808080" w:themeColor="background1" w:themeShade="80"/>
                <w:lang w:val="id-ID"/>
              </w:rPr>
              <w:t>/*deklarasi record dan struktur data list*/</w:t>
            </w:r>
          </w:p>
          <w:p w:rsidR="009927AC" w:rsidRPr="009927AC" w:rsidRDefault="009927AC" w:rsidP="00A65E9C">
            <w:pPr>
              <w:pStyle w:val="kode"/>
              <w:rPr>
                <w:noProof/>
                <w:lang w:val="id-ID"/>
              </w:rPr>
            </w:pPr>
            <w:r w:rsidRPr="009927AC">
              <w:rPr>
                <w:noProof/>
                <w:lang w:val="id-ID"/>
              </w:rPr>
              <w:t>typedef int infotype;</w:t>
            </w:r>
          </w:p>
          <w:p w:rsidR="009927AC" w:rsidRPr="009927AC" w:rsidRDefault="009927AC" w:rsidP="00A65E9C">
            <w:pPr>
              <w:pStyle w:val="kode"/>
              <w:rPr>
                <w:noProof/>
                <w:lang w:val="id-ID"/>
              </w:rPr>
            </w:pPr>
            <w:r w:rsidRPr="009927AC">
              <w:rPr>
                <w:noProof/>
                <w:lang w:val="id-ID"/>
              </w:rPr>
              <w:t>typedef struct tElmlist *address;</w:t>
            </w:r>
          </w:p>
          <w:p w:rsidR="009927AC" w:rsidRPr="009927AC" w:rsidRDefault="009927AC" w:rsidP="00A65E9C">
            <w:pPr>
              <w:pStyle w:val="kode"/>
              <w:rPr>
                <w:noProof/>
                <w:lang w:val="id-ID"/>
              </w:rPr>
            </w:pPr>
            <w:r>
              <w:rPr>
                <w:noProof/>
                <w:lang w:val="id-ID"/>
              </w:rPr>
              <w:t>typedef struct tElmlist</w:t>
            </w:r>
            <w:r w:rsidRPr="009927AC">
              <w:rPr>
                <w:noProof/>
                <w:lang w:val="id-ID"/>
              </w:rPr>
              <w:t>{</w:t>
            </w:r>
          </w:p>
          <w:p w:rsidR="009927AC" w:rsidRPr="009927AC" w:rsidRDefault="009927AC" w:rsidP="00A65E9C">
            <w:pPr>
              <w:pStyle w:val="kode"/>
              <w:rPr>
                <w:noProof/>
                <w:lang w:val="id-ID"/>
              </w:rPr>
            </w:pPr>
            <w:r w:rsidRPr="009927AC">
              <w:rPr>
                <w:noProof/>
                <w:lang w:val="id-ID"/>
              </w:rPr>
              <w:tab/>
              <w:t>infotype info;</w:t>
            </w:r>
          </w:p>
          <w:p w:rsidR="009927AC" w:rsidRPr="009927AC" w:rsidRDefault="009927AC" w:rsidP="00A65E9C">
            <w:pPr>
              <w:pStyle w:val="kode"/>
              <w:rPr>
                <w:noProof/>
                <w:lang w:val="id-ID"/>
              </w:rPr>
            </w:pPr>
            <w:r w:rsidRPr="009927AC">
              <w:rPr>
                <w:noProof/>
                <w:lang w:val="id-ID"/>
              </w:rPr>
              <w:tab/>
              <w:t>address next;</w:t>
            </w:r>
          </w:p>
          <w:p w:rsidR="009927AC" w:rsidRPr="009927AC" w:rsidRDefault="009927AC" w:rsidP="00A65E9C">
            <w:pPr>
              <w:pStyle w:val="kode"/>
              <w:rPr>
                <w:noProof/>
                <w:lang w:val="id-ID"/>
              </w:rPr>
            </w:pPr>
            <w:r w:rsidRPr="009927AC">
              <w:rPr>
                <w:noProof/>
                <w:lang w:val="id-ID"/>
              </w:rPr>
              <w:t>}elmlist;</w:t>
            </w:r>
          </w:p>
          <w:p w:rsidR="009927AC" w:rsidRPr="00B04607" w:rsidRDefault="009927AC" w:rsidP="00A65E9C">
            <w:pPr>
              <w:pStyle w:val="kode"/>
              <w:rPr>
                <w:noProof/>
                <w:color w:val="808080" w:themeColor="background1" w:themeShade="80"/>
                <w:lang w:val="id-ID"/>
              </w:rPr>
            </w:pPr>
            <w:r w:rsidRPr="00B04607">
              <w:rPr>
                <w:noProof/>
                <w:color w:val="808080" w:themeColor="background1" w:themeShade="80"/>
                <w:lang w:val="id-ID"/>
              </w:rPr>
              <w:t>/* definisi list : */</w:t>
            </w:r>
          </w:p>
          <w:p w:rsidR="009927AC" w:rsidRPr="00B04607" w:rsidRDefault="009927AC" w:rsidP="00A65E9C">
            <w:pPr>
              <w:pStyle w:val="kode"/>
              <w:rPr>
                <w:noProof/>
                <w:color w:val="808080" w:themeColor="background1" w:themeShade="80"/>
                <w:lang w:val="id-ID"/>
              </w:rPr>
            </w:pPr>
            <w:r w:rsidRPr="00B04607">
              <w:rPr>
                <w:noProof/>
                <w:color w:val="808080" w:themeColor="background1" w:themeShade="80"/>
                <w:lang w:val="id-ID"/>
              </w:rPr>
              <w:t>/* list kosong jika Fisrt(L)=Nil */</w:t>
            </w:r>
          </w:p>
          <w:p w:rsidR="009927AC" w:rsidRPr="009927AC" w:rsidRDefault="009927AC" w:rsidP="00A65E9C">
            <w:pPr>
              <w:pStyle w:val="kode"/>
              <w:rPr>
                <w:noProof/>
                <w:lang w:val="id-ID"/>
              </w:rPr>
            </w:pPr>
            <w:r>
              <w:rPr>
                <w:noProof/>
                <w:lang w:val="id-ID"/>
              </w:rPr>
              <w:t>typedef struct</w:t>
            </w:r>
            <w:r w:rsidRPr="009927AC">
              <w:rPr>
                <w:noProof/>
                <w:lang w:val="id-ID"/>
              </w:rPr>
              <w:t>{</w:t>
            </w:r>
          </w:p>
          <w:p w:rsidR="009927AC" w:rsidRPr="009927AC" w:rsidRDefault="009927AC" w:rsidP="00A65E9C">
            <w:pPr>
              <w:pStyle w:val="kode"/>
              <w:rPr>
                <w:noProof/>
                <w:lang w:val="id-ID"/>
              </w:rPr>
            </w:pPr>
            <w:r w:rsidRPr="009927AC">
              <w:rPr>
                <w:noProof/>
                <w:lang w:val="id-ID"/>
              </w:rPr>
              <w:tab/>
              <w:t>address first;</w:t>
            </w:r>
          </w:p>
          <w:p w:rsidR="009927AC" w:rsidRDefault="009927AC" w:rsidP="00A65E9C">
            <w:pPr>
              <w:pStyle w:val="kode"/>
              <w:rPr>
                <w:noProof/>
              </w:rPr>
            </w:pPr>
            <w:r w:rsidRPr="009927AC">
              <w:rPr>
                <w:noProof/>
                <w:lang w:val="id-ID"/>
              </w:rPr>
              <w:t>}list;</w:t>
            </w:r>
          </w:p>
          <w:p w:rsidR="009927AC" w:rsidRDefault="009927AC" w:rsidP="00A65E9C">
            <w:pPr>
              <w:pStyle w:val="kode"/>
              <w:rPr>
                <w:noProof/>
              </w:rPr>
            </w:pPr>
          </w:p>
          <w:p w:rsidR="009927AC" w:rsidRPr="009927AC" w:rsidRDefault="009927AC" w:rsidP="00A65E9C">
            <w:pPr>
              <w:pStyle w:val="kode"/>
              <w:rPr>
                <w:noProof/>
              </w:rPr>
            </w:pPr>
            <w:r>
              <w:rPr>
                <w:noProof/>
              </w:rPr>
              <w:t>#endif</w:t>
            </w:r>
          </w:p>
        </w:tc>
      </w:tr>
    </w:tbl>
    <w:p w:rsidR="00186969" w:rsidRDefault="00186969" w:rsidP="00A65E9C">
      <w:pPr>
        <w:pStyle w:val="Caption"/>
        <w:keepNext/>
        <w:jc w:val="center"/>
      </w:pPr>
      <w:r>
        <w:t xml:space="preserve">Program </w:t>
      </w:r>
      <w:r>
        <w:rPr>
          <w:lang w:val="id-ID"/>
        </w:rPr>
        <w:t>2</w:t>
      </w:r>
      <w:r>
        <w:t>.</w:t>
      </w:r>
      <w:r>
        <w:rPr>
          <w:lang w:val="id-ID"/>
        </w:rPr>
        <w:t>1</w:t>
      </w:r>
      <w:r>
        <w:t xml:space="preserve"> Deklarasi Struktur Data Single Linked List</w:t>
      </w:r>
    </w:p>
    <w:p w:rsidR="009927AC" w:rsidRDefault="009927AC" w:rsidP="00A65E9C">
      <w:pPr>
        <w:spacing w:before="120" w:after="0" w:line="240" w:lineRule="auto"/>
        <w:jc w:val="both"/>
      </w:pPr>
      <w:r w:rsidRPr="009927AC">
        <w:t>Pada single linked list yang standar suksesor next pada elemen terakhir menunjuk Nil. Pengemba</w:t>
      </w:r>
      <w:r>
        <w:t>ngan single linked list adalah circular linked list, yaitu s</w:t>
      </w:r>
      <w:r w:rsidRPr="009927AC">
        <w:t>ingle linked list yang suksesor next elemen terakhirnya tidak bernilai Nil, tetapi menunjuk pada ele</w:t>
      </w:r>
      <w:r>
        <w:t>men awal list. Jadi sifat pada c</w:t>
      </w:r>
      <w:r w:rsidRPr="009927AC">
        <w:t>ircular list adalah bisa kembali mengakses elemen awal list tanpa harus melakukan backtra</w:t>
      </w:r>
      <w:r>
        <w:t>c</w:t>
      </w:r>
      <w:r w:rsidRPr="009927AC">
        <w:t xml:space="preserve">king, tetapi dengan melakukan iterasi maju terus sampai </w:t>
      </w:r>
      <w:r>
        <w:t>kembali ke elemen awal. Gambar c</w:t>
      </w:r>
      <w:r w:rsidRPr="009927AC">
        <w:t>ircular linked list:</w:t>
      </w:r>
    </w:p>
    <w:p w:rsidR="009927AC" w:rsidRDefault="00B736FA" w:rsidP="00A65E9C">
      <w:pPr>
        <w:autoSpaceDE w:val="0"/>
        <w:autoSpaceDN w:val="0"/>
        <w:adjustRightInd w:val="0"/>
        <w:spacing w:after="0" w:line="240" w:lineRule="auto"/>
        <w:jc w:val="center"/>
        <w:rPr>
          <w:rFonts w:ascii="Verdana" w:hAnsi="Verdana"/>
          <w:sz w:val="20"/>
          <w:szCs w:val="20"/>
          <w:lang w:val="id-ID"/>
        </w:rPr>
      </w:pPr>
      <w:r w:rsidRPr="00942B05">
        <w:rPr>
          <w:rFonts w:ascii="Verdana" w:hAnsi="Verdana"/>
          <w:sz w:val="20"/>
          <w:szCs w:val="20"/>
        </w:rPr>
        <w:object w:dxaOrig="9027" w:dyaOrig="2374">
          <v:shape id="_x0000_i1027" type="#_x0000_t75" style="width:369.75pt;height:82.5pt" o:ole="">
            <v:imagedata r:id="rId24" o:title=""/>
          </v:shape>
          <o:OLEObject Type="Embed" ProgID="Visio.Drawing.11" ShapeID="_x0000_i1027" DrawAspect="Content" ObjectID="_1514878560" r:id="rId25"/>
        </w:object>
      </w:r>
    </w:p>
    <w:p w:rsidR="00AB00F5" w:rsidRPr="00AB00F5" w:rsidRDefault="00AB00F5" w:rsidP="00A65E9C">
      <w:pPr>
        <w:pStyle w:val="Caption"/>
        <w:keepNext/>
        <w:jc w:val="center"/>
        <w:rPr>
          <w:lang w:val="id-ID"/>
        </w:rPr>
      </w:pPr>
      <w:bookmarkStart w:id="45" w:name="_Toc408777780"/>
      <w:r>
        <w:t xml:space="preserve">Gambar </w:t>
      </w:r>
      <w:fldSimple w:instr=" STYLEREF 1 \s ">
        <w:r w:rsidR="006D2100">
          <w:rPr>
            <w:noProof/>
          </w:rPr>
          <w:t>2</w:t>
        </w:r>
      </w:fldSimple>
      <w:r w:rsidR="006D2100">
        <w:noBreakHyphen/>
      </w:r>
      <w:fldSimple w:instr=" SEQ Gambar \* ARABIC \s 1 ">
        <w:r w:rsidR="006D2100">
          <w:rPr>
            <w:noProof/>
          </w:rPr>
          <w:t>5</w:t>
        </w:r>
      </w:fldSimple>
      <w:r>
        <w:t xml:space="preserve"> Circular Single Linked List</w:t>
      </w:r>
      <w:bookmarkEnd w:id="45"/>
    </w:p>
    <w:p w:rsidR="009927AC" w:rsidRPr="001B4926" w:rsidRDefault="009927AC" w:rsidP="00A65E9C">
      <w:pPr>
        <w:spacing w:before="120" w:after="0" w:line="240" w:lineRule="auto"/>
        <w:jc w:val="both"/>
      </w:pPr>
      <w:r>
        <w:t>Operasi – operasi pada c</w:t>
      </w:r>
      <w:r w:rsidRPr="009927AC">
        <w:t>ircular linked list pada dasarnya sama dengan single linked list biasa. Perbedaannya hanya pada suksesor next elemen terakhir yang menunjuk ke elemen awal list.</w:t>
      </w:r>
    </w:p>
    <w:p w:rsidR="009927AC" w:rsidRDefault="009927AC" w:rsidP="00A65E9C">
      <w:pPr>
        <w:pStyle w:val="Heading3"/>
        <w:spacing w:line="240" w:lineRule="auto"/>
      </w:pPr>
      <w:bookmarkStart w:id="46" w:name="_Toc441134403"/>
      <w:r>
        <w:t>Pembentukan Komponen-Komponen List</w:t>
      </w:r>
      <w:bookmarkEnd w:id="46"/>
    </w:p>
    <w:p w:rsidR="009927AC" w:rsidRDefault="009927AC" w:rsidP="00A65E9C">
      <w:pPr>
        <w:pStyle w:val="Heading4"/>
        <w:spacing w:line="240" w:lineRule="auto"/>
      </w:pPr>
      <w:r>
        <w:t>Pembentukan List</w:t>
      </w:r>
    </w:p>
    <w:p w:rsidR="009927AC" w:rsidRDefault="009927AC" w:rsidP="00A65E9C">
      <w:pPr>
        <w:spacing w:after="0" w:line="240" w:lineRule="auto"/>
        <w:jc w:val="both"/>
      </w:pPr>
      <w:r w:rsidRPr="009927AC">
        <w:t>Adalah sebuah proses untuk membetuk sebuah list baru. Biasanya nama fungsi yang digunakan createList(). Fungsi ini akan mengeset nilai awal list yaitu first(list) dan last(list) dengan nilai Nil.</w:t>
      </w:r>
    </w:p>
    <w:p w:rsidR="009927AC" w:rsidRDefault="00EA4ECE" w:rsidP="00A65E9C">
      <w:pPr>
        <w:pStyle w:val="Heading4"/>
        <w:spacing w:line="240" w:lineRule="auto"/>
      </w:pPr>
      <w:r>
        <w:t>Pengalokasian Memori</w:t>
      </w:r>
    </w:p>
    <w:p w:rsidR="00EA4ECE" w:rsidRDefault="00EA4ECE" w:rsidP="00A65E9C">
      <w:pPr>
        <w:spacing w:after="0" w:line="240" w:lineRule="auto"/>
        <w:jc w:val="both"/>
      </w:pPr>
      <w:r>
        <w:t xml:space="preserve">Adalah proses untuk mengalokasikan memori untuk setiap elemen data yang ada dalam list. Fungsi yang biasanya digunakan adalah nama fungsi yang biasa digunakan alokasi(). Fungsi ini akan mengalokasikan memori sesuai dengan besarnya elemen yang dialokasikan. </w:t>
      </w:r>
    </w:p>
    <w:p w:rsidR="009927AC" w:rsidRDefault="00EA4ECE" w:rsidP="00A65E9C">
      <w:pPr>
        <w:spacing w:after="0" w:line="240" w:lineRule="auto"/>
        <w:jc w:val="both"/>
      </w:pPr>
      <w:r>
        <w:t>Sintak alokasi:</w:t>
      </w:r>
    </w:p>
    <w:p w:rsidR="00EA4ECE" w:rsidRPr="00EA4ECE" w:rsidRDefault="00B04607" w:rsidP="00A65E9C">
      <w:pPr>
        <w:pStyle w:val="kode"/>
        <w:rPr>
          <w:noProof/>
        </w:rPr>
      </w:pPr>
      <w:r>
        <w:rPr>
          <w:noProof/>
        </w:rPr>
        <w:tab/>
      </w:r>
      <w:r w:rsidR="00EA4ECE">
        <w:rPr>
          <w:noProof/>
          <w:lang w:val="id-ID"/>
        </w:rPr>
        <w:t>P = (address)malloc(sizeof(el</w:t>
      </w:r>
      <w:r w:rsidR="00EA4ECE">
        <w:rPr>
          <w:noProof/>
        </w:rPr>
        <w:t>m</w:t>
      </w:r>
      <w:r w:rsidR="00EA4ECE" w:rsidRPr="004022BA">
        <w:rPr>
          <w:noProof/>
          <w:lang w:val="id-ID"/>
        </w:rPr>
        <w:t>_list))</w:t>
      </w:r>
      <w:r w:rsidR="00EA4ECE">
        <w:rPr>
          <w:noProof/>
        </w:rPr>
        <w:t>;</w:t>
      </w:r>
    </w:p>
    <w:p w:rsidR="00EA4ECE" w:rsidRDefault="00EA4ECE" w:rsidP="00A65E9C">
      <w:pPr>
        <w:spacing w:after="0" w:line="240" w:lineRule="auto"/>
        <w:jc w:val="both"/>
      </w:pPr>
      <w:r>
        <w:t>Keterangan:</w:t>
      </w:r>
    </w:p>
    <w:p w:rsidR="00EA4ECE" w:rsidRDefault="00EA4ECE" w:rsidP="008D29AE">
      <w:pPr>
        <w:pStyle w:val="ListParagraph"/>
        <w:numPr>
          <w:ilvl w:val="0"/>
          <w:numId w:val="50"/>
        </w:numPr>
        <w:autoSpaceDE w:val="0"/>
        <w:autoSpaceDN w:val="0"/>
        <w:adjustRightInd w:val="0"/>
        <w:spacing w:after="0" w:line="240" w:lineRule="auto"/>
        <w:jc w:val="both"/>
      </w:pPr>
      <w:r>
        <w:t xml:space="preserve">P </w:t>
      </w:r>
      <w:r w:rsidR="00B736FA">
        <w:tab/>
      </w:r>
      <w:r w:rsidR="00B736FA">
        <w:tab/>
        <w:t>:</w:t>
      </w:r>
      <w:r>
        <w:t xml:space="preserve"> variabel pointer yang mengacu pada elemen yang dialokasikan.</w:t>
      </w:r>
    </w:p>
    <w:p w:rsidR="00EA4ECE" w:rsidRDefault="00B736FA" w:rsidP="008D29AE">
      <w:pPr>
        <w:pStyle w:val="ListParagraph"/>
        <w:numPr>
          <w:ilvl w:val="0"/>
          <w:numId w:val="50"/>
        </w:numPr>
        <w:autoSpaceDE w:val="0"/>
        <w:autoSpaceDN w:val="0"/>
        <w:adjustRightInd w:val="0"/>
        <w:spacing w:after="0" w:line="240" w:lineRule="auto"/>
        <w:jc w:val="both"/>
      </w:pPr>
      <w:r>
        <w:t>Address</w:t>
      </w:r>
      <w:r>
        <w:tab/>
      </w:r>
      <w:r>
        <w:tab/>
        <w:t>:</w:t>
      </w:r>
      <w:r w:rsidR="00EA4ECE">
        <w:t xml:space="preserve"> tipe data pointer dari tipe data elemen yang akan dialokasikan.</w:t>
      </w:r>
    </w:p>
    <w:p w:rsidR="00EA4ECE" w:rsidRDefault="00B736FA" w:rsidP="008D29AE">
      <w:pPr>
        <w:pStyle w:val="ListParagraph"/>
        <w:numPr>
          <w:ilvl w:val="0"/>
          <w:numId w:val="50"/>
        </w:numPr>
        <w:autoSpaceDE w:val="0"/>
        <w:autoSpaceDN w:val="0"/>
        <w:adjustRightInd w:val="0"/>
        <w:spacing w:after="0" w:line="240" w:lineRule="auto"/>
        <w:jc w:val="both"/>
      </w:pPr>
      <w:r>
        <w:t>elm_list</w:t>
      </w:r>
      <w:r>
        <w:tab/>
      </w:r>
      <w:r>
        <w:tab/>
        <w:t>:</w:t>
      </w:r>
      <w:r w:rsidR="00EA4ECE">
        <w:t xml:space="preserve"> tipe data atau record elemen yang dialokasikan.</w:t>
      </w:r>
    </w:p>
    <w:p w:rsidR="00EA4ECE" w:rsidRDefault="00EA4ECE" w:rsidP="00A65E9C">
      <w:pPr>
        <w:spacing w:after="0" w:line="240" w:lineRule="auto"/>
        <w:jc w:val="both"/>
      </w:pPr>
      <w:r>
        <w:lastRenderedPageBreak/>
        <w:t>Fungsi akan mengembalikan nilai bertipe address jika alokasi berhasil dan mengembalikan nilai Nil jika alokasi gagal.</w:t>
      </w:r>
    </w:p>
    <w:p w:rsidR="00EA4ECE" w:rsidRDefault="00EA4ECE" w:rsidP="00A65E9C">
      <w:pPr>
        <w:pStyle w:val="Heading4"/>
        <w:spacing w:before="0" w:line="240" w:lineRule="auto"/>
      </w:pPr>
      <w:r>
        <w:t>Pengecekan List</w:t>
      </w:r>
    </w:p>
    <w:p w:rsidR="00805FC6" w:rsidRPr="001B4926" w:rsidRDefault="00EA4ECE" w:rsidP="00A65E9C">
      <w:pPr>
        <w:spacing w:after="0" w:line="240" w:lineRule="auto"/>
        <w:jc w:val="both"/>
      </w:pPr>
      <w:r w:rsidRPr="00EA4ECE">
        <w:t>Adalah fungsi untuk mengecek apakah list tersebut kosong atau tidak. Akan mengembalikan nilai true jika list kosong dan nilai false jika list tidak kosong. Nama fungsi yang bisanya digunakan adalah isEmty().</w:t>
      </w:r>
    </w:p>
    <w:p w:rsidR="00EA4ECE" w:rsidRPr="00EA4ECE" w:rsidRDefault="00EA4ECE" w:rsidP="00A65E9C">
      <w:pPr>
        <w:pStyle w:val="Heading3"/>
        <w:spacing w:line="240" w:lineRule="auto"/>
      </w:pPr>
      <w:bookmarkStart w:id="47" w:name="_Toc441134404"/>
      <w:r>
        <w:t>Insert</w:t>
      </w:r>
      <w:bookmarkEnd w:id="47"/>
    </w:p>
    <w:p w:rsidR="00EA4ECE" w:rsidRDefault="00EA4ECE" w:rsidP="00A65E9C">
      <w:pPr>
        <w:pStyle w:val="Heading4"/>
        <w:spacing w:line="240" w:lineRule="auto"/>
      </w:pPr>
      <w:r>
        <w:t>Insert First</w:t>
      </w:r>
    </w:p>
    <w:p w:rsidR="00EA4ECE" w:rsidRDefault="00EA4ECE" w:rsidP="00A65E9C">
      <w:pPr>
        <w:spacing w:after="0" w:line="240" w:lineRule="auto"/>
      </w:pPr>
      <w:r>
        <w:t xml:space="preserve">Merupakan metode memasukkan elemen data ke dalam list </w:t>
      </w:r>
      <w:r w:rsidR="00786880">
        <w:t>yang diletakkan pada awal list.</w:t>
      </w:r>
    </w:p>
    <w:p w:rsidR="00EA4ECE" w:rsidRPr="00AB00F5" w:rsidRDefault="00EA4ECE" w:rsidP="00A65E9C">
      <w:pPr>
        <w:spacing w:line="240" w:lineRule="auto"/>
        <w:rPr>
          <w:lang w:val="id-ID"/>
        </w:rPr>
      </w:pPr>
      <w:r>
        <w:t>Langkah-langkah da</w:t>
      </w:r>
      <w:r w:rsidR="00AB00F5">
        <w:t>lam proses insert first:</w:t>
      </w:r>
    </w:p>
    <w:p w:rsidR="00EA4ECE" w:rsidRDefault="00EA4ECE" w:rsidP="00A65E9C">
      <w:pPr>
        <w:spacing w:line="240" w:lineRule="auto"/>
        <w:jc w:val="center"/>
        <w:rPr>
          <w:rFonts w:ascii="Verdana" w:hAnsi="Verdana"/>
          <w:sz w:val="20"/>
          <w:szCs w:val="20"/>
        </w:rPr>
      </w:pPr>
      <w:r>
        <w:rPr>
          <w:rFonts w:ascii="Verdana" w:hAnsi="Verdana"/>
          <w:noProof/>
          <w:sz w:val="20"/>
          <w:szCs w:val="20"/>
        </w:rPr>
        <w:drawing>
          <wp:inline distT="0" distB="0" distL="0" distR="0">
            <wp:extent cx="4562678" cy="2169269"/>
            <wp:effectExtent l="19050" t="0" r="9322"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6">
                      <a:extLst>
                        <a:ext uri="{28A0092B-C50C-407E-A947-70E740481C1C}">
                          <a14:useLocalDpi xmlns:a14="http://schemas.microsoft.com/office/drawing/2010/main" val="0"/>
                        </a:ext>
                      </a:extLst>
                    </a:blip>
                    <a:srcRect t="6577" b="6978"/>
                    <a:stretch>
                      <a:fillRect/>
                    </a:stretch>
                  </pic:blipFill>
                  <pic:spPr bwMode="auto">
                    <a:xfrm>
                      <a:off x="0" y="0"/>
                      <a:ext cx="4562678" cy="2169269"/>
                    </a:xfrm>
                    <a:prstGeom prst="rect">
                      <a:avLst/>
                    </a:prstGeom>
                    <a:noFill/>
                    <a:ln>
                      <a:noFill/>
                    </a:ln>
                  </pic:spPr>
                </pic:pic>
              </a:graphicData>
            </a:graphic>
          </wp:inline>
        </w:drawing>
      </w:r>
    </w:p>
    <w:p w:rsidR="001B4926" w:rsidRPr="00AB00F5" w:rsidRDefault="001B4926" w:rsidP="00A65E9C">
      <w:pPr>
        <w:pStyle w:val="Caption"/>
        <w:keepNext/>
        <w:jc w:val="center"/>
        <w:rPr>
          <w:lang w:val="id-ID"/>
        </w:rPr>
      </w:pPr>
      <w:r>
        <w:t xml:space="preserve">Gambar </w:t>
      </w:r>
      <w:fldSimple w:instr=" STYLEREF 1 \s ">
        <w:r>
          <w:rPr>
            <w:noProof/>
          </w:rPr>
          <w:t>2</w:t>
        </w:r>
      </w:fldSimple>
      <w:r>
        <w:noBreakHyphen/>
        <w:t>6 Single Linked List Insert First I</w:t>
      </w:r>
    </w:p>
    <w:p w:rsidR="001B4926" w:rsidRDefault="001B4926" w:rsidP="00A65E9C">
      <w:pPr>
        <w:spacing w:line="240" w:lineRule="auto"/>
        <w:jc w:val="center"/>
        <w:rPr>
          <w:rFonts w:ascii="Verdana" w:hAnsi="Verdana"/>
          <w:sz w:val="20"/>
          <w:szCs w:val="20"/>
        </w:rPr>
      </w:pPr>
    </w:p>
    <w:p w:rsidR="00EA4ECE" w:rsidRDefault="00EA4ECE" w:rsidP="00A65E9C">
      <w:pPr>
        <w:spacing w:after="0" w:line="240" w:lineRule="auto"/>
        <w:jc w:val="center"/>
        <w:rPr>
          <w:rFonts w:ascii="Verdana" w:hAnsi="Verdana"/>
          <w:sz w:val="20"/>
          <w:szCs w:val="20"/>
          <w:lang w:val="id-ID"/>
        </w:rPr>
      </w:pPr>
      <w:r>
        <w:rPr>
          <w:rFonts w:ascii="Verdana" w:hAnsi="Verdana"/>
          <w:noProof/>
          <w:sz w:val="20"/>
          <w:szCs w:val="20"/>
        </w:rPr>
        <w:drawing>
          <wp:inline distT="0" distB="0" distL="0" distR="0">
            <wp:extent cx="5282524" cy="1566153"/>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7">
                      <a:extLst>
                        <a:ext uri="{28A0092B-C50C-407E-A947-70E740481C1C}">
                          <a14:useLocalDpi xmlns:a14="http://schemas.microsoft.com/office/drawing/2010/main" val="0"/>
                        </a:ext>
                      </a:extLst>
                    </a:blip>
                    <a:srcRect t="2778" b="7778"/>
                    <a:stretch>
                      <a:fillRect/>
                    </a:stretch>
                  </pic:blipFill>
                  <pic:spPr bwMode="auto">
                    <a:xfrm>
                      <a:off x="0" y="0"/>
                      <a:ext cx="5282524" cy="1566153"/>
                    </a:xfrm>
                    <a:prstGeom prst="rect">
                      <a:avLst/>
                    </a:prstGeom>
                    <a:noFill/>
                    <a:ln>
                      <a:noFill/>
                    </a:ln>
                  </pic:spPr>
                </pic:pic>
              </a:graphicData>
            </a:graphic>
          </wp:inline>
        </w:drawing>
      </w:r>
    </w:p>
    <w:p w:rsidR="00AB00F5" w:rsidRDefault="00AB00F5" w:rsidP="00A65E9C">
      <w:pPr>
        <w:pStyle w:val="Caption"/>
        <w:keepNext/>
        <w:jc w:val="center"/>
      </w:pPr>
      <w:bookmarkStart w:id="48" w:name="_Toc408777781"/>
      <w:r>
        <w:t xml:space="preserve">Gambar </w:t>
      </w:r>
      <w:fldSimple w:instr=" STYLEREF 1 \s ">
        <w:r w:rsidR="006D2100">
          <w:rPr>
            <w:noProof/>
          </w:rPr>
          <w:t>2</w:t>
        </w:r>
      </w:fldSimple>
      <w:r w:rsidR="006D2100">
        <w:noBreakHyphen/>
      </w:r>
      <w:fldSimple w:instr=" SEQ Gambar \* ARABIC \s 1 ">
        <w:r w:rsidR="006D2100">
          <w:rPr>
            <w:noProof/>
          </w:rPr>
          <w:t>7</w:t>
        </w:r>
      </w:fldSimple>
      <w:r w:rsidRPr="00413557">
        <w:t>Single Li</w:t>
      </w:r>
      <w:r>
        <w:t>nked List Insert First 2</w:t>
      </w:r>
      <w:bookmarkEnd w:id="48"/>
    </w:p>
    <w:p w:rsidR="00EA4ECE" w:rsidRDefault="00EA4ECE" w:rsidP="00A65E9C">
      <w:pPr>
        <w:spacing w:after="0" w:line="240" w:lineRule="auto"/>
        <w:jc w:val="center"/>
        <w:rPr>
          <w:lang w:val="id-ID"/>
        </w:rPr>
      </w:pPr>
      <w:r>
        <w:rPr>
          <w:noProof/>
        </w:rPr>
        <w:drawing>
          <wp:inline distT="0" distB="0" distL="0" distR="0">
            <wp:extent cx="5365628" cy="972766"/>
            <wp:effectExtent l="19050" t="0" r="6472"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28">
                      <a:extLst>
                        <a:ext uri="{28A0092B-C50C-407E-A947-70E740481C1C}">
                          <a14:useLocalDpi xmlns:a14="http://schemas.microsoft.com/office/drawing/2010/main" val="0"/>
                        </a:ext>
                      </a:extLst>
                    </a:blip>
                    <a:srcRect t="11278" b="13534"/>
                    <a:stretch>
                      <a:fillRect/>
                    </a:stretch>
                  </pic:blipFill>
                  <pic:spPr bwMode="auto">
                    <a:xfrm>
                      <a:off x="0" y="0"/>
                      <a:ext cx="5365628" cy="972766"/>
                    </a:xfrm>
                    <a:prstGeom prst="rect">
                      <a:avLst/>
                    </a:prstGeom>
                    <a:noFill/>
                    <a:ln>
                      <a:noFill/>
                    </a:ln>
                  </pic:spPr>
                </pic:pic>
              </a:graphicData>
            </a:graphic>
          </wp:inline>
        </w:drawing>
      </w:r>
    </w:p>
    <w:p w:rsidR="00786880" w:rsidRDefault="00AB00F5" w:rsidP="00A65E9C">
      <w:pPr>
        <w:pStyle w:val="Caption"/>
        <w:keepNext/>
        <w:jc w:val="center"/>
        <w:rPr>
          <w:lang w:val="id-ID"/>
        </w:rPr>
      </w:pPr>
      <w:bookmarkStart w:id="49" w:name="_Toc408777782"/>
      <w:r>
        <w:t xml:space="preserve">Gambar </w:t>
      </w:r>
      <w:fldSimple w:instr=" STYLEREF 1 \s ">
        <w:r w:rsidR="006D2100">
          <w:rPr>
            <w:noProof/>
          </w:rPr>
          <w:t>2</w:t>
        </w:r>
      </w:fldSimple>
      <w:r w:rsidR="006D2100">
        <w:noBreakHyphen/>
      </w:r>
      <w:fldSimple w:instr=" SEQ Gambar \* ARABIC \s 1 ">
        <w:r w:rsidR="006D2100">
          <w:rPr>
            <w:noProof/>
          </w:rPr>
          <w:t>8</w:t>
        </w:r>
      </w:fldSimple>
      <w:r w:rsidRPr="00413557">
        <w:t>Single Li</w:t>
      </w:r>
      <w:r>
        <w:t>nked List Insert First 3</w:t>
      </w:r>
      <w:bookmarkEnd w:id="49"/>
    </w:p>
    <w:p w:rsidR="00EA4ECE" w:rsidRDefault="00EA4ECE" w:rsidP="00A65E9C">
      <w:pPr>
        <w:pStyle w:val="Heading4"/>
        <w:spacing w:line="240" w:lineRule="auto"/>
      </w:pPr>
      <w:r>
        <w:t>Insert Last</w:t>
      </w:r>
    </w:p>
    <w:p w:rsidR="00786880" w:rsidRDefault="00EA4ECE" w:rsidP="00A65E9C">
      <w:pPr>
        <w:spacing w:before="120" w:after="0" w:line="240" w:lineRule="auto"/>
        <w:jc w:val="both"/>
      </w:pPr>
      <w:r>
        <w:t>Merupakan metode memasukkan elemen data ke dalam list yang diletakkan pada akhir list.</w:t>
      </w:r>
    </w:p>
    <w:p w:rsidR="00EA4ECE" w:rsidRPr="00EA4ECE" w:rsidRDefault="00EA4ECE" w:rsidP="00A65E9C">
      <w:pPr>
        <w:spacing w:before="120" w:after="0" w:line="240" w:lineRule="auto"/>
        <w:jc w:val="both"/>
      </w:pPr>
      <w:r>
        <w:t>Langkah dalam insert last :</w:t>
      </w:r>
    </w:p>
    <w:p w:rsidR="00786880" w:rsidRDefault="00786880" w:rsidP="00A65E9C">
      <w:pPr>
        <w:spacing w:after="0" w:line="240" w:lineRule="auto"/>
        <w:jc w:val="center"/>
        <w:rPr>
          <w:lang w:val="id-ID"/>
        </w:rPr>
      </w:pPr>
      <w:r>
        <w:rPr>
          <w:noProof/>
        </w:rPr>
        <w:lastRenderedPageBreak/>
        <w:drawing>
          <wp:inline distT="0" distB="0" distL="0" distR="0">
            <wp:extent cx="4903145" cy="172354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9">
                      <a:extLst>
                        <a:ext uri="{28A0092B-C50C-407E-A947-70E740481C1C}">
                          <a14:useLocalDpi xmlns:a14="http://schemas.microsoft.com/office/drawing/2010/main" val="0"/>
                        </a:ext>
                      </a:extLst>
                    </a:blip>
                    <a:srcRect t="3503" b="7910"/>
                    <a:stretch>
                      <a:fillRect/>
                    </a:stretch>
                  </pic:blipFill>
                  <pic:spPr bwMode="auto">
                    <a:xfrm>
                      <a:off x="0" y="0"/>
                      <a:ext cx="4903145" cy="1723545"/>
                    </a:xfrm>
                    <a:prstGeom prst="rect">
                      <a:avLst/>
                    </a:prstGeom>
                    <a:noFill/>
                    <a:ln>
                      <a:noFill/>
                    </a:ln>
                  </pic:spPr>
                </pic:pic>
              </a:graphicData>
            </a:graphic>
          </wp:inline>
        </w:drawing>
      </w:r>
    </w:p>
    <w:p w:rsidR="00AB00F5" w:rsidRDefault="00AB00F5" w:rsidP="00A65E9C">
      <w:pPr>
        <w:pStyle w:val="Caption"/>
        <w:keepNext/>
        <w:jc w:val="center"/>
      </w:pPr>
      <w:bookmarkStart w:id="50" w:name="_Toc408777783"/>
      <w:r>
        <w:t xml:space="preserve">Gambar </w:t>
      </w:r>
      <w:fldSimple w:instr=" STYLEREF 1 \s ">
        <w:r w:rsidR="006D2100">
          <w:rPr>
            <w:noProof/>
          </w:rPr>
          <w:t>2</w:t>
        </w:r>
      </w:fldSimple>
      <w:r w:rsidR="006D2100">
        <w:noBreakHyphen/>
      </w:r>
      <w:fldSimple w:instr=" SEQ Gambar \* ARABIC \s 1 ">
        <w:r w:rsidR="006D2100">
          <w:rPr>
            <w:noProof/>
          </w:rPr>
          <w:t>9</w:t>
        </w:r>
      </w:fldSimple>
      <w:r w:rsidRPr="00413557">
        <w:t>Single Li</w:t>
      </w:r>
      <w:r>
        <w:t>nked List Insert Last 1</w:t>
      </w:r>
      <w:bookmarkEnd w:id="50"/>
    </w:p>
    <w:p w:rsidR="00786880" w:rsidRDefault="00786880" w:rsidP="00A65E9C">
      <w:pPr>
        <w:spacing w:after="0" w:line="240" w:lineRule="auto"/>
        <w:jc w:val="center"/>
        <w:rPr>
          <w:lang w:val="id-ID"/>
        </w:rPr>
      </w:pPr>
      <w:r>
        <w:rPr>
          <w:noProof/>
        </w:rPr>
        <w:drawing>
          <wp:inline distT="0" distB="0" distL="0" distR="0">
            <wp:extent cx="4863829" cy="1293779"/>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0">
                      <a:extLst>
                        <a:ext uri="{28A0092B-C50C-407E-A947-70E740481C1C}">
                          <a14:useLocalDpi xmlns:a14="http://schemas.microsoft.com/office/drawing/2010/main" val="0"/>
                        </a:ext>
                      </a:extLst>
                    </a:blip>
                    <a:srcRect b="8276"/>
                    <a:stretch>
                      <a:fillRect/>
                    </a:stretch>
                  </pic:blipFill>
                  <pic:spPr bwMode="auto">
                    <a:xfrm>
                      <a:off x="0" y="0"/>
                      <a:ext cx="4863829" cy="1293779"/>
                    </a:xfrm>
                    <a:prstGeom prst="rect">
                      <a:avLst/>
                    </a:prstGeom>
                    <a:noFill/>
                    <a:ln>
                      <a:noFill/>
                    </a:ln>
                  </pic:spPr>
                </pic:pic>
              </a:graphicData>
            </a:graphic>
          </wp:inline>
        </w:drawing>
      </w:r>
    </w:p>
    <w:p w:rsidR="00AB00F5" w:rsidRDefault="00260386" w:rsidP="00A65E9C">
      <w:pPr>
        <w:pStyle w:val="Caption"/>
        <w:keepNext/>
        <w:jc w:val="center"/>
      </w:pPr>
      <w:bookmarkStart w:id="51" w:name="_Toc408777784"/>
      <w:r>
        <w:rPr>
          <w:lang w:val="id-ID"/>
        </w:rPr>
        <w:t>Gamba</w:t>
      </w:r>
      <w:r w:rsidR="00AB00F5">
        <w:t xml:space="preserve">r </w:t>
      </w:r>
      <w:fldSimple w:instr=" STYLEREF 1 \s ">
        <w:r w:rsidR="006D2100">
          <w:rPr>
            <w:noProof/>
          </w:rPr>
          <w:t>2</w:t>
        </w:r>
      </w:fldSimple>
      <w:r w:rsidR="006D2100">
        <w:noBreakHyphen/>
      </w:r>
      <w:fldSimple w:instr=" SEQ Gambar \* ARABIC \s 1 ">
        <w:r w:rsidR="006D2100">
          <w:rPr>
            <w:noProof/>
          </w:rPr>
          <w:t>10</w:t>
        </w:r>
      </w:fldSimple>
      <w:r w:rsidR="00AB00F5" w:rsidRPr="00413557">
        <w:t>Single Li</w:t>
      </w:r>
      <w:r w:rsidR="00AB00F5">
        <w:t>nked List Insert Last 2</w:t>
      </w:r>
      <w:bookmarkEnd w:id="51"/>
    </w:p>
    <w:p w:rsidR="00786880" w:rsidRDefault="00786880" w:rsidP="00A65E9C">
      <w:pPr>
        <w:spacing w:after="0" w:line="240" w:lineRule="auto"/>
        <w:jc w:val="center"/>
      </w:pPr>
      <w:r>
        <w:rPr>
          <w:noProof/>
        </w:rPr>
        <w:drawing>
          <wp:inline distT="0" distB="0" distL="0" distR="0">
            <wp:extent cx="3453724" cy="85603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1">
                      <a:extLst>
                        <a:ext uri="{28A0092B-C50C-407E-A947-70E740481C1C}">
                          <a14:useLocalDpi xmlns:a14="http://schemas.microsoft.com/office/drawing/2010/main" val="0"/>
                        </a:ext>
                      </a:extLst>
                    </a:blip>
                    <a:srcRect t="10654" b="17213"/>
                    <a:stretch>
                      <a:fillRect/>
                    </a:stretch>
                  </pic:blipFill>
                  <pic:spPr bwMode="auto">
                    <a:xfrm>
                      <a:off x="0" y="0"/>
                      <a:ext cx="3453724" cy="856034"/>
                    </a:xfrm>
                    <a:prstGeom prst="rect">
                      <a:avLst/>
                    </a:prstGeom>
                    <a:noFill/>
                    <a:ln>
                      <a:noFill/>
                    </a:ln>
                  </pic:spPr>
                </pic:pic>
              </a:graphicData>
            </a:graphic>
          </wp:inline>
        </w:drawing>
      </w:r>
    </w:p>
    <w:p w:rsidR="001B4926" w:rsidRDefault="001B4926" w:rsidP="00A65E9C">
      <w:pPr>
        <w:pStyle w:val="Caption"/>
        <w:keepNext/>
        <w:jc w:val="center"/>
      </w:pPr>
      <w:bookmarkStart w:id="52" w:name="_Toc408777785"/>
      <w:r>
        <w:rPr>
          <w:lang w:val="id-ID"/>
        </w:rPr>
        <w:t>Gamba</w:t>
      </w:r>
      <w:r>
        <w:t xml:space="preserve">r </w:t>
      </w:r>
      <w:fldSimple w:instr=" STYLEREF 1 \s ">
        <w:r>
          <w:rPr>
            <w:noProof/>
          </w:rPr>
          <w:t>2</w:t>
        </w:r>
      </w:fldSimple>
      <w:r>
        <w:noBreakHyphen/>
      </w:r>
      <w:fldSimple w:instr=" SEQ Gambar \* ARABIC \s 1 ">
        <w:r>
          <w:rPr>
            <w:noProof/>
          </w:rPr>
          <w:t>11</w:t>
        </w:r>
      </w:fldSimple>
      <w:r w:rsidRPr="00413557">
        <w:t>Single Li</w:t>
      </w:r>
      <w:r>
        <w:t>nked List Insert Last 3</w:t>
      </w:r>
      <w:bookmarkEnd w:id="52"/>
    </w:p>
    <w:p w:rsidR="001B4926" w:rsidRDefault="001B4926" w:rsidP="00A65E9C">
      <w:pPr>
        <w:spacing w:after="0" w:line="240" w:lineRule="auto"/>
        <w:jc w:val="center"/>
      </w:pPr>
    </w:p>
    <w:p w:rsidR="00786880" w:rsidRDefault="00786880" w:rsidP="00A65E9C">
      <w:pPr>
        <w:pStyle w:val="Heading4"/>
        <w:spacing w:line="240" w:lineRule="auto"/>
      </w:pPr>
      <w:r>
        <w:t>Insert After</w:t>
      </w:r>
    </w:p>
    <w:p w:rsidR="00786880" w:rsidRDefault="00786880" w:rsidP="00A65E9C">
      <w:pPr>
        <w:spacing w:before="120" w:after="0" w:line="240" w:lineRule="auto"/>
        <w:jc w:val="both"/>
      </w:pPr>
      <w:r w:rsidRPr="00786880">
        <w:t>Merupakan metode memasukkan data ke dalam list yang diletakkan setelah node tertentu yang ditunjuk oleh user.</w:t>
      </w:r>
    </w:p>
    <w:p w:rsidR="00786880" w:rsidRPr="001B4926" w:rsidRDefault="00786880" w:rsidP="00A65E9C">
      <w:pPr>
        <w:spacing w:before="120" w:after="0" w:line="240" w:lineRule="auto"/>
        <w:jc w:val="both"/>
      </w:pPr>
      <w:r>
        <w:t>Langkah dalam insert after</w:t>
      </w:r>
      <w:r w:rsidRPr="00786880">
        <w:t>:</w:t>
      </w:r>
    </w:p>
    <w:p w:rsidR="00786880" w:rsidRDefault="00786880" w:rsidP="00A65E9C">
      <w:pPr>
        <w:spacing w:after="0" w:line="240" w:lineRule="auto"/>
        <w:jc w:val="center"/>
      </w:pPr>
      <w:r>
        <w:rPr>
          <w:noProof/>
        </w:rPr>
        <w:drawing>
          <wp:inline distT="0" distB="0" distL="0" distR="0">
            <wp:extent cx="5301777" cy="1595336"/>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2">
                      <a:extLst>
                        <a:ext uri="{28A0092B-C50C-407E-A947-70E740481C1C}">
                          <a14:useLocalDpi xmlns:a14="http://schemas.microsoft.com/office/drawing/2010/main" val="0"/>
                        </a:ext>
                      </a:extLst>
                    </a:blip>
                    <a:srcRect b="5463"/>
                    <a:stretch>
                      <a:fillRect/>
                    </a:stretch>
                  </pic:blipFill>
                  <pic:spPr bwMode="auto">
                    <a:xfrm>
                      <a:off x="0" y="0"/>
                      <a:ext cx="5301777" cy="1595336"/>
                    </a:xfrm>
                    <a:prstGeom prst="rect">
                      <a:avLst/>
                    </a:prstGeom>
                    <a:noFill/>
                    <a:ln>
                      <a:noFill/>
                    </a:ln>
                  </pic:spPr>
                </pic:pic>
              </a:graphicData>
            </a:graphic>
          </wp:inline>
        </w:drawing>
      </w:r>
    </w:p>
    <w:p w:rsidR="00786880" w:rsidRPr="00805FC6" w:rsidRDefault="00805FC6" w:rsidP="00A65E9C">
      <w:pPr>
        <w:pStyle w:val="Caption"/>
        <w:keepNext/>
        <w:jc w:val="center"/>
        <w:rPr>
          <w:lang w:val="id-ID"/>
        </w:rPr>
      </w:pPr>
      <w:bookmarkStart w:id="53" w:name="_Toc408777786"/>
      <w:r>
        <w:lastRenderedPageBreak/>
        <w:t xml:space="preserve">Gambar </w:t>
      </w:r>
      <w:fldSimple w:instr=" STYLEREF 1 \s ">
        <w:r w:rsidR="006D2100">
          <w:rPr>
            <w:noProof/>
          </w:rPr>
          <w:t>2</w:t>
        </w:r>
      </w:fldSimple>
      <w:r w:rsidR="006D2100">
        <w:noBreakHyphen/>
      </w:r>
      <w:fldSimple w:instr=" SEQ Gambar \* ARABIC \s 1 ">
        <w:r w:rsidR="006D2100">
          <w:rPr>
            <w:noProof/>
          </w:rPr>
          <w:t>12</w:t>
        </w:r>
      </w:fldSimple>
      <w:r w:rsidRPr="00413557">
        <w:t>Single Li</w:t>
      </w:r>
      <w:r>
        <w:t>nked List Insert After 1</w:t>
      </w:r>
      <w:bookmarkEnd w:id="53"/>
    </w:p>
    <w:p w:rsidR="00786880" w:rsidRDefault="00786880" w:rsidP="00A65E9C">
      <w:pPr>
        <w:spacing w:after="0" w:line="240" w:lineRule="auto"/>
        <w:jc w:val="center"/>
      </w:pPr>
      <w:r>
        <w:rPr>
          <w:noProof/>
        </w:rPr>
        <w:drawing>
          <wp:inline distT="0" distB="0" distL="0" distR="0">
            <wp:extent cx="5330825" cy="1751330"/>
            <wp:effectExtent l="0" t="0" r="317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0825" cy="1751330"/>
                    </a:xfrm>
                    <a:prstGeom prst="rect">
                      <a:avLst/>
                    </a:prstGeom>
                    <a:noFill/>
                    <a:ln>
                      <a:noFill/>
                    </a:ln>
                  </pic:spPr>
                </pic:pic>
              </a:graphicData>
            </a:graphic>
          </wp:inline>
        </w:drawing>
      </w:r>
    </w:p>
    <w:p w:rsidR="00805FC6" w:rsidRDefault="00805FC6" w:rsidP="00A65E9C">
      <w:pPr>
        <w:pStyle w:val="Caption"/>
        <w:keepNext/>
        <w:jc w:val="center"/>
      </w:pPr>
      <w:bookmarkStart w:id="54" w:name="_Toc408777787"/>
      <w:r>
        <w:t xml:space="preserve">Gambar </w:t>
      </w:r>
      <w:fldSimple w:instr=" STYLEREF 1 \s ">
        <w:r w:rsidR="006D2100">
          <w:rPr>
            <w:noProof/>
          </w:rPr>
          <w:t>2</w:t>
        </w:r>
      </w:fldSimple>
      <w:r w:rsidR="006D2100">
        <w:noBreakHyphen/>
      </w:r>
      <w:fldSimple w:instr=" SEQ Gambar \* ARABIC \s 1 ">
        <w:r w:rsidR="006D2100">
          <w:rPr>
            <w:noProof/>
          </w:rPr>
          <w:t>13</w:t>
        </w:r>
      </w:fldSimple>
      <w:r w:rsidRPr="00413557">
        <w:t>Single Li</w:t>
      </w:r>
      <w:r>
        <w:t>nked List Insert After 2</w:t>
      </w:r>
      <w:bookmarkEnd w:id="54"/>
    </w:p>
    <w:p w:rsidR="00786880" w:rsidRDefault="00786880" w:rsidP="00A65E9C">
      <w:pPr>
        <w:spacing w:after="0" w:line="240" w:lineRule="auto"/>
        <w:jc w:val="center"/>
      </w:pPr>
      <w:r>
        <w:rPr>
          <w:noProof/>
        </w:rPr>
        <w:drawing>
          <wp:inline distT="0" distB="0" distL="0" distR="0">
            <wp:extent cx="5258219" cy="1004980"/>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4">
                      <a:extLst>
                        <a:ext uri="{28A0092B-C50C-407E-A947-70E740481C1C}">
                          <a14:useLocalDpi xmlns:a14="http://schemas.microsoft.com/office/drawing/2010/main" val="0"/>
                        </a:ext>
                      </a:extLst>
                    </a:blip>
                    <a:srcRect b="9324"/>
                    <a:stretch>
                      <a:fillRect/>
                    </a:stretch>
                  </pic:blipFill>
                  <pic:spPr bwMode="auto">
                    <a:xfrm>
                      <a:off x="0" y="0"/>
                      <a:ext cx="5258219" cy="1004980"/>
                    </a:xfrm>
                    <a:prstGeom prst="rect">
                      <a:avLst/>
                    </a:prstGeom>
                    <a:noFill/>
                    <a:ln>
                      <a:noFill/>
                    </a:ln>
                  </pic:spPr>
                </pic:pic>
              </a:graphicData>
            </a:graphic>
          </wp:inline>
        </w:drawing>
      </w:r>
    </w:p>
    <w:p w:rsidR="00805FC6" w:rsidRPr="00805FC6" w:rsidRDefault="00805FC6" w:rsidP="00A65E9C">
      <w:pPr>
        <w:pStyle w:val="Caption"/>
        <w:keepNext/>
        <w:jc w:val="center"/>
        <w:rPr>
          <w:lang w:val="id-ID"/>
        </w:rPr>
      </w:pPr>
      <w:bookmarkStart w:id="55" w:name="_Toc408777788"/>
      <w:r>
        <w:t xml:space="preserve">Gambar </w:t>
      </w:r>
      <w:fldSimple w:instr=" STYLEREF 1 \s ">
        <w:r w:rsidR="006D2100">
          <w:rPr>
            <w:noProof/>
          </w:rPr>
          <w:t>2</w:t>
        </w:r>
      </w:fldSimple>
      <w:r w:rsidR="006D2100">
        <w:noBreakHyphen/>
      </w:r>
      <w:fldSimple w:instr=" SEQ Gambar \* ARABIC \s 1 ">
        <w:r w:rsidR="006D2100">
          <w:rPr>
            <w:noProof/>
          </w:rPr>
          <w:t>14</w:t>
        </w:r>
      </w:fldSimple>
      <w:r w:rsidRPr="00413557">
        <w:t>Single Li</w:t>
      </w:r>
      <w:r>
        <w:t>nked List Insert After 3</w:t>
      </w:r>
      <w:bookmarkEnd w:id="55"/>
    </w:p>
    <w:p w:rsidR="00786880" w:rsidRPr="00786880" w:rsidRDefault="00786880" w:rsidP="00A65E9C">
      <w:pPr>
        <w:pStyle w:val="Heading3"/>
        <w:spacing w:line="240" w:lineRule="auto"/>
      </w:pPr>
      <w:bookmarkStart w:id="56" w:name="_Toc441134405"/>
      <w:r>
        <w:t>Delete</w:t>
      </w:r>
      <w:bookmarkEnd w:id="56"/>
    </w:p>
    <w:p w:rsidR="00786880" w:rsidRDefault="00786880" w:rsidP="00A65E9C">
      <w:pPr>
        <w:pStyle w:val="Heading4"/>
        <w:spacing w:line="240" w:lineRule="auto"/>
      </w:pPr>
      <w:r>
        <w:t>Delete First</w:t>
      </w:r>
    </w:p>
    <w:p w:rsidR="009013F2" w:rsidRDefault="00786880" w:rsidP="00A65E9C">
      <w:pPr>
        <w:spacing w:before="120" w:after="0" w:line="240" w:lineRule="auto"/>
        <w:jc w:val="both"/>
      </w:pPr>
      <w:r w:rsidRPr="00786880">
        <w:t xml:space="preserve">Adalah pengambilan atau penghapusan sebuah elemen pada awal list. </w:t>
      </w:r>
    </w:p>
    <w:p w:rsidR="009013F2" w:rsidRPr="001B4926" w:rsidRDefault="009013F2" w:rsidP="00A65E9C">
      <w:pPr>
        <w:spacing w:before="120" w:after="0" w:line="240" w:lineRule="auto"/>
        <w:jc w:val="both"/>
      </w:pPr>
      <w:r>
        <w:t>Langkah-langkah dalam delete first</w:t>
      </w:r>
      <w:r w:rsidR="00786880" w:rsidRPr="00786880">
        <w:t>:</w:t>
      </w:r>
    </w:p>
    <w:p w:rsidR="009013F2" w:rsidRDefault="009013F2" w:rsidP="00A65E9C">
      <w:pPr>
        <w:spacing w:line="240" w:lineRule="auto"/>
        <w:jc w:val="center"/>
      </w:pPr>
      <w:r>
        <w:rPr>
          <w:noProof/>
        </w:rPr>
        <w:drawing>
          <wp:inline distT="0" distB="0" distL="0" distR="0">
            <wp:extent cx="3648710" cy="1061085"/>
            <wp:effectExtent l="0" t="0" r="889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48710" cy="1061085"/>
                    </a:xfrm>
                    <a:prstGeom prst="rect">
                      <a:avLst/>
                    </a:prstGeom>
                    <a:noFill/>
                    <a:ln>
                      <a:noFill/>
                    </a:ln>
                  </pic:spPr>
                </pic:pic>
              </a:graphicData>
            </a:graphic>
          </wp:inline>
        </w:drawing>
      </w:r>
    </w:p>
    <w:p w:rsidR="001B4926" w:rsidRDefault="001B4926" w:rsidP="00A65E9C">
      <w:pPr>
        <w:pStyle w:val="Caption"/>
        <w:keepNext/>
        <w:jc w:val="center"/>
      </w:pPr>
      <w:bookmarkStart w:id="57" w:name="_Toc408777789"/>
      <w:r>
        <w:rPr>
          <w:lang w:val="id-ID"/>
        </w:rPr>
        <w:t>Gamba</w:t>
      </w:r>
      <w:r>
        <w:t xml:space="preserve">r </w:t>
      </w:r>
      <w:fldSimple w:instr=" STYLEREF 1 \s ">
        <w:r>
          <w:rPr>
            <w:noProof/>
          </w:rPr>
          <w:t>2</w:t>
        </w:r>
      </w:fldSimple>
      <w:r>
        <w:noBreakHyphen/>
      </w:r>
      <w:fldSimple w:instr=" SEQ Gambar \* ARABIC \s 1 ">
        <w:r>
          <w:rPr>
            <w:noProof/>
          </w:rPr>
          <w:t xml:space="preserve">15 </w:t>
        </w:r>
      </w:fldSimple>
      <w:r w:rsidRPr="00413557">
        <w:t>Single Li</w:t>
      </w:r>
      <w:r>
        <w:t>nked List Delete First I</w:t>
      </w:r>
      <w:bookmarkEnd w:id="57"/>
    </w:p>
    <w:p w:rsidR="001B4926" w:rsidRDefault="001B4926" w:rsidP="00A65E9C">
      <w:pPr>
        <w:spacing w:line="240" w:lineRule="auto"/>
        <w:jc w:val="center"/>
      </w:pPr>
    </w:p>
    <w:p w:rsidR="00786880" w:rsidRDefault="009013F2" w:rsidP="00A65E9C">
      <w:pPr>
        <w:spacing w:after="0" w:line="240" w:lineRule="auto"/>
        <w:jc w:val="center"/>
      </w:pPr>
      <w:r>
        <w:rPr>
          <w:noProof/>
        </w:rPr>
        <w:drawing>
          <wp:inline distT="0" distB="0" distL="0" distR="0">
            <wp:extent cx="5722377" cy="1148797"/>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6">
                      <a:extLst>
                        <a:ext uri="{28A0092B-C50C-407E-A947-70E740481C1C}">
                          <a14:useLocalDpi xmlns:a14="http://schemas.microsoft.com/office/drawing/2010/main" val="0"/>
                        </a:ext>
                      </a:extLst>
                    </a:blip>
                    <a:srcRect b="13165"/>
                    <a:stretch>
                      <a:fillRect/>
                    </a:stretch>
                  </pic:blipFill>
                  <pic:spPr bwMode="auto">
                    <a:xfrm>
                      <a:off x="0" y="0"/>
                      <a:ext cx="5722377" cy="1148797"/>
                    </a:xfrm>
                    <a:prstGeom prst="rect">
                      <a:avLst/>
                    </a:prstGeom>
                    <a:noFill/>
                    <a:ln>
                      <a:noFill/>
                    </a:ln>
                  </pic:spPr>
                </pic:pic>
              </a:graphicData>
            </a:graphic>
          </wp:inline>
        </w:drawing>
      </w:r>
    </w:p>
    <w:p w:rsidR="0051739F" w:rsidRDefault="0051739F" w:rsidP="00A65E9C">
      <w:pPr>
        <w:pStyle w:val="Caption"/>
        <w:keepNext/>
        <w:jc w:val="center"/>
      </w:pPr>
      <w:bookmarkStart w:id="58" w:name="_Toc408777790"/>
      <w:r>
        <w:lastRenderedPageBreak/>
        <w:t xml:space="preserve">Gambar </w:t>
      </w:r>
      <w:fldSimple w:instr=" STYLEREF 1 \s ">
        <w:r w:rsidR="006D2100">
          <w:rPr>
            <w:noProof/>
          </w:rPr>
          <w:t>2</w:t>
        </w:r>
      </w:fldSimple>
      <w:r w:rsidR="006D2100">
        <w:noBreakHyphen/>
      </w:r>
      <w:fldSimple w:instr=" SEQ Gambar \* ARABIC \s 1 ">
        <w:r w:rsidR="006D2100">
          <w:rPr>
            <w:noProof/>
          </w:rPr>
          <w:t>16</w:t>
        </w:r>
      </w:fldSimple>
      <w:r w:rsidRPr="00413557">
        <w:t>Single Li</w:t>
      </w:r>
      <w:r>
        <w:t>nked List Delete First 2</w:t>
      </w:r>
      <w:bookmarkEnd w:id="58"/>
    </w:p>
    <w:p w:rsidR="009013F2" w:rsidRDefault="009013F2" w:rsidP="00A65E9C">
      <w:pPr>
        <w:spacing w:after="0" w:line="240" w:lineRule="auto"/>
        <w:jc w:val="center"/>
      </w:pPr>
      <w:r>
        <w:rPr>
          <w:noProof/>
        </w:rPr>
        <w:drawing>
          <wp:inline distT="0" distB="0" distL="0" distR="0">
            <wp:extent cx="5379396" cy="123053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7">
                      <a:extLst>
                        <a:ext uri="{28A0092B-C50C-407E-A947-70E740481C1C}">
                          <a14:useLocalDpi xmlns:a14="http://schemas.microsoft.com/office/drawing/2010/main" val="0"/>
                        </a:ext>
                      </a:extLst>
                    </a:blip>
                    <a:srcRect b="14528"/>
                    <a:stretch>
                      <a:fillRect/>
                    </a:stretch>
                  </pic:blipFill>
                  <pic:spPr bwMode="auto">
                    <a:xfrm>
                      <a:off x="0" y="0"/>
                      <a:ext cx="5379396" cy="1230535"/>
                    </a:xfrm>
                    <a:prstGeom prst="rect">
                      <a:avLst/>
                    </a:prstGeom>
                    <a:noFill/>
                    <a:ln>
                      <a:noFill/>
                    </a:ln>
                  </pic:spPr>
                </pic:pic>
              </a:graphicData>
            </a:graphic>
          </wp:inline>
        </w:drawing>
      </w:r>
    </w:p>
    <w:p w:rsidR="0051739F" w:rsidRDefault="0051739F" w:rsidP="00A65E9C">
      <w:pPr>
        <w:pStyle w:val="Caption"/>
        <w:keepNext/>
        <w:jc w:val="center"/>
      </w:pPr>
      <w:bookmarkStart w:id="59" w:name="_Toc408777791"/>
      <w:r>
        <w:t xml:space="preserve">Gambar </w:t>
      </w:r>
      <w:fldSimple w:instr=" STYLEREF 1 \s ">
        <w:r w:rsidR="006D2100">
          <w:rPr>
            <w:noProof/>
          </w:rPr>
          <w:t>2</w:t>
        </w:r>
      </w:fldSimple>
      <w:r w:rsidR="006D2100">
        <w:noBreakHyphen/>
      </w:r>
      <w:fldSimple w:instr=" SEQ Gambar \* ARABIC \s 1 ">
        <w:r w:rsidR="006D2100">
          <w:rPr>
            <w:noProof/>
          </w:rPr>
          <w:t>17</w:t>
        </w:r>
      </w:fldSimple>
      <w:r w:rsidRPr="00413557">
        <w:t>Single Li</w:t>
      </w:r>
      <w:r>
        <w:t>nked List Delete First 3</w:t>
      </w:r>
      <w:bookmarkEnd w:id="59"/>
    </w:p>
    <w:p w:rsidR="009013F2" w:rsidRDefault="009013F2" w:rsidP="00A65E9C">
      <w:pPr>
        <w:pStyle w:val="Heading4"/>
        <w:spacing w:line="240" w:lineRule="auto"/>
      </w:pPr>
      <w:r>
        <w:t>Delete Last</w:t>
      </w:r>
    </w:p>
    <w:p w:rsidR="009013F2" w:rsidRDefault="009013F2" w:rsidP="00A65E9C">
      <w:pPr>
        <w:spacing w:before="120" w:after="0" w:line="240" w:lineRule="auto"/>
        <w:jc w:val="both"/>
      </w:pPr>
      <w:r>
        <w:t>Merupakan pengambilan atau penghapusan suatu elemen dari akhir list.</w:t>
      </w:r>
    </w:p>
    <w:p w:rsidR="009013F2" w:rsidRPr="001B4926" w:rsidRDefault="009013F2" w:rsidP="00A65E9C">
      <w:pPr>
        <w:spacing w:before="120" w:after="0" w:line="240" w:lineRule="auto"/>
        <w:jc w:val="both"/>
      </w:pPr>
      <w:r>
        <w:t>Lan</w:t>
      </w:r>
      <w:r w:rsidR="0051739F">
        <w:t>gkah-langkah dalam delete last:</w:t>
      </w:r>
    </w:p>
    <w:p w:rsidR="009013F2" w:rsidRDefault="009013F2" w:rsidP="00A65E9C">
      <w:pPr>
        <w:spacing w:after="0" w:line="240" w:lineRule="auto"/>
        <w:jc w:val="center"/>
      </w:pPr>
      <w:r>
        <w:rPr>
          <w:noProof/>
        </w:rPr>
        <w:drawing>
          <wp:inline distT="0" distB="0" distL="0" distR="0">
            <wp:extent cx="3570051" cy="97660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8">
                      <a:extLst>
                        <a:ext uri="{28A0092B-C50C-407E-A947-70E740481C1C}">
                          <a14:useLocalDpi xmlns:a14="http://schemas.microsoft.com/office/drawing/2010/main" val="0"/>
                        </a:ext>
                      </a:extLst>
                    </a:blip>
                    <a:srcRect b="4386"/>
                    <a:stretch>
                      <a:fillRect/>
                    </a:stretch>
                  </pic:blipFill>
                  <pic:spPr bwMode="auto">
                    <a:xfrm>
                      <a:off x="0" y="0"/>
                      <a:ext cx="3570051" cy="976604"/>
                    </a:xfrm>
                    <a:prstGeom prst="rect">
                      <a:avLst/>
                    </a:prstGeom>
                    <a:noFill/>
                    <a:ln>
                      <a:noFill/>
                    </a:ln>
                  </pic:spPr>
                </pic:pic>
              </a:graphicData>
            </a:graphic>
          </wp:inline>
        </w:drawing>
      </w:r>
    </w:p>
    <w:p w:rsidR="0051739F" w:rsidRDefault="0051739F" w:rsidP="00A65E9C">
      <w:pPr>
        <w:pStyle w:val="Caption"/>
        <w:keepNext/>
        <w:jc w:val="center"/>
      </w:pPr>
      <w:bookmarkStart w:id="60" w:name="_Toc408777792"/>
      <w:r>
        <w:t xml:space="preserve">Gambar </w:t>
      </w:r>
      <w:fldSimple w:instr=" STYLEREF 1 \s ">
        <w:r w:rsidR="006D2100">
          <w:rPr>
            <w:noProof/>
          </w:rPr>
          <w:t>2</w:t>
        </w:r>
      </w:fldSimple>
      <w:r w:rsidR="006D2100">
        <w:noBreakHyphen/>
      </w:r>
      <w:fldSimple w:instr=" SEQ Gambar \* ARABIC \s 1 ">
        <w:r w:rsidR="006D2100">
          <w:rPr>
            <w:noProof/>
          </w:rPr>
          <w:t>18</w:t>
        </w:r>
      </w:fldSimple>
      <w:r w:rsidRPr="00413557">
        <w:t>Single Li</w:t>
      </w:r>
      <w:r>
        <w:t>nked List Delete Last 1</w:t>
      </w:r>
      <w:bookmarkEnd w:id="60"/>
    </w:p>
    <w:p w:rsidR="009013F2" w:rsidRDefault="009013F2" w:rsidP="00A65E9C">
      <w:pPr>
        <w:spacing w:after="0" w:line="240" w:lineRule="auto"/>
        <w:jc w:val="center"/>
      </w:pPr>
      <w:r>
        <w:rPr>
          <w:noProof/>
        </w:rPr>
        <w:drawing>
          <wp:inline distT="0" distB="0" distL="0" distR="0">
            <wp:extent cx="5282119" cy="1118818"/>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9">
                      <a:extLst>
                        <a:ext uri="{28A0092B-C50C-407E-A947-70E740481C1C}">
                          <a14:useLocalDpi xmlns:a14="http://schemas.microsoft.com/office/drawing/2010/main" val="0"/>
                        </a:ext>
                      </a:extLst>
                    </a:blip>
                    <a:srcRect b="8719"/>
                    <a:stretch>
                      <a:fillRect/>
                    </a:stretch>
                  </pic:blipFill>
                  <pic:spPr bwMode="auto">
                    <a:xfrm>
                      <a:off x="0" y="0"/>
                      <a:ext cx="5282119" cy="1118818"/>
                    </a:xfrm>
                    <a:prstGeom prst="rect">
                      <a:avLst/>
                    </a:prstGeom>
                    <a:noFill/>
                    <a:ln>
                      <a:noFill/>
                    </a:ln>
                  </pic:spPr>
                </pic:pic>
              </a:graphicData>
            </a:graphic>
          </wp:inline>
        </w:drawing>
      </w:r>
    </w:p>
    <w:p w:rsidR="0051739F" w:rsidRDefault="0051739F" w:rsidP="00A65E9C">
      <w:pPr>
        <w:pStyle w:val="Caption"/>
        <w:keepNext/>
        <w:jc w:val="center"/>
      </w:pPr>
      <w:bookmarkStart w:id="61" w:name="_Toc408777793"/>
      <w:r>
        <w:t xml:space="preserve">Gambar </w:t>
      </w:r>
      <w:fldSimple w:instr=" STYLEREF 1 \s ">
        <w:r w:rsidR="006D2100">
          <w:rPr>
            <w:noProof/>
          </w:rPr>
          <w:t>2</w:t>
        </w:r>
      </w:fldSimple>
      <w:r w:rsidR="006D2100">
        <w:noBreakHyphen/>
      </w:r>
      <w:fldSimple w:instr=" SEQ Gambar \* ARABIC \s 1 ">
        <w:r w:rsidR="006D2100">
          <w:rPr>
            <w:noProof/>
          </w:rPr>
          <w:t>19</w:t>
        </w:r>
      </w:fldSimple>
      <w:r w:rsidRPr="00413557">
        <w:t>Single Li</w:t>
      </w:r>
      <w:r>
        <w:t>nked List Delete Last 2</w:t>
      </w:r>
      <w:bookmarkEnd w:id="61"/>
    </w:p>
    <w:p w:rsidR="009013F2" w:rsidRDefault="009013F2" w:rsidP="00A65E9C">
      <w:pPr>
        <w:spacing w:after="0" w:line="240" w:lineRule="auto"/>
        <w:jc w:val="center"/>
      </w:pPr>
      <w:r>
        <w:rPr>
          <w:noProof/>
        </w:rPr>
        <w:drawing>
          <wp:inline distT="0" distB="0" distL="0" distR="0">
            <wp:extent cx="5165793" cy="1157591"/>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0">
                      <a:extLst>
                        <a:ext uri="{28A0092B-C50C-407E-A947-70E740481C1C}">
                          <a14:useLocalDpi xmlns:a14="http://schemas.microsoft.com/office/drawing/2010/main" val="0"/>
                        </a:ext>
                      </a:extLst>
                    </a:blip>
                    <a:srcRect t="10000" b="5000"/>
                    <a:stretch>
                      <a:fillRect/>
                    </a:stretch>
                  </pic:blipFill>
                  <pic:spPr bwMode="auto">
                    <a:xfrm>
                      <a:off x="0" y="0"/>
                      <a:ext cx="5165793" cy="1157591"/>
                    </a:xfrm>
                    <a:prstGeom prst="rect">
                      <a:avLst/>
                    </a:prstGeom>
                    <a:noFill/>
                    <a:ln>
                      <a:noFill/>
                    </a:ln>
                  </pic:spPr>
                </pic:pic>
              </a:graphicData>
            </a:graphic>
          </wp:inline>
        </w:drawing>
      </w:r>
    </w:p>
    <w:p w:rsidR="0051739F" w:rsidRPr="0022749B" w:rsidRDefault="0051739F" w:rsidP="00A65E9C">
      <w:pPr>
        <w:pStyle w:val="Caption"/>
        <w:keepNext/>
        <w:jc w:val="center"/>
      </w:pPr>
      <w:bookmarkStart w:id="62" w:name="_Toc408777794"/>
      <w:r>
        <w:t xml:space="preserve">Gambar </w:t>
      </w:r>
      <w:fldSimple w:instr=" STYLEREF 1 \s ">
        <w:r w:rsidR="006D2100">
          <w:rPr>
            <w:noProof/>
          </w:rPr>
          <w:t>2</w:t>
        </w:r>
      </w:fldSimple>
      <w:r w:rsidR="006D2100">
        <w:noBreakHyphen/>
      </w:r>
      <w:fldSimple w:instr=" SEQ Gambar \* ARABIC \s 1 ">
        <w:r w:rsidR="006D2100">
          <w:rPr>
            <w:noProof/>
          </w:rPr>
          <w:t>20</w:t>
        </w:r>
      </w:fldSimple>
      <w:r w:rsidRPr="00413557">
        <w:t>Single Li</w:t>
      </w:r>
      <w:r>
        <w:t>nked List Delete Last 3</w:t>
      </w:r>
      <w:bookmarkEnd w:id="62"/>
    </w:p>
    <w:p w:rsidR="009013F2" w:rsidRDefault="009013F2" w:rsidP="00A65E9C">
      <w:pPr>
        <w:pStyle w:val="Heading4"/>
        <w:spacing w:line="240" w:lineRule="auto"/>
      </w:pPr>
      <w:r>
        <w:t>Delete After</w:t>
      </w:r>
    </w:p>
    <w:p w:rsidR="009013F2" w:rsidRDefault="009013F2" w:rsidP="00A65E9C">
      <w:pPr>
        <w:spacing w:before="120" w:after="0" w:line="240" w:lineRule="auto"/>
        <w:jc w:val="both"/>
      </w:pPr>
      <w:r w:rsidRPr="009013F2">
        <w:t>Merupakan pengambilan</w:t>
      </w:r>
      <w:r>
        <w:t xml:space="preserve"> atau penghapusan</w:t>
      </w:r>
      <w:r w:rsidRPr="009013F2">
        <w:t xml:space="preserve"> node setelah node tertentu.</w:t>
      </w:r>
    </w:p>
    <w:p w:rsidR="0052715F" w:rsidRPr="001B4926" w:rsidRDefault="009013F2" w:rsidP="00A65E9C">
      <w:pPr>
        <w:spacing w:before="120" w:after="0" w:line="240" w:lineRule="auto"/>
        <w:jc w:val="both"/>
      </w:pPr>
      <w:r>
        <w:t>Lang</w:t>
      </w:r>
      <w:r w:rsidR="000224FB">
        <w:t>kah-langkah dalam delete after:</w:t>
      </w:r>
    </w:p>
    <w:p w:rsidR="0052715F" w:rsidRDefault="0052715F" w:rsidP="00A65E9C">
      <w:pPr>
        <w:spacing w:after="0" w:line="240" w:lineRule="auto"/>
        <w:jc w:val="center"/>
      </w:pPr>
      <w:r>
        <w:rPr>
          <w:noProof/>
        </w:rPr>
        <w:drawing>
          <wp:inline distT="0" distB="0" distL="0" distR="0">
            <wp:extent cx="4016888" cy="1147864"/>
            <wp:effectExtent l="19050" t="0" r="2662"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
                      <a:extLst>
                        <a:ext uri="{28A0092B-C50C-407E-A947-70E740481C1C}">
                          <a14:useLocalDpi xmlns:a14="http://schemas.microsoft.com/office/drawing/2010/main" val="0"/>
                        </a:ext>
                      </a:extLst>
                    </a:blip>
                    <a:srcRect b="10664"/>
                    <a:stretch>
                      <a:fillRect/>
                    </a:stretch>
                  </pic:blipFill>
                  <pic:spPr bwMode="auto">
                    <a:xfrm>
                      <a:off x="0" y="0"/>
                      <a:ext cx="4016888" cy="1147864"/>
                    </a:xfrm>
                    <a:prstGeom prst="rect">
                      <a:avLst/>
                    </a:prstGeom>
                    <a:noFill/>
                    <a:ln>
                      <a:noFill/>
                    </a:ln>
                  </pic:spPr>
                </pic:pic>
              </a:graphicData>
            </a:graphic>
          </wp:inline>
        </w:drawing>
      </w:r>
    </w:p>
    <w:p w:rsidR="000224FB" w:rsidRDefault="000224FB" w:rsidP="00A65E9C">
      <w:pPr>
        <w:pStyle w:val="Caption"/>
        <w:keepNext/>
        <w:jc w:val="center"/>
      </w:pPr>
      <w:bookmarkStart w:id="63" w:name="_Toc408777795"/>
      <w:r>
        <w:lastRenderedPageBreak/>
        <w:t xml:space="preserve">Gambar </w:t>
      </w:r>
      <w:fldSimple w:instr=" STYLEREF 1 \s ">
        <w:r w:rsidR="006D2100">
          <w:rPr>
            <w:noProof/>
          </w:rPr>
          <w:t>2</w:t>
        </w:r>
      </w:fldSimple>
      <w:r w:rsidR="006D2100">
        <w:noBreakHyphen/>
      </w:r>
      <w:fldSimple w:instr=" SEQ Gambar \* ARABIC \s 1 ">
        <w:r w:rsidR="006D2100">
          <w:rPr>
            <w:noProof/>
          </w:rPr>
          <w:t>21</w:t>
        </w:r>
      </w:fldSimple>
      <w:r w:rsidRPr="00413557">
        <w:t>Single Li</w:t>
      </w:r>
      <w:r>
        <w:t>nked List Delete After 1</w:t>
      </w:r>
      <w:bookmarkEnd w:id="63"/>
    </w:p>
    <w:p w:rsidR="009013F2" w:rsidRDefault="0052715F" w:rsidP="00A65E9C">
      <w:pPr>
        <w:spacing w:after="0" w:line="240" w:lineRule="auto"/>
        <w:jc w:val="center"/>
      </w:pPr>
      <w:r>
        <w:rPr>
          <w:noProof/>
        </w:rPr>
        <w:drawing>
          <wp:inline distT="0" distB="0" distL="0" distR="0">
            <wp:extent cx="5726416" cy="1124426"/>
            <wp:effectExtent l="19050" t="0" r="7634"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2">
                      <a:extLst>
                        <a:ext uri="{28A0092B-C50C-407E-A947-70E740481C1C}">
                          <a14:useLocalDpi xmlns:a14="http://schemas.microsoft.com/office/drawing/2010/main" val="0"/>
                        </a:ext>
                      </a:extLst>
                    </a:blip>
                    <a:srcRect b="6782"/>
                    <a:stretch>
                      <a:fillRect/>
                    </a:stretch>
                  </pic:blipFill>
                  <pic:spPr bwMode="auto">
                    <a:xfrm>
                      <a:off x="0" y="0"/>
                      <a:ext cx="5726416" cy="1124426"/>
                    </a:xfrm>
                    <a:prstGeom prst="rect">
                      <a:avLst/>
                    </a:prstGeom>
                    <a:noFill/>
                    <a:ln>
                      <a:noFill/>
                    </a:ln>
                  </pic:spPr>
                </pic:pic>
              </a:graphicData>
            </a:graphic>
          </wp:inline>
        </w:drawing>
      </w:r>
    </w:p>
    <w:p w:rsidR="000224FB" w:rsidRDefault="000224FB" w:rsidP="00A65E9C">
      <w:pPr>
        <w:pStyle w:val="Caption"/>
        <w:keepNext/>
        <w:jc w:val="center"/>
      </w:pPr>
      <w:bookmarkStart w:id="64" w:name="_Toc408777796"/>
      <w:r>
        <w:t xml:space="preserve">Gambar </w:t>
      </w:r>
      <w:fldSimple w:instr=" STYLEREF 1 \s ">
        <w:r w:rsidR="006D2100">
          <w:rPr>
            <w:noProof/>
          </w:rPr>
          <w:t>2</w:t>
        </w:r>
      </w:fldSimple>
      <w:r w:rsidR="006D2100">
        <w:noBreakHyphen/>
      </w:r>
      <w:fldSimple w:instr=" SEQ Gambar \* ARABIC \s 1 ">
        <w:r w:rsidR="006D2100">
          <w:rPr>
            <w:noProof/>
          </w:rPr>
          <w:t>22</w:t>
        </w:r>
      </w:fldSimple>
      <w:r w:rsidRPr="00413557">
        <w:t>Single Li</w:t>
      </w:r>
      <w:r>
        <w:t>nked List Delete After 2</w:t>
      </w:r>
      <w:bookmarkEnd w:id="64"/>
    </w:p>
    <w:p w:rsidR="0052715F" w:rsidRDefault="0052715F" w:rsidP="00A65E9C">
      <w:pPr>
        <w:spacing w:after="0" w:line="240" w:lineRule="auto"/>
        <w:jc w:val="center"/>
        <w:rPr>
          <w:lang w:val="id-ID"/>
        </w:rPr>
      </w:pPr>
      <w:r>
        <w:rPr>
          <w:noProof/>
        </w:rPr>
        <w:drawing>
          <wp:inline distT="0" distB="0" distL="0" distR="0">
            <wp:extent cx="5720269" cy="1189481"/>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3">
                      <a:extLst>
                        <a:ext uri="{28A0092B-C50C-407E-A947-70E740481C1C}">
                          <a14:useLocalDpi xmlns:a14="http://schemas.microsoft.com/office/drawing/2010/main" val="0"/>
                        </a:ext>
                      </a:extLst>
                    </a:blip>
                    <a:srcRect t="7607" b="8082"/>
                    <a:stretch>
                      <a:fillRect/>
                    </a:stretch>
                  </pic:blipFill>
                  <pic:spPr bwMode="auto">
                    <a:xfrm>
                      <a:off x="0" y="0"/>
                      <a:ext cx="5720269" cy="1189481"/>
                    </a:xfrm>
                    <a:prstGeom prst="rect">
                      <a:avLst/>
                    </a:prstGeom>
                    <a:noFill/>
                    <a:ln>
                      <a:noFill/>
                    </a:ln>
                  </pic:spPr>
                </pic:pic>
              </a:graphicData>
            </a:graphic>
          </wp:inline>
        </w:drawing>
      </w:r>
    </w:p>
    <w:p w:rsidR="000224FB" w:rsidRPr="0022749B" w:rsidRDefault="000224FB" w:rsidP="00A65E9C">
      <w:pPr>
        <w:pStyle w:val="Caption"/>
        <w:keepNext/>
        <w:jc w:val="center"/>
      </w:pPr>
      <w:bookmarkStart w:id="65" w:name="_Toc408777797"/>
      <w:r>
        <w:t xml:space="preserve">Gambar </w:t>
      </w:r>
      <w:fldSimple w:instr=" STYLEREF 1 \s ">
        <w:r w:rsidR="006D2100">
          <w:rPr>
            <w:noProof/>
          </w:rPr>
          <w:t>2</w:t>
        </w:r>
      </w:fldSimple>
      <w:r w:rsidR="006D2100">
        <w:noBreakHyphen/>
      </w:r>
      <w:fldSimple w:instr=" SEQ Gambar \* ARABIC \s 1 ">
        <w:r w:rsidR="006D2100">
          <w:rPr>
            <w:noProof/>
          </w:rPr>
          <w:t>23</w:t>
        </w:r>
      </w:fldSimple>
      <w:r w:rsidRPr="00413557">
        <w:t>Single Li</w:t>
      </w:r>
      <w:r>
        <w:t>nked List Delete After 3</w:t>
      </w:r>
      <w:bookmarkEnd w:id="65"/>
    </w:p>
    <w:p w:rsidR="0052715F" w:rsidRDefault="0052715F" w:rsidP="00A65E9C">
      <w:pPr>
        <w:pStyle w:val="Heading4"/>
        <w:spacing w:line="240" w:lineRule="auto"/>
      </w:pPr>
      <w:r>
        <w:t>Delete Elemen</w:t>
      </w:r>
    </w:p>
    <w:p w:rsidR="0052715F" w:rsidRDefault="0052715F" w:rsidP="00A65E9C">
      <w:pPr>
        <w:spacing w:after="0" w:line="240" w:lineRule="auto"/>
        <w:ind w:firstLine="720"/>
        <w:jc w:val="both"/>
      </w:pPr>
      <w:r>
        <w:t>Adalah operasi yang digunakan untuk menghapus dan membebaskan memori yang dipakai oleh elemen tersebut.</w:t>
      </w:r>
    </w:p>
    <w:p w:rsidR="0052715F" w:rsidRDefault="0052715F" w:rsidP="00A65E9C">
      <w:pPr>
        <w:spacing w:after="0" w:line="240" w:lineRule="auto"/>
        <w:jc w:val="both"/>
      </w:pPr>
      <w:r>
        <w:t>Fungsi yang biasanya dipakai:</w:t>
      </w:r>
    </w:p>
    <w:p w:rsidR="0052715F" w:rsidRDefault="00D61F91" w:rsidP="008D29AE">
      <w:pPr>
        <w:pStyle w:val="ListParagraph"/>
        <w:numPr>
          <w:ilvl w:val="0"/>
          <w:numId w:val="16"/>
        </w:numPr>
        <w:spacing w:line="240" w:lineRule="auto"/>
      </w:pPr>
      <w:r>
        <w:t>F</w:t>
      </w:r>
      <w:r w:rsidR="0052715F">
        <w:t>ungsi dealokasi(P): membebaskan memori yang dipakai oleh elemen P.</w:t>
      </w:r>
    </w:p>
    <w:p w:rsidR="0052715F" w:rsidRDefault="00D61F91" w:rsidP="008D29AE">
      <w:pPr>
        <w:pStyle w:val="ListParagraph"/>
        <w:numPr>
          <w:ilvl w:val="0"/>
          <w:numId w:val="16"/>
        </w:numPr>
        <w:spacing w:after="0" w:line="240" w:lineRule="auto"/>
        <w:ind w:left="714" w:hanging="357"/>
      </w:pPr>
      <w:r>
        <w:t>F</w:t>
      </w:r>
      <w:r w:rsidR="0052715F">
        <w:t>ungsi delAll(L): membebaskan semua memori yang dipakai elemen – elemen yang ada pada list L. Hasil akhir list L menjadi kosong.</w:t>
      </w:r>
    </w:p>
    <w:p w:rsidR="0052715F" w:rsidRDefault="0052715F" w:rsidP="00A65E9C">
      <w:pPr>
        <w:spacing w:after="0" w:line="240" w:lineRule="auto"/>
        <w:ind w:firstLine="357"/>
        <w:jc w:val="both"/>
      </w:pPr>
      <w:r>
        <w:t xml:space="preserve">Semua operasi-operasi dasar list biasa disebut dengan operasi primitif. Primitif-primitif dalam list ini merupakan bagian dari ADT list yang tersimpan dalam file *.h dan file *.c, dengan rincian file *.h untuk menyimpan prototipe primitive-primitif atau fungsi-fungsi dan menyimpan tipedata-tipedata yang dipergunakan dalam primitif list tersebut. </w:t>
      </w:r>
    </w:p>
    <w:p w:rsidR="0052715F" w:rsidRDefault="0052715F" w:rsidP="00A65E9C">
      <w:pPr>
        <w:spacing w:after="0" w:line="240" w:lineRule="auto"/>
        <w:ind w:firstLine="357"/>
        <w:jc w:val="both"/>
      </w:pPr>
      <w:r>
        <w:t>Untuk bisa mengakses semua primitif tersebut yaitu dengan meng-include terhadap file *.h-nya.</w:t>
      </w:r>
    </w:p>
    <w:p w:rsidR="0052715F" w:rsidRDefault="0052715F" w:rsidP="00A65E9C">
      <w:pPr>
        <w:pStyle w:val="Heading3"/>
        <w:spacing w:line="240" w:lineRule="auto"/>
      </w:pPr>
      <w:bookmarkStart w:id="66" w:name="_Toc441134406"/>
      <w:r>
        <w:t>Update</w:t>
      </w:r>
      <w:bookmarkEnd w:id="66"/>
    </w:p>
    <w:p w:rsidR="0052715F" w:rsidRPr="0052715F" w:rsidRDefault="0052715F" w:rsidP="00A65E9C">
      <w:pPr>
        <w:spacing w:after="0" w:line="240" w:lineRule="auto"/>
        <w:ind w:firstLine="720"/>
        <w:jc w:val="both"/>
      </w:pPr>
      <w:r w:rsidRPr="0052715F">
        <w:t>Merupakan operasi dasar pada list yang digunakan untuk mengupdate data yang ada di dalam list. Dengan operasi update ini kita dapat mengupdate data-data node yang ada di dalam list. Proses update biasanya diawali dengan proses pencarian terhadap data yang akan diupdate.</w:t>
      </w:r>
    </w:p>
    <w:p w:rsidR="0052715F" w:rsidRDefault="0052715F" w:rsidP="00A65E9C">
      <w:pPr>
        <w:pStyle w:val="Heading3"/>
        <w:spacing w:line="240" w:lineRule="auto"/>
      </w:pPr>
      <w:bookmarkStart w:id="67" w:name="_Toc441134407"/>
      <w:r>
        <w:t>View</w:t>
      </w:r>
      <w:bookmarkEnd w:id="67"/>
    </w:p>
    <w:p w:rsidR="001B4926" w:rsidRDefault="0052715F" w:rsidP="007627FD">
      <w:pPr>
        <w:spacing w:after="0" w:line="240" w:lineRule="auto"/>
        <w:ind w:firstLine="720"/>
        <w:jc w:val="both"/>
        <w:rPr>
          <w:rFonts w:asciiTheme="majorHAnsi" w:eastAsiaTheme="majorEastAsia" w:hAnsiTheme="majorHAnsi" w:cstheme="majorBidi"/>
          <w:b/>
          <w:bCs/>
        </w:rPr>
      </w:pPr>
      <w:r w:rsidRPr="0052715F">
        <w:t>Merupakan operasi dasar pada list yang menampilkan isi node/simpul dengan suatu penelusuran list. Mengunjungi setiap node kemudian menampilkan data yang tersimpan pada node tersebut.</w:t>
      </w:r>
    </w:p>
    <w:p w:rsidR="0052715F" w:rsidRDefault="0052715F" w:rsidP="00A65E9C">
      <w:pPr>
        <w:pStyle w:val="Heading3"/>
        <w:spacing w:line="240" w:lineRule="auto"/>
      </w:pPr>
      <w:bookmarkStart w:id="68" w:name="_Toc441134408"/>
      <w:r>
        <w:t>Searching</w:t>
      </w:r>
      <w:bookmarkEnd w:id="68"/>
    </w:p>
    <w:p w:rsidR="0052715F" w:rsidRDefault="0052715F" w:rsidP="00A65E9C">
      <w:pPr>
        <w:spacing w:after="0" w:line="240" w:lineRule="auto"/>
        <w:ind w:firstLine="720"/>
        <w:jc w:val="both"/>
      </w:pPr>
      <w:r>
        <w:t>Searching merupakan operasi dasar list dengan melakukan aktivitas pencarian terhadap node tertentu. Proses ini berjalan dengan mengunjungi setiap node dan berhenti setelah node yang dicari ketemu. Dengan melakukan operasi searching, operasi-operasi seperti insert after, delete after, dan update akan lebih mudah.</w:t>
      </w:r>
    </w:p>
    <w:p w:rsidR="0052715F" w:rsidRDefault="0052715F" w:rsidP="00A65E9C">
      <w:pPr>
        <w:spacing w:after="0" w:line="240" w:lineRule="auto"/>
        <w:jc w:val="both"/>
      </w:pPr>
      <w:r>
        <w:t>Semua fungsi dasar diatas merupakan bagian dari ADT dari singgle linked list, dan aplikasi pada bahasa pemrograman C semua ADT tersebut tersimp</w:t>
      </w:r>
      <w:r w:rsidR="004954B3">
        <w:t>an dalam file *.c</w:t>
      </w:r>
      <w:r w:rsidR="00BB51DD">
        <w:t>pp</w:t>
      </w:r>
      <w:r w:rsidR="004954B3">
        <w:t xml:space="preserve"> dan file *.h.</w:t>
      </w:r>
    </w:p>
    <w:p w:rsidR="00C767A4" w:rsidRPr="001B4926" w:rsidRDefault="00C767A4" w:rsidP="00A65E9C">
      <w:pPr>
        <w:spacing w:after="0" w:line="240" w:lineRule="auto"/>
        <w:jc w:val="both"/>
      </w:pPr>
    </w:p>
    <w:tbl>
      <w:tblPr>
        <w:tblStyle w:val="TableGrid"/>
        <w:tblW w:w="0" w:type="auto"/>
        <w:tblLook w:val="04A0" w:firstRow="1" w:lastRow="0" w:firstColumn="1" w:lastColumn="0" w:noHBand="0" w:noVBand="1"/>
      </w:tblPr>
      <w:tblGrid>
        <w:gridCol w:w="9243"/>
      </w:tblGrid>
      <w:tr w:rsidR="0052715F" w:rsidTr="0052715F">
        <w:tc>
          <w:tcPr>
            <w:tcW w:w="9243" w:type="dxa"/>
          </w:tcPr>
          <w:p w:rsidR="0052715F" w:rsidRPr="00B04607" w:rsidRDefault="003E2080" w:rsidP="00A65E9C">
            <w:pPr>
              <w:pStyle w:val="kode"/>
              <w:rPr>
                <w:noProof/>
                <w:color w:val="808080" w:themeColor="background1" w:themeShade="80"/>
                <w:lang w:val="id-ID"/>
              </w:rPr>
            </w:pPr>
            <w:r w:rsidRPr="00B04607">
              <w:rPr>
                <w:noProof/>
                <w:color w:val="808080" w:themeColor="background1" w:themeShade="80"/>
                <w:lang w:val="id-ID"/>
              </w:rPr>
              <w:t>/*file : list</w:t>
            </w:r>
            <w:r w:rsidR="0052715F" w:rsidRPr="00B04607">
              <w:rPr>
                <w:noProof/>
                <w:color w:val="808080" w:themeColor="background1" w:themeShade="80"/>
                <w:lang w:val="id-ID"/>
              </w:rPr>
              <w:t>.h*/</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contoh ADT list berkait dengan representasi fisik pointer*/</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representasi address dengan pointer*/</w:t>
            </w: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info tipe adalah integer */</w:t>
            </w:r>
          </w:p>
          <w:p w:rsidR="0052715F" w:rsidRPr="0052715F" w:rsidRDefault="0052715F" w:rsidP="00A65E9C">
            <w:pPr>
              <w:pStyle w:val="kode"/>
              <w:rPr>
                <w:noProof/>
              </w:rPr>
            </w:pPr>
          </w:p>
          <w:p w:rsidR="0052715F" w:rsidRPr="00232C61" w:rsidRDefault="0052715F" w:rsidP="00A65E9C">
            <w:pPr>
              <w:pStyle w:val="kode"/>
              <w:rPr>
                <w:noProof/>
                <w:lang w:val="id-ID"/>
              </w:rPr>
            </w:pPr>
            <w:r w:rsidRPr="00232C61">
              <w:rPr>
                <w:noProof/>
                <w:lang w:val="id-ID"/>
              </w:rPr>
              <w:t>#ifndef list_H</w:t>
            </w:r>
          </w:p>
          <w:p w:rsidR="0052715F" w:rsidRPr="00232C61" w:rsidRDefault="0052715F" w:rsidP="00A65E9C">
            <w:pPr>
              <w:pStyle w:val="kode"/>
              <w:rPr>
                <w:noProof/>
                <w:lang w:val="id-ID"/>
              </w:rPr>
            </w:pPr>
            <w:r w:rsidRPr="00232C61">
              <w:rPr>
                <w:noProof/>
                <w:lang w:val="id-ID"/>
              </w:rPr>
              <w:t>#define list_H</w:t>
            </w:r>
          </w:p>
          <w:p w:rsidR="0052715F" w:rsidRPr="00232C61" w:rsidRDefault="0052715F" w:rsidP="00A65E9C">
            <w:pPr>
              <w:pStyle w:val="kode"/>
              <w:rPr>
                <w:noProof/>
                <w:lang w:val="id-ID"/>
              </w:rPr>
            </w:pPr>
            <w:r w:rsidRPr="00232C61">
              <w:rPr>
                <w:noProof/>
                <w:lang w:val="id-ID"/>
              </w:rPr>
              <w:t>#include "boolean.h"</w:t>
            </w:r>
          </w:p>
          <w:p w:rsidR="0052715F" w:rsidRDefault="0052715F" w:rsidP="00A65E9C">
            <w:pPr>
              <w:pStyle w:val="kode"/>
              <w:rPr>
                <w:noProof/>
              </w:rPr>
            </w:pPr>
            <w:r w:rsidRPr="00232C61">
              <w:rPr>
                <w:noProof/>
                <w:lang w:val="id-ID"/>
              </w:rPr>
              <w:t>#include &lt;stdio.h&gt;</w:t>
            </w:r>
          </w:p>
          <w:p w:rsidR="0052715F" w:rsidRPr="0052715F" w:rsidRDefault="0052715F" w:rsidP="00A65E9C">
            <w:pPr>
              <w:pStyle w:val="kode"/>
              <w:rPr>
                <w:noProof/>
              </w:rPr>
            </w:pPr>
          </w:p>
          <w:p w:rsidR="0052715F" w:rsidRPr="00232C61" w:rsidRDefault="0052715F" w:rsidP="00A65E9C">
            <w:pPr>
              <w:pStyle w:val="kode"/>
              <w:rPr>
                <w:noProof/>
                <w:lang w:val="id-ID"/>
              </w:rPr>
            </w:pPr>
            <w:r w:rsidRPr="00232C61">
              <w:rPr>
                <w:noProof/>
                <w:lang w:val="id-ID"/>
              </w:rPr>
              <w:t>#define Nil NULL</w:t>
            </w:r>
          </w:p>
          <w:p w:rsidR="0052715F" w:rsidRPr="00232C61" w:rsidRDefault="0052715F" w:rsidP="00A65E9C">
            <w:pPr>
              <w:pStyle w:val="kode"/>
              <w:rPr>
                <w:noProof/>
                <w:lang w:val="id-ID"/>
              </w:rPr>
            </w:pPr>
            <w:r w:rsidRPr="00232C61">
              <w:rPr>
                <w:noProof/>
                <w:lang w:val="id-ID"/>
              </w:rPr>
              <w:t>#define info(P) (P)-&gt;info</w:t>
            </w:r>
          </w:p>
          <w:p w:rsidR="0052715F" w:rsidRPr="00232C61" w:rsidRDefault="0052715F" w:rsidP="00A65E9C">
            <w:pPr>
              <w:pStyle w:val="kode"/>
              <w:rPr>
                <w:noProof/>
                <w:lang w:val="id-ID"/>
              </w:rPr>
            </w:pPr>
            <w:r w:rsidRPr="00232C61">
              <w:rPr>
                <w:noProof/>
                <w:lang w:val="id-ID"/>
              </w:rPr>
              <w:t>#define next(P) (P)-&gt;next</w:t>
            </w:r>
          </w:p>
          <w:p w:rsidR="0052715F" w:rsidRDefault="0052715F" w:rsidP="00A65E9C">
            <w:pPr>
              <w:pStyle w:val="kode"/>
              <w:rPr>
                <w:noProof/>
              </w:rPr>
            </w:pPr>
            <w:r w:rsidRPr="00232C61">
              <w:rPr>
                <w:noProof/>
                <w:lang w:val="id-ID"/>
              </w:rPr>
              <w:t>#define first(L) ((L).first)</w:t>
            </w:r>
          </w:p>
          <w:p w:rsidR="0052715F" w:rsidRPr="0052715F" w:rsidRDefault="0052715F" w:rsidP="00A65E9C">
            <w:pPr>
              <w:pStyle w:val="kode"/>
              <w:rPr>
                <w:noProof/>
              </w:rPr>
            </w:pP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deklarasi record dan struktur data list*/</w:t>
            </w:r>
          </w:p>
          <w:p w:rsidR="0052715F" w:rsidRPr="0052715F" w:rsidRDefault="0052715F" w:rsidP="00A65E9C">
            <w:pPr>
              <w:pStyle w:val="kode"/>
              <w:rPr>
                <w:noProof/>
              </w:rPr>
            </w:pPr>
            <w:r w:rsidRPr="00232C61">
              <w:rPr>
                <w:noProof/>
                <w:lang w:val="id-ID"/>
              </w:rPr>
              <w:t>typedef int infotype;</w:t>
            </w:r>
          </w:p>
          <w:p w:rsidR="0052715F" w:rsidRPr="00232C61" w:rsidRDefault="0052715F" w:rsidP="00A65E9C">
            <w:pPr>
              <w:pStyle w:val="kode"/>
              <w:rPr>
                <w:noProof/>
                <w:lang w:val="id-ID"/>
              </w:rPr>
            </w:pPr>
            <w:r w:rsidRPr="00232C61">
              <w:rPr>
                <w:noProof/>
                <w:lang w:val="id-ID"/>
              </w:rPr>
              <w:t>typedef struct tElmlist *address;</w:t>
            </w:r>
          </w:p>
          <w:p w:rsidR="0052715F" w:rsidRPr="00232C61" w:rsidRDefault="0052715F" w:rsidP="00A65E9C">
            <w:pPr>
              <w:pStyle w:val="kode"/>
              <w:rPr>
                <w:noProof/>
                <w:lang w:val="id-ID"/>
              </w:rPr>
            </w:pPr>
            <w:r>
              <w:rPr>
                <w:noProof/>
                <w:lang w:val="id-ID"/>
              </w:rPr>
              <w:t>typedef struct tElmlist</w:t>
            </w:r>
            <w:r w:rsidRPr="00232C61">
              <w:rPr>
                <w:noProof/>
                <w:lang w:val="id-ID"/>
              </w:rPr>
              <w:t>{</w:t>
            </w:r>
          </w:p>
          <w:p w:rsidR="0052715F" w:rsidRPr="00232C61" w:rsidRDefault="0052715F" w:rsidP="00A65E9C">
            <w:pPr>
              <w:pStyle w:val="kode"/>
              <w:rPr>
                <w:noProof/>
                <w:lang w:val="id-ID"/>
              </w:rPr>
            </w:pPr>
            <w:r w:rsidRPr="00232C61">
              <w:rPr>
                <w:noProof/>
                <w:lang w:val="id-ID"/>
              </w:rPr>
              <w:tab/>
              <w:t>infotype info;</w:t>
            </w:r>
          </w:p>
          <w:p w:rsidR="0052715F" w:rsidRPr="00232C61" w:rsidRDefault="0052715F" w:rsidP="00A65E9C">
            <w:pPr>
              <w:pStyle w:val="kode"/>
              <w:rPr>
                <w:noProof/>
                <w:lang w:val="id-ID"/>
              </w:rPr>
            </w:pPr>
            <w:r w:rsidRPr="00232C61">
              <w:rPr>
                <w:noProof/>
                <w:lang w:val="id-ID"/>
              </w:rPr>
              <w:tab/>
              <w:t>address next;</w:t>
            </w:r>
          </w:p>
          <w:p w:rsidR="0052715F" w:rsidRPr="00232C61" w:rsidRDefault="0052715F" w:rsidP="00A65E9C">
            <w:pPr>
              <w:pStyle w:val="kode"/>
              <w:rPr>
                <w:noProof/>
                <w:lang w:val="id-ID"/>
              </w:rPr>
            </w:pPr>
            <w:r w:rsidRPr="00232C61">
              <w:rPr>
                <w:noProof/>
                <w:lang w:val="id-ID"/>
              </w:rPr>
              <w:t>}elmlist;</w:t>
            </w:r>
          </w:p>
          <w:p w:rsidR="0052715F" w:rsidRDefault="0052715F" w:rsidP="00A65E9C">
            <w:pPr>
              <w:pStyle w:val="kode"/>
              <w:rPr>
                <w:noProof/>
              </w:rPr>
            </w:pP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definisi list :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list kosong jika Fisrt(L)=Nil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setiap elemen address P dapat diacu info(P) atau next(P) */</w:t>
            </w:r>
          </w:p>
          <w:p w:rsidR="0052715F" w:rsidRPr="00232C61" w:rsidRDefault="0052715F" w:rsidP="00A65E9C">
            <w:pPr>
              <w:pStyle w:val="kode"/>
              <w:rPr>
                <w:noProof/>
                <w:lang w:val="id-ID"/>
              </w:rPr>
            </w:pPr>
            <w:r>
              <w:rPr>
                <w:noProof/>
                <w:lang w:val="id-ID"/>
              </w:rPr>
              <w:t>typedef struct</w:t>
            </w:r>
            <w:r w:rsidRPr="00232C61">
              <w:rPr>
                <w:noProof/>
                <w:lang w:val="id-ID"/>
              </w:rPr>
              <w:t>{</w:t>
            </w:r>
          </w:p>
          <w:p w:rsidR="0052715F" w:rsidRPr="00232C61" w:rsidRDefault="0052715F" w:rsidP="00A65E9C">
            <w:pPr>
              <w:pStyle w:val="kode"/>
              <w:rPr>
                <w:noProof/>
                <w:lang w:val="id-ID"/>
              </w:rPr>
            </w:pPr>
            <w:r w:rsidRPr="00232C61">
              <w:rPr>
                <w:noProof/>
                <w:lang w:val="id-ID"/>
              </w:rPr>
              <w:tab/>
              <w:t>address first;</w:t>
            </w:r>
          </w:p>
          <w:p w:rsidR="0052715F" w:rsidRDefault="0052715F" w:rsidP="00A65E9C">
            <w:pPr>
              <w:pStyle w:val="kode"/>
              <w:rPr>
                <w:noProof/>
              </w:rPr>
            </w:pPr>
            <w:r w:rsidRPr="00232C61">
              <w:rPr>
                <w:noProof/>
                <w:lang w:val="id-ID"/>
              </w:rPr>
              <w:t>}list;</w:t>
            </w:r>
          </w:p>
          <w:p w:rsidR="00F64E33" w:rsidRDefault="00F64E33" w:rsidP="00A65E9C">
            <w:pPr>
              <w:pStyle w:val="kode"/>
              <w:rPr>
                <w:noProof/>
                <w:lang w:val="id-ID"/>
              </w:rPr>
            </w:pPr>
          </w:p>
          <w:p w:rsidR="004954B3" w:rsidRPr="004954B3" w:rsidRDefault="004954B3"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rototype */</w:t>
            </w:r>
          </w:p>
          <w:p w:rsidR="00F64E33" w:rsidRPr="00B04607" w:rsidRDefault="00F64E33" w:rsidP="00A65E9C">
            <w:pPr>
              <w:pStyle w:val="kode"/>
              <w:rPr>
                <w:noProof/>
                <w:color w:val="808080" w:themeColor="background1" w:themeShade="80"/>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gecekan apakah list kosong *********/</w:t>
            </w:r>
          </w:p>
          <w:p w:rsidR="0052715F" w:rsidRPr="00232C61" w:rsidRDefault="0052715F" w:rsidP="00A65E9C">
            <w:pPr>
              <w:pStyle w:val="kode"/>
              <w:rPr>
                <w:noProof/>
                <w:lang w:val="id-ID"/>
              </w:rPr>
            </w:pPr>
            <w:r w:rsidRPr="00232C61">
              <w:rPr>
                <w:noProof/>
                <w:lang w:val="id-ID"/>
              </w:rPr>
              <w:t>boolean ListEmpty(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nilai true jika list kosong */</w:t>
            </w:r>
          </w:p>
          <w:p w:rsidR="0052715F" w:rsidRPr="00232C61" w:rsidRDefault="0052715F"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mbuatan list kosong *********/</w:t>
            </w:r>
          </w:p>
          <w:p w:rsidR="0052715F" w:rsidRPr="00232C61" w:rsidRDefault="0052715F" w:rsidP="00A65E9C">
            <w:pPr>
              <w:pStyle w:val="kode"/>
              <w:rPr>
                <w:noProof/>
                <w:lang w:val="id-ID"/>
              </w:rPr>
            </w:pPr>
            <w:r w:rsidRPr="00232C61">
              <w:rPr>
                <w:noProof/>
                <w:lang w:val="id-ID"/>
              </w:rPr>
              <w:t>void CreateList(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terbentuk list kosong */</w:t>
            </w:r>
          </w:p>
          <w:p w:rsidR="0052715F" w:rsidRPr="00232C61" w:rsidRDefault="0052715F"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manajemen memori *********/</w:t>
            </w:r>
          </w:p>
          <w:p w:rsidR="0052715F" w:rsidRPr="00232C61" w:rsidRDefault="0052715F" w:rsidP="00A65E9C">
            <w:pPr>
              <w:pStyle w:val="kode"/>
              <w:rPr>
                <w:noProof/>
                <w:lang w:val="id-ID"/>
              </w:rPr>
            </w:pPr>
            <w:r w:rsidRPr="00232C61">
              <w:rPr>
                <w:noProof/>
                <w:lang w:val="id-ID"/>
              </w:rPr>
              <w:t>address alokasi(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irimkan address dari alokasi sebuah elemen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jika aloksi berhasil maka nilai address tidak Nil dan jika gagal nilai address Nil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Pr>
                <w:noProof/>
                <w:lang w:val="id-ID"/>
              </w:rPr>
              <w:t xml:space="preserve">void </w:t>
            </w:r>
            <w:r>
              <w:rPr>
                <w:noProof/>
              </w:rPr>
              <w:t>d</w:t>
            </w:r>
            <w:r w:rsidRPr="00232C61">
              <w:rPr>
                <w:noProof/>
                <w:lang w:val="id-ID"/>
              </w:rPr>
              <w:t>ealokasi(address 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P terdefinisi             */</w:t>
            </w:r>
          </w:p>
          <w:p w:rsidR="0052715F" w:rsidRPr="00232C61" w:rsidRDefault="0052715F" w:rsidP="00A65E9C">
            <w:pPr>
              <w:pStyle w:val="kode"/>
              <w:rPr>
                <w:noProof/>
                <w:lang w:val="id-ID"/>
              </w:rPr>
            </w:pPr>
            <w:r w:rsidRPr="00B04607">
              <w:rPr>
                <w:noProof/>
                <w:color w:val="808080" w:themeColor="background1" w:themeShade="80"/>
                <w:lang w:val="id-ID"/>
              </w:rPr>
              <w:t>/* F.S. memori yang digunakan P dikembalikan ke sistem */</w:t>
            </w:r>
          </w:p>
          <w:p w:rsidR="0052715F" w:rsidRPr="00232C61" w:rsidRDefault="0052715F"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carian sebuah elemen list *********/</w:t>
            </w:r>
          </w:p>
          <w:p w:rsidR="0052715F" w:rsidRPr="00232C61" w:rsidRDefault="0052715F" w:rsidP="00A65E9C">
            <w:pPr>
              <w:pStyle w:val="kode"/>
              <w:rPr>
                <w:noProof/>
                <w:lang w:val="id-ID"/>
              </w:rPr>
            </w:pPr>
            <w:r w:rsidRPr="00232C61">
              <w:rPr>
                <w:noProof/>
                <w:lang w:val="id-ID"/>
              </w:rPr>
              <w:t>address findElm(list L, 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cari apakah ada elemen list dengan info(P) =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jika ada mengembalikan address elemen tsb, dan Nil jika sebaliknya*/</w:t>
            </w:r>
          </w:p>
          <w:p w:rsidR="00F64E33" w:rsidRPr="004954B3" w:rsidRDefault="00F64E33" w:rsidP="00A65E9C">
            <w:pPr>
              <w:pStyle w:val="kode"/>
              <w:rPr>
                <w:noProof/>
                <w:lang w:val="id-ID"/>
              </w:rPr>
            </w:pPr>
          </w:p>
          <w:p w:rsidR="0052715F" w:rsidRPr="00232C61" w:rsidRDefault="0052715F" w:rsidP="00A65E9C">
            <w:pPr>
              <w:pStyle w:val="kode"/>
              <w:rPr>
                <w:noProof/>
                <w:lang w:val="id-ID"/>
              </w:rPr>
            </w:pPr>
            <w:r w:rsidRPr="00232C61">
              <w:rPr>
                <w:noProof/>
                <w:lang w:val="id-ID"/>
              </w:rPr>
              <w:t>address findBefore(list L, 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address elemen sebelum Prec dimana info(Prec) =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jika elemen dengan info = X tidak ada maka mengembalikan nilai Ni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jika Prec berada pada awal list maka mengembalikan nilai Nil*/</w:t>
            </w:r>
          </w:p>
          <w:p w:rsidR="00F64E33" w:rsidRPr="00F64E33" w:rsidRDefault="00F64E33" w:rsidP="00A65E9C">
            <w:pPr>
              <w:pStyle w:val="kode"/>
              <w:rPr>
                <w:noProof/>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rimitif berdasarkan nilai *********/</w:t>
            </w: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ambahan elemen pada list */</w:t>
            </w:r>
          </w:p>
          <w:p w:rsidR="0052715F" w:rsidRPr="00232C61" w:rsidRDefault="0052715F" w:rsidP="00A65E9C">
            <w:pPr>
              <w:pStyle w:val="kode"/>
              <w:rPr>
                <w:noProof/>
                <w:lang w:val="id-ID"/>
              </w:rPr>
            </w:pPr>
            <w:r w:rsidRPr="00232C61">
              <w:rPr>
                <w:noProof/>
                <w:lang w:val="id-ID"/>
              </w:rPr>
              <w:t>void insertNFirst(list *L, 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mungkin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mengalokasikan sebuah elemen, menambahkan elemen tsb pada awal list dengan nilai X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insertNLast(list *L, 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mungkin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xml:space="preserve">/* F.S. mengalokasikan sebuah elemen, menambahkan elemen tsb pada akhir list dengan </w:t>
            </w:r>
            <w:r w:rsidRPr="00B04607">
              <w:rPr>
                <w:noProof/>
                <w:color w:val="808080" w:themeColor="background1" w:themeShade="80"/>
                <w:lang w:val="id-ID"/>
              </w:rPr>
              <w:lastRenderedPageBreak/>
              <w:t>nilai X */</w:t>
            </w:r>
          </w:p>
          <w:p w:rsidR="0052715F" w:rsidRPr="00232C61" w:rsidRDefault="0052715F"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ghapusan elemen pada list */</w:t>
            </w:r>
          </w:p>
          <w:p w:rsidR="0052715F" w:rsidRPr="00232C61" w:rsidRDefault="0052715F" w:rsidP="00A65E9C">
            <w:pPr>
              <w:pStyle w:val="kode"/>
              <w:rPr>
                <w:noProof/>
                <w:lang w:val="id-ID"/>
              </w:rPr>
            </w:pPr>
            <w:r w:rsidRPr="00232C61">
              <w:rPr>
                <w:noProof/>
                <w:lang w:val="id-ID"/>
              </w:rPr>
              <w:t>void delNFirst(list * L, infotype *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tidak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elemen pertama dihapus: nilai info disimpan pada X dan elemen pertama di-dealokasi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delNLast(list * L, infotype *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tidak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elemen terakhir dihapus: nilai info disimpan pada X dan elemen terakhir di-dealokasi */</w:t>
            </w:r>
          </w:p>
          <w:p w:rsidR="00F64E33" w:rsidRPr="00F64E33" w:rsidRDefault="00F64E33" w:rsidP="00A65E9C">
            <w:pPr>
              <w:pStyle w:val="kode"/>
              <w:rPr>
                <w:noProof/>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rimitif berdasarkan alamat *********/</w:t>
            </w: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ambahan elemen berdasarkan alamat *********/</w:t>
            </w:r>
          </w:p>
          <w:p w:rsidR="00F64E33" w:rsidRPr="00B04607" w:rsidRDefault="00F64E33" w:rsidP="00A65E9C">
            <w:pPr>
              <w:pStyle w:val="kode"/>
              <w:rPr>
                <w:noProof/>
                <w:color w:val="808080" w:themeColor="background1" w:themeShade="80"/>
              </w:rPr>
            </w:pPr>
          </w:p>
          <w:p w:rsidR="0052715F" w:rsidRPr="00232C61" w:rsidRDefault="0052715F" w:rsidP="00A65E9C">
            <w:pPr>
              <w:pStyle w:val="kode"/>
              <w:rPr>
                <w:noProof/>
                <w:lang w:val="id-ID"/>
              </w:rPr>
            </w:pPr>
            <w:r w:rsidRPr="00232C61">
              <w:rPr>
                <w:noProof/>
                <w:lang w:val="id-ID"/>
              </w:rPr>
              <w:t>void insertFirst(list *L, address 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 P sudah dialokasikan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menempatkan elemen beralamat P pada awal list*/</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insertAfter(list *L, address P, address Prec);</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 P dan Prec alamat salah satu elemen list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menempatkan elemen beralamat P sesudah elemen beralamat Prec */</w:t>
            </w:r>
          </w:p>
          <w:p w:rsidR="00F64E33" w:rsidRPr="004954B3" w:rsidRDefault="00F64E33" w:rsidP="00A65E9C">
            <w:pPr>
              <w:pStyle w:val="kode"/>
              <w:rPr>
                <w:noProof/>
                <w:lang w:val="id-ID"/>
              </w:rPr>
            </w:pPr>
          </w:p>
          <w:p w:rsidR="0052715F" w:rsidRPr="00232C61" w:rsidRDefault="0052715F" w:rsidP="00A65E9C">
            <w:pPr>
              <w:pStyle w:val="kode"/>
              <w:rPr>
                <w:noProof/>
                <w:lang w:val="id-ID"/>
              </w:rPr>
            </w:pPr>
            <w:r w:rsidRPr="00232C61">
              <w:rPr>
                <w:noProof/>
                <w:lang w:val="id-ID"/>
              </w:rPr>
              <w:t>void insertLast(list *L, address 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 P sudah dialokasikan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menempatkan elemen beralamat P pada akhir list*/</w:t>
            </w:r>
          </w:p>
          <w:p w:rsidR="00F64E33" w:rsidRPr="00F64E33" w:rsidRDefault="00F64E33" w:rsidP="00A65E9C">
            <w:pPr>
              <w:pStyle w:val="kode"/>
              <w:rPr>
                <w:noProof/>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enghapusan sebuah elemen *********/</w:t>
            </w:r>
          </w:p>
          <w:p w:rsidR="0052715F" w:rsidRPr="00232C61" w:rsidRDefault="0052715F" w:rsidP="00A65E9C">
            <w:pPr>
              <w:pStyle w:val="kode"/>
              <w:rPr>
                <w:noProof/>
                <w:lang w:val="id-ID"/>
              </w:rPr>
            </w:pPr>
            <w:r w:rsidRPr="00232C61">
              <w:rPr>
                <w:noProof/>
                <w:lang w:val="id-ID"/>
              </w:rPr>
              <w:t>void delFirst(list * L, address * 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tidak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P adalah alamat dari alamat elemen pertama list sebelum elemen pertama lsit dihapus */</w:t>
            </w:r>
          </w:p>
          <w:p w:rsidR="00F64E33" w:rsidRDefault="00F64E33" w:rsidP="00A65E9C">
            <w:pPr>
              <w:pStyle w:val="kode"/>
              <w:rPr>
                <w:noProof/>
              </w:rPr>
            </w:pP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elemen pertama list hilang dan list mungkin mjd koso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irst elemen yang baru adalah suksesor first elemen yang lama*/</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delP (list *L, infotype X);</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jika ada elemen list dengan alamat P, dimana info(P)=X, maka P dihapus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dan P di-dealokasi, jika tidak ada maka list teta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list mungkin menjadi kosong karena penghapusan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delLast(list * L, address * P);</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tidak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P adalah alamat dari alamat elemen terakhir list sebelum elemen terakhir lsit dihapus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elemen terakhir list hilang dan list mungkin mjd koso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last elemen yang baru adalah alamat elemen sebelum last elemen yang lama*/</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delAfter(list *L, address * P, address Prec);</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tidak kosong, Prec alamat salah satu elemen list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P adalah alamat dari next(Prec), menghapus next(Prec) dari list */</w:t>
            </w:r>
          </w:p>
          <w:p w:rsidR="0052715F" w:rsidRPr="00B04607" w:rsidRDefault="0052715F" w:rsidP="00A65E9C">
            <w:pPr>
              <w:pStyle w:val="kode"/>
              <w:rPr>
                <w:noProof/>
                <w:color w:val="808080" w:themeColor="background1" w:themeShade="80"/>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roses semua elemen list *********/</w:t>
            </w:r>
          </w:p>
          <w:p w:rsidR="0052715F" w:rsidRPr="00232C61" w:rsidRDefault="0052715F" w:rsidP="00A65E9C">
            <w:pPr>
              <w:pStyle w:val="kode"/>
              <w:rPr>
                <w:noProof/>
                <w:lang w:val="id-ID"/>
              </w:rPr>
            </w:pPr>
            <w:r w:rsidRPr="00232C61">
              <w:rPr>
                <w:noProof/>
                <w:lang w:val="id-ID"/>
              </w:rPr>
              <w:t>void printfInfo(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ist mungkin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jka list tidak kosong menampilkan semua info yang ada pada list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int nbList(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jumlah elemen pada list*/</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infotype maks(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nilai elemen list yang paling besar nilainya*/</w:t>
            </w:r>
          </w:p>
          <w:p w:rsidR="00F64E33" w:rsidRPr="004954B3" w:rsidRDefault="00F64E33" w:rsidP="00A65E9C">
            <w:pPr>
              <w:pStyle w:val="kode"/>
              <w:rPr>
                <w:noProof/>
                <w:lang w:val="id-ID"/>
              </w:rPr>
            </w:pPr>
          </w:p>
          <w:p w:rsidR="0052715F" w:rsidRPr="00232C61" w:rsidRDefault="0052715F" w:rsidP="00A65E9C">
            <w:pPr>
              <w:pStyle w:val="kode"/>
              <w:rPr>
                <w:noProof/>
                <w:lang w:val="id-ID"/>
              </w:rPr>
            </w:pPr>
            <w:r w:rsidRPr="00232C61">
              <w:rPr>
                <w:noProof/>
                <w:lang w:val="id-ID"/>
              </w:rPr>
              <w:t>address adrMaks(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address P dimana info(P) nilai yang paling besar*/</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lastRenderedPageBreak/>
              <w:t>infotype min(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nilai elemen list yang paling kecil nilainya*/</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address adrMin(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address P dimana info(P) nilai yang paling kecil*/</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infotype rata(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nilai rata - rata dari semua elemen list*/</w:t>
            </w:r>
          </w:p>
          <w:p w:rsidR="0052715F" w:rsidRPr="00232C61" w:rsidRDefault="0052715F" w:rsidP="00A65E9C">
            <w:pPr>
              <w:pStyle w:val="kode"/>
              <w:rPr>
                <w:noProof/>
                <w:lang w:val="id-ID"/>
              </w:rPr>
            </w:pPr>
          </w:p>
          <w:p w:rsidR="0052715F" w:rsidRPr="00B04607" w:rsidRDefault="0052715F" w:rsidP="00A65E9C">
            <w:pPr>
              <w:pStyle w:val="kode"/>
              <w:rPr>
                <w:noProof/>
                <w:color w:val="808080" w:themeColor="background1" w:themeShade="80"/>
              </w:rPr>
            </w:pPr>
            <w:r w:rsidRPr="00B04607">
              <w:rPr>
                <w:noProof/>
                <w:color w:val="808080" w:themeColor="background1" w:themeShade="80"/>
                <w:lang w:val="id-ID"/>
              </w:rPr>
              <w:t>/********* proses terhadap list *********/</w:t>
            </w:r>
          </w:p>
          <w:p w:rsidR="0052715F" w:rsidRPr="00232C61" w:rsidRDefault="0052715F" w:rsidP="00A65E9C">
            <w:pPr>
              <w:pStyle w:val="kode"/>
              <w:rPr>
                <w:noProof/>
                <w:lang w:val="id-ID"/>
              </w:rPr>
            </w:pPr>
            <w:r w:rsidRPr="00232C61">
              <w:rPr>
                <w:noProof/>
                <w:lang w:val="id-ID"/>
              </w:rPr>
              <w:t>void delAll(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hapus semua elemen list dan semua elemen di-dealokasi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inverstList(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sembara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elemen - elemen list dibalik */</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copyList(list L1, list *L2);</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1 sembara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L1 = L2 , L1 dan L2 menunjuk pada elemen yang sama*/</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list fCopyList(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mengembalikan list yang merupakan salinan dari L*/</w:t>
            </w:r>
          </w:p>
          <w:p w:rsidR="00D61F91" w:rsidRPr="00232C61" w:rsidRDefault="00D61F91" w:rsidP="00A65E9C">
            <w:pPr>
              <w:pStyle w:val="kode"/>
              <w:rPr>
                <w:noProof/>
                <w:lang w:val="id-ID"/>
              </w:rPr>
            </w:pPr>
          </w:p>
          <w:p w:rsidR="0052715F" w:rsidRPr="00232C61" w:rsidRDefault="0052715F" w:rsidP="00A65E9C">
            <w:pPr>
              <w:pStyle w:val="kode"/>
              <w:rPr>
                <w:noProof/>
                <w:lang w:val="id-ID"/>
              </w:rPr>
            </w:pPr>
            <w:r w:rsidRPr="00232C61">
              <w:rPr>
                <w:noProof/>
                <w:lang w:val="id-ID"/>
              </w:rPr>
              <w:t>void koncat (list L1, list L2, list *L3);</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1 dan L2 sembara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L3 dialokasikan baru, L3 merupakan concatation dari L1 dan L2*/</w:t>
            </w:r>
          </w:p>
          <w:p w:rsidR="0052715F" w:rsidRPr="00232C61" w:rsidRDefault="0052715F" w:rsidP="00A65E9C">
            <w:pPr>
              <w:pStyle w:val="kode"/>
              <w:rPr>
                <w:noProof/>
                <w:lang w:val="id-ID"/>
              </w:rPr>
            </w:pPr>
          </w:p>
          <w:p w:rsidR="0052715F" w:rsidRPr="00232C61" w:rsidRDefault="0052715F" w:rsidP="00A65E9C">
            <w:pPr>
              <w:pStyle w:val="kode"/>
              <w:rPr>
                <w:noProof/>
                <w:lang w:val="id-ID"/>
              </w:rPr>
            </w:pPr>
            <w:r w:rsidRPr="00232C61">
              <w:rPr>
                <w:noProof/>
                <w:lang w:val="id-ID"/>
              </w:rPr>
              <w:t>void concat1(list *L1, list *L2, list *L3);</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1 dan L2 sembarang*/</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F.S. L3 tidak perlu dialokasikan baru, L3 merupakan penggabungan L1 dan L2*/</w:t>
            </w:r>
          </w:p>
          <w:p w:rsidR="00F64E33" w:rsidRPr="00B04607" w:rsidRDefault="004954B3" w:rsidP="00A65E9C">
            <w:pPr>
              <w:pStyle w:val="kode"/>
              <w:rPr>
                <w:noProof/>
                <w:color w:val="808080" w:themeColor="background1" w:themeShade="80"/>
                <w:lang w:val="id-ID"/>
              </w:rPr>
            </w:pPr>
            <w:r w:rsidRPr="00B04607">
              <w:rPr>
                <w:noProof/>
                <w:color w:val="808080" w:themeColor="background1" w:themeShade="80"/>
                <w:lang w:val="id-ID"/>
              </w:rPr>
              <w:t>/* L1 dan L2 menjadi kosong*/</w:t>
            </w:r>
          </w:p>
          <w:p w:rsidR="00F64E33" w:rsidRPr="00F64E33" w:rsidRDefault="00F64E33" w:rsidP="00A65E9C">
            <w:pPr>
              <w:pStyle w:val="kode"/>
              <w:rPr>
                <w:noProof/>
              </w:rPr>
            </w:pPr>
          </w:p>
          <w:p w:rsidR="0052715F" w:rsidRPr="00232C61" w:rsidRDefault="0052715F" w:rsidP="00A65E9C">
            <w:pPr>
              <w:pStyle w:val="kode"/>
              <w:rPr>
                <w:noProof/>
                <w:lang w:val="id-ID"/>
              </w:rPr>
            </w:pPr>
            <w:r w:rsidRPr="00232C61">
              <w:rPr>
                <w:noProof/>
                <w:lang w:val="id-ID"/>
              </w:rPr>
              <w:t>void pecahList(list *L1, list *L2, list L);</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I.S. L mungkin kosong */</w:t>
            </w:r>
          </w:p>
          <w:p w:rsidR="0052715F" w:rsidRPr="00B04607" w:rsidRDefault="0052715F" w:rsidP="00A65E9C">
            <w:pPr>
              <w:pStyle w:val="kode"/>
              <w:rPr>
                <w:noProof/>
                <w:color w:val="808080" w:themeColor="background1" w:themeShade="80"/>
                <w:lang w:val="id-ID"/>
              </w:rPr>
            </w:pPr>
            <w:r w:rsidRPr="00B04607">
              <w:rPr>
                <w:noProof/>
                <w:color w:val="808080" w:themeColor="background1" w:themeShade="80"/>
                <w:lang w:val="id-ID"/>
              </w:rPr>
              <w:t>/* L1 dan L2 harus dialokasikan baru, */</w:t>
            </w:r>
          </w:p>
          <w:p w:rsidR="0052715F" w:rsidRDefault="0052715F" w:rsidP="00A65E9C">
            <w:pPr>
              <w:pStyle w:val="kode"/>
              <w:rPr>
                <w:noProof/>
              </w:rPr>
            </w:pPr>
            <w:r w:rsidRPr="00B04607">
              <w:rPr>
                <w:noProof/>
                <w:color w:val="808080" w:themeColor="background1" w:themeShade="80"/>
                <w:lang w:val="id-ID"/>
              </w:rPr>
              <w:t>/* F.S. terbetuk L1 merupakan 1/2 bagian awal dari L, dan L2 merupakan 1/2 bagian akhir dari L*/</w:t>
            </w:r>
          </w:p>
          <w:p w:rsidR="00F64E33" w:rsidRPr="00F64E33" w:rsidRDefault="00F64E33" w:rsidP="00A65E9C">
            <w:pPr>
              <w:pStyle w:val="kode"/>
              <w:rPr>
                <w:noProof/>
              </w:rPr>
            </w:pPr>
          </w:p>
          <w:p w:rsidR="00F64E33" w:rsidRPr="00F64E33" w:rsidRDefault="0052715F" w:rsidP="00A65E9C">
            <w:pPr>
              <w:pStyle w:val="kode"/>
              <w:rPr>
                <w:noProof/>
              </w:rPr>
            </w:pPr>
            <w:r w:rsidRPr="00232C61">
              <w:rPr>
                <w:noProof/>
                <w:lang w:val="id-ID"/>
              </w:rPr>
              <w:t>#endif</w:t>
            </w:r>
          </w:p>
        </w:tc>
      </w:tr>
    </w:tbl>
    <w:p w:rsidR="00C026B7" w:rsidRPr="00C026B7" w:rsidRDefault="007627FD" w:rsidP="007627FD">
      <w:pPr>
        <w:pStyle w:val="Caption"/>
        <w:keepNext/>
        <w:tabs>
          <w:tab w:val="center" w:pos="4513"/>
          <w:tab w:val="left" w:pos="6059"/>
        </w:tabs>
        <w:jc w:val="left"/>
      </w:pPr>
      <w:r>
        <w:lastRenderedPageBreak/>
        <w:tab/>
      </w:r>
      <w:r w:rsidR="004954B3">
        <w:t xml:space="preserve">Program </w:t>
      </w:r>
      <w:fldSimple w:instr=" STYLEREF 1 \s ">
        <w:r w:rsidR="004954B3">
          <w:rPr>
            <w:noProof/>
          </w:rPr>
          <w:t>2</w:t>
        </w:r>
      </w:fldSimple>
      <w:r w:rsidR="004954B3">
        <w:t>.</w:t>
      </w:r>
      <w:r w:rsidR="00186969">
        <w:rPr>
          <w:lang w:val="id-ID"/>
        </w:rPr>
        <w:t>2</w:t>
      </w:r>
      <w:r w:rsidR="004954B3">
        <w:t xml:space="preserve"> list.h</w:t>
      </w:r>
    </w:p>
    <w:tbl>
      <w:tblPr>
        <w:tblStyle w:val="TableGrid"/>
        <w:tblW w:w="0" w:type="auto"/>
        <w:tblLook w:val="04A0" w:firstRow="1" w:lastRow="0" w:firstColumn="1" w:lastColumn="0" w:noHBand="0" w:noVBand="1"/>
      </w:tblPr>
      <w:tblGrid>
        <w:gridCol w:w="9243"/>
      </w:tblGrid>
      <w:tr w:rsidR="00AC4E6D" w:rsidRPr="00B04607" w:rsidTr="008A6F66">
        <w:tc>
          <w:tcPr>
            <w:tcW w:w="9243" w:type="dxa"/>
          </w:tcPr>
          <w:p w:rsidR="00BB51DD" w:rsidRPr="00B04607" w:rsidRDefault="003E2080" w:rsidP="00A65E9C">
            <w:pPr>
              <w:pStyle w:val="kode"/>
              <w:rPr>
                <w:noProof/>
                <w:color w:val="808080" w:themeColor="background1" w:themeShade="80"/>
                <w:lang w:val="id-ID"/>
              </w:rPr>
            </w:pPr>
            <w:r w:rsidRPr="00B04607">
              <w:rPr>
                <w:noProof/>
                <w:color w:val="808080" w:themeColor="background1" w:themeShade="80"/>
                <w:lang w:val="id-ID"/>
              </w:rPr>
              <w:t>/*file : list.</w:t>
            </w:r>
            <w:r w:rsidRPr="00B04607">
              <w:rPr>
                <w:noProof/>
                <w:color w:val="808080" w:themeColor="background1" w:themeShade="80"/>
              </w:rPr>
              <w:t>c</w:t>
            </w:r>
            <w:r w:rsidRPr="00B04607">
              <w:rPr>
                <w:noProof/>
                <w:color w:val="808080" w:themeColor="background1" w:themeShade="80"/>
                <w:lang w:val="id-ID"/>
              </w:rPr>
              <w:t>pp</w:t>
            </w:r>
            <w:r w:rsidR="00BB51DD" w:rsidRPr="00B04607">
              <w:rPr>
                <w:noProof/>
                <w:color w:val="808080" w:themeColor="background1" w:themeShade="80"/>
                <w:lang w:val="id-ID"/>
              </w:rPr>
              <w:t>*/</w:t>
            </w:r>
          </w:p>
          <w:p w:rsidR="00BB51DD" w:rsidRPr="00B04607" w:rsidRDefault="00BB51DD" w:rsidP="00A65E9C">
            <w:pPr>
              <w:pStyle w:val="kode"/>
              <w:rPr>
                <w:noProof/>
                <w:color w:val="808080" w:themeColor="background1" w:themeShade="80"/>
              </w:rPr>
            </w:pPr>
            <w:r w:rsidRPr="00B04607">
              <w:rPr>
                <w:noProof/>
                <w:color w:val="808080" w:themeColor="background1" w:themeShade="80"/>
                <w:lang w:val="id-ID"/>
              </w:rPr>
              <w:t>/* prototype */</w:t>
            </w:r>
          </w:p>
          <w:p w:rsidR="00BB51DD" w:rsidRPr="00B04607" w:rsidRDefault="00BB51DD" w:rsidP="00A65E9C">
            <w:pPr>
              <w:pStyle w:val="kode"/>
              <w:rPr>
                <w:noProof/>
              </w:rPr>
            </w:pPr>
          </w:p>
          <w:p w:rsidR="00BB51DD" w:rsidRPr="00B04607" w:rsidRDefault="00BB51DD" w:rsidP="00A65E9C">
            <w:pPr>
              <w:pStyle w:val="kode"/>
              <w:rPr>
                <w:noProof/>
                <w:color w:val="808080" w:themeColor="background1" w:themeShade="80"/>
              </w:rPr>
            </w:pPr>
            <w:r w:rsidRPr="00B04607">
              <w:rPr>
                <w:noProof/>
                <w:color w:val="808080" w:themeColor="background1" w:themeShade="80"/>
                <w:lang w:val="id-ID"/>
              </w:rPr>
              <w:t>/********* pengecekan apakah list kosong *********/</w:t>
            </w:r>
          </w:p>
          <w:p w:rsidR="00BB51DD" w:rsidRPr="00B04607" w:rsidRDefault="00290D31" w:rsidP="00A65E9C">
            <w:pPr>
              <w:pStyle w:val="kode"/>
              <w:rPr>
                <w:noProof/>
                <w:lang w:val="id-ID"/>
              </w:rPr>
            </w:pPr>
            <w:r w:rsidRPr="00B04607">
              <w:rPr>
                <w:noProof/>
                <w:lang w:val="id-ID"/>
              </w:rPr>
              <w:t>boolean ListEmpty(list L)</w:t>
            </w:r>
            <w:r w:rsidRPr="00B04607">
              <w:rPr>
                <w:noProof/>
              </w:rPr>
              <w:t>{</w:t>
            </w:r>
          </w:p>
          <w:p w:rsidR="00290D31" w:rsidRPr="00B04607" w:rsidRDefault="00B04607" w:rsidP="00A65E9C">
            <w:pPr>
              <w:pStyle w:val="kode"/>
              <w:rPr>
                <w:noProof/>
              </w:rPr>
            </w:pPr>
            <w:r>
              <w:rPr>
                <w:noProof/>
              </w:rPr>
              <w:tab/>
            </w:r>
            <w:r w:rsidR="00290D31" w:rsidRPr="00B04607">
              <w:rPr>
                <w:noProof/>
              </w:rPr>
              <w:t>bool x;</w:t>
            </w:r>
          </w:p>
          <w:p w:rsidR="00290D31" w:rsidRPr="00B04607" w:rsidRDefault="00B04607" w:rsidP="00A65E9C">
            <w:pPr>
              <w:pStyle w:val="kode"/>
              <w:rPr>
                <w:noProof/>
              </w:rPr>
            </w:pPr>
            <w:r>
              <w:rPr>
                <w:noProof/>
              </w:rPr>
              <w:tab/>
            </w:r>
            <w:r w:rsidR="00290D31" w:rsidRPr="00B04607">
              <w:rPr>
                <w:noProof/>
              </w:rPr>
              <w:t>if(</w:t>
            </w:r>
            <w:r w:rsidR="003E50B9" w:rsidRPr="00B04607">
              <w:rPr>
                <w:noProof/>
              </w:rPr>
              <w:t xml:space="preserve">first(L) </w:t>
            </w:r>
            <w:r w:rsidR="00290D31" w:rsidRPr="00B04607">
              <w:rPr>
                <w:noProof/>
              </w:rPr>
              <w:t>==NULL)</w:t>
            </w:r>
          </w:p>
          <w:p w:rsidR="00290D31" w:rsidRPr="00B04607" w:rsidRDefault="00B04607" w:rsidP="00A65E9C">
            <w:pPr>
              <w:pStyle w:val="kode"/>
              <w:rPr>
                <w:noProof/>
              </w:rPr>
            </w:pPr>
            <w:r>
              <w:rPr>
                <w:noProof/>
              </w:rPr>
              <w:tab/>
            </w:r>
            <w:r>
              <w:rPr>
                <w:noProof/>
              </w:rPr>
              <w:tab/>
            </w:r>
            <w:r w:rsidR="00290D31" w:rsidRPr="00B04607">
              <w:rPr>
                <w:noProof/>
              </w:rPr>
              <w:t>x=false;</w:t>
            </w:r>
          </w:p>
          <w:p w:rsidR="00290D31" w:rsidRPr="00B04607" w:rsidRDefault="00B04607" w:rsidP="00A65E9C">
            <w:pPr>
              <w:pStyle w:val="kode"/>
              <w:rPr>
                <w:noProof/>
              </w:rPr>
            </w:pPr>
            <w:r>
              <w:rPr>
                <w:noProof/>
              </w:rPr>
              <w:tab/>
            </w:r>
            <w:r w:rsidR="00290D31" w:rsidRPr="00B04607">
              <w:rPr>
                <w:noProof/>
              </w:rPr>
              <w:t>else</w:t>
            </w:r>
          </w:p>
          <w:p w:rsidR="00290D31" w:rsidRPr="00B04607" w:rsidRDefault="00B04607" w:rsidP="00A65E9C">
            <w:pPr>
              <w:pStyle w:val="kode"/>
              <w:rPr>
                <w:noProof/>
              </w:rPr>
            </w:pPr>
            <w:r>
              <w:rPr>
                <w:noProof/>
              </w:rPr>
              <w:tab/>
            </w:r>
            <w:r>
              <w:rPr>
                <w:noProof/>
              </w:rPr>
              <w:tab/>
            </w:r>
            <w:r w:rsidR="00290D31" w:rsidRPr="00B04607">
              <w:rPr>
                <w:noProof/>
              </w:rPr>
              <w:t>x=true;</w:t>
            </w:r>
          </w:p>
          <w:p w:rsidR="00290D31" w:rsidRPr="00B04607" w:rsidRDefault="00B04607" w:rsidP="00A65E9C">
            <w:pPr>
              <w:pStyle w:val="kode"/>
              <w:rPr>
                <w:noProof/>
              </w:rPr>
            </w:pPr>
            <w:r>
              <w:rPr>
                <w:noProof/>
              </w:rPr>
              <w:tab/>
            </w:r>
            <w:r w:rsidR="00290D31" w:rsidRPr="00B04607">
              <w:rPr>
                <w:noProof/>
              </w:rPr>
              <w:t>return x;</w:t>
            </w:r>
          </w:p>
          <w:p w:rsidR="00290D31" w:rsidRDefault="00290D31" w:rsidP="00A65E9C">
            <w:pPr>
              <w:pStyle w:val="kode"/>
              <w:rPr>
                <w:noProof/>
              </w:rPr>
            </w:pPr>
            <w:r w:rsidRPr="00B04607">
              <w:rPr>
                <w:noProof/>
              </w:rPr>
              <w:t>}</w:t>
            </w:r>
          </w:p>
          <w:p w:rsidR="00B04607" w:rsidRPr="00B04607" w:rsidRDefault="00B04607" w:rsidP="00A65E9C">
            <w:pPr>
              <w:pStyle w:val="kode"/>
              <w:rPr>
                <w:noProof/>
              </w:rPr>
            </w:pPr>
          </w:p>
          <w:p w:rsidR="00BB51DD" w:rsidRPr="00B04607" w:rsidRDefault="00BB51DD" w:rsidP="00A65E9C">
            <w:pPr>
              <w:pStyle w:val="kode"/>
              <w:rPr>
                <w:noProof/>
                <w:color w:val="808080" w:themeColor="background1" w:themeShade="80"/>
              </w:rPr>
            </w:pPr>
            <w:r w:rsidRPr="00B04607">
              <w:rPr>
                <w:noProof/>
                <w:color w:val="808080" w:themeColor="background1" w:themeShade="80"/>
                <w:lang w:val="id-ID"/>
              </w:rPr>
              <w:t>/********* pembuatan list kosong *********/</w:t>
            </w:r>
          </w:p>
          <w:p w:rsidR="003E50B9" w:rsidRPr="00B04607" w:rsidRDefault="00BB51DD" w:rsidP="00A65E9C">
            <w:pPr>
              <w:pStyle w:val="kode"/>
              <w:rPr>
                <w:noProof/>
                <w:lang w:val="id-ID"/>
              </w:rPr>
            </w:pPr>
            <w:r w:rsidRPr="00B04607">
              <w:rPr>
                <w:noProof/>
                <w:lang w:val="id-ID"/>
              </w:rPr>
              <w:t>void CreateList(list *L)</w:t>
            </w:r>
            <w:r w:rsidR="003E50B9" w:rsidRPr="00B04607">
              <w:rPr>
                <w:noProof/>
              </w:rPr>
              <w:t>{</w:t>
            </w:r>
          </w:p>
          <w:p w:rsidR="003E50B9" w:rsidRPr="00B04607" w:rsidRDefault="00B04607" w:rsidP="00A65E9C">
            <w:pPr>
              <w:pStyle w:val="kode"/>
              <w:rPr>
                <w:noProof/>
              </w:rPr>
            </w:pPr>
            <w:r>
              <w:rPr>
                <w:noProof/>
              </w:rPr>
              <w:tab/>
            </w:r>
            <w:r w:rsidR="003E50B9" w:rsidRPr="00B04607">
              <w:rPr>
                <w:noProof/>
              </w:rPr>
              <w:t>first(*L) = NULL;</w:t>
            </w:r>
          </w:p>
          <w:p w:rsidR="003E50B9" w:rsidRPr="00B04607" w:rsidRDefault="003E50B9" w:rsidP="00A65E9C">
            <w:pPr>
              <w:pStyle w:val="kode"/>
              <w:rPr>
                <w:noProof/>
              </w:rPr>
            </w:pPr>
            <w:r w:rsidRPr="00B04607">
              <w:rPr>
                <w:noProof/>
              </w:rPr>
              <w:t>}</w:t>
            </w:r>
          </w:p>
          <w:p w:rsidR="00BB51DD" w:rsidRPr="00B04607" w:rsidRDefault="00BB51DD" w:rsidP="00A65E9C">
            <w:pPr>
              <w:pStyle w:val="kode"/>
              <w:rPr>
                <w:noProof/>
                <w:lang w:val="id-ID"/>
              </w:rPr>
            </w:pPr>
          </w:p>
          <w:p w:rsidR="00BB51DD" w:rsidRPr="00B04607" w:rsidRDefault="00BB51DD" w:rsidP="00A65E9C">
            <w:pPr>
              <w:pStyle w:val="kode"/>
              <w:rPr>
                <w:noProof/>
                <w:color w:val="808080" w:themeColor="background1" w:themeShade="80"/>
              </w:rPr>
            </w:pPr>
            <w:r w:rsidRPr="00B04607">
              <w:rPr>
                <w:noProof/>
                <w:color w:val="808080" w:themeColor="background1" w:themeShade="80"/>
                <w:lang w:val="id-ID"/>
              </w:rPr>
              <w:t>/********* manajemen memori *********/</w:t>
            </w:r>
          </w:p>
          <w:p w:rsidR="00F8400C" w:rsidRPr="001B6A8F" w:rsidRDefault="00F8400C" w:rsidP="00A65E9C">
            <w:pPr>
              <w:pStyle w:val="kode"/>
              <w:rPr>
                <w:noProof/>
                <w:lang w:val="id-ID"/>
              </w:rPr>
            </w:pPr>
            <w:r w:rsidRPr="00B04607">
              <w:rPr>
                <w:noProof/>
                <w:lang w:val="id-ID"/>
              </w:rPr>
              <w:t>address alokasi(infotype X)</w:t>
            </w:r>
            <w:r w:rsidRPr="00B04607">
              <w:rPr>
                <w:noProof/>
              </w:rPr>
              <w:t>{</w:t>
            </w:r>
          </w:p>
          <w:p w:rsidR="00F8400C" w:rsidRPr="00B04607" w:rsidRDefault="001B6A8F" w:rsidP="00A65E9C">
            <w:pPr>
              <w:pStyle w:val="kode"/>
              <w:rPr>
                <w:noProof/>
              </w:rPr>
            </w:pPr>
            <w:r>
              <w:rPr>
                <w:noProof/>
              </w:rPr>
              <w:tab/>
            </w:r>
            <w:r w:rsidR="00F8400C" w:rsidRPr="00B04607">
              <w:rPr>
                <w:noProof/>
              </w:rPr>
              <w:t>address p;</w:t>
            </w:r>
          </w:p>
          <w:p w:rsidR="00A0345C" w:rsidRPr="00B04607" w:rsidRDefault="001B6A8F" w:rsidP="00A65E9C">
            <w:pPr>
              <w:pStyle w:val="kode"/>
              <w:rPr>
                <w:noProof/>
              </w:rPr>
            </w:pPr>
            <w:r>
              <w:rPr>
                <w:noProof/>
              </w:rPr>
              <w:tab/>
            </w:r>
            <w:r w:rsidR="00F8400C" w:rsidRPr="00B04607">
              <w:rPr>
                <w:noProof/>
              </w:rPr>
              <w:t>p = (address) malloc (sizeof(elmlist));</w:t>
            </w:r>
          </w:p>
          <w:p w:rsidR="00A0345C" w:rsidRPr="00B04607" w:rsidRDefault="001B6A8F" w:rsidP="00A65E9C">
            <w:pPr>
              <w:pStyle w:val="kode"/>
              <w:rPr>
                <w:noProof/>
              </w:rPr>
            </w:pPr>
            <w:r>
              <w:rPr>
                <w:noProof/>
              </w:rPr>
              <w:tab/>
            </w:r>
            <w:r w:rsidR="00A0345C" w:rsidRPr="00B04607">
              <w:rPr>
                <w:noProof/>
              </w:rPr>
              <w:t>if (p!=NULL){</w:t>
            </w:r>
          </w:p>
          <w:p w:rsidR="00A0345C" w:rsidRPr="00B04607" w:rsidRDefault="001B6A8F" w:rsidP="00A65E9C">
            <w:pPr>
              <w:pStyle w:val="kode"/>
              <w:rPr>
                <w:noProof/>
              </w:rPr>
            </w:pPr>
            <w:r>
              <w:rPr>
                <w:noProof/>
              </w:rPr>
              <w:tab/>
            </w:r>
            <w:r>
              <w:rPr>
                <w:noProof/>
              </w:rPr>
              <w:tab/>
            </w:r>
            <w:r w:rsidR="00A0345C" w:rsidRPr="00B04607">
              <w:rPr>
                <w:noProof/>
              </w:rPr>
              <w:t>info(p)=X;</w:t>
            </w:r>
          </w:p>
          <w:p w:rsidR="00A0345C" w:rsidRPr="00B04607" w:rsidRDefault="001B6A8F" w:rsidP="00A65E9C">
            <w:pPr>
              <w:pStyle w:val="kode"/>
              <w:rPr>
                <w:noProof/>
              </w:rPr>
            </w:pPr>
            <w:r>
              <w:rPr>
                <w:noProof/>
              </w:rPr>
              <w:tab/>
            </w:r>
            <w:r>
              <w:rPr>
                <w:noProof/>
              </w:rPr>
              <w:tab/>
            </w:r>
            <w:r w:rsidR="00A0345C" w:rsidRPr="00B04607">
              <w:rPr>
                <w:noProof/>
              </w:rPr>
              <w:t>next(p)=NULL:</w:t>
            </w:r>
          </w:p>
          <w:p w:rsidR="00A0345C" w:rsidRPr="00B04607" w:rsidRDefault="001B6A8F" w:rsidP="00A65E9C">
            <w:pPr>
              <w:pStyle w:val="kode"/>
              <w:rPr>
                <w:noProof/>
              </w:rPr>
            </w:pPr>
            <w:r>
              <w:rPr>
                <w:noProof/>
              </w:rPr>
              <w:tab/>
            </w:r>
            <w:r w:rsidR="00A0345C" w:rsidRPr="00B04607">
              <w:rPr>
                <w:noProof/>
              </w:rPr>
              <w:t>}</w:t>
            </w:r>
          </w:p>
          <w:p w:rsidR="007475AB" w:rsidRPr="00B04607" w:rsidRDefault="001B6A8F" w:rsidP="00A65E9C">
            <w:pPr>
              <w:pStyle w:val="kode"/>
              <w:rPr>
                <w:noProof/>
              </w:rPr>
            </w:pPr>
            <w:r>
              <w:rPr>
                <w:noProof/>
              </w:rPr>
              <w:lastRenderedPageBreak/>
              <w:tab/>
            </w:r>
            <w:r w:rsidR="00D57151" w:rsidRPr="00B04607">
              <w:rPr>
                <w:noProof/>
              </w:rPr>
              <w:t>r</w:t>
            </w:r>
            <w:r w:rsidR="007475AB" w:rsidRPr="00B04607">
              <w:rPr>
                <w:noProof/>
              </w:rPr>
              <w:t>eturn p;</w:t>
            </w:r>
          </w:p>
          <w:p w:rsidR="00F8400C" w:rsidRPr="00B04607" w:rsidRDefault="00F8400C" w:rsidP="00A65E9C">
            <w:pPr>
              <w:pStyle w:val="kode"/>
              <w:rPr>
                <w:noProof/>
              </w:rPr>
            </w:pPr>
            <w:r w:rsidRPr="00B04607">
              <w:rPr>
                <w:noProof/>
              </w:rPr>
              <w:t>}</w:t>
            </w:r>
          </w:p>
          <w:p w:rsidR="00F8400C" w:rsidRPr="00B04607" w:rsidRDefault="00F8400C" w:rsidP="00A65E9C">
            <w:pPr>
              <w:pStyle w:val="kode"/>
              <w:rPr>
                <w:noProof/>
              </w:rPr>
            </w:pPr>
          </w:p>
          <w:p w:rsidR="00BB51DD" w:rsidRPr="001B6A8F" w:rsidRDefault="00BB51DD" w:rsidP="00A65E9C">
            <w:pPr>
              <w:pStyle w:val="kode"/>
              <w:rPr>
                <w:noProof/>
                <w:lang w:val="id-ID"/>
              </w:rPr>
            </w:pPr>
            <w:r w:rsidRPr="00B04607">
              <w:rPr>
                <w:noProof/>
                <w:lang w:val="id-ID"/>
              </w:rPr>
              <w:t xml:space="preserve">void </w:t>
            </w:r>
            <w:r w:rsidRPr="00B04607">
              <w:rPr>
                <w:noProof/>
              </w:rPr>
              <w:t>d</w:t>
            </w:r>
            <w:r w:rsidR="002E606A" w:rsidRPr="00B04607">
              <w:rPr>
                <w:noProof/>
                <w:lang w:val="id-ID"/>
              </w:rPr>
              <w:t>ealokasi(address P)</w:t>
            </w:r>
            <w:r w:rsidR="002E606A" w:rsidRPr="00B04607">
              <w:rPr>
                <w:noProof/>
              </w:rPr>
              <w:t>{</w:t>
            </w:r>
          </w:p>
          <w:p w:rsidR="002E606A" w:rsidRPr="00B04607" w:rsidRDefault="001B6A8F" w:rsidP="00A65E9C">
            <w:pPr>
              <w:pStyle w:val="kode"/>
              <w:rPr>
                <w:noProof/>
              </w:rPr>
            </w:pPr>
            <w:r>
              <w:rPr>
                <w:noProof/>
              </w:rPr>
              <w:tab/>
            </w:r>
            <w:r w:rsidR="002E606A" w:rsidRPr="00B04607">
              <w:rPr>
                <w:noProof/>
              </w:rPr>
              <w:t>free(P);</w:t>
            </w:r>
          </w:p>
          <w:p w:rsidR="002E606A" w:rsidRPr="00B04607" w:rsidRDefault="002E606A" w:rsidP="00A65E9C">
            <w:pPr>
              <w:pStyle w:val="kode"/>
              <w:rPr>
                <w:noProof/>
              </w:rPr>
            </w:pPr>
            <w:r w:rsidRPr="00B04607">
              <w:rPr>
                <w:noProof/>
              </w:rPr>
              <w:t>}</w:t>
            </w:r>
          </w:p>
          <w:p w:rsidR="00D32D15" w:rsidRPr="00B04607" w:rsidRDefault="00D32D15" w:rsidP="00A65E9C">
            <w:pPr>
              <w:pStyle w:val="kode"/>
              <w:rPr>
                <w:noProof/>
              </w:rPr>
            </w:pP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encarian sebuah elemen list *********/</w:t>
            </w:r>
          </w:p>
          <w:p w:rsidR="00D32D15" w:rsidRPr="001B6A8F" w:rsidRDefault="00BB51DD" w:rsidP="00A65E9C">
            <w:pPr>
              <w:pStyle w:val="kode"/>
              <w:rPr>
                <w:noProof/>
                <w:lang w:val="id-ID"/>
              </w:rPr>
            </w:pPr>
            <w:r w:rsidRPr="00B04607">
              <w:rPr>
                <w:noProof/>
                <w:lang w:val="id-ID"/>
              </w:rPr>
              <w:t>address findElm(list L, infotype X</w:t>
            </w:r>
            <w:r w:rsidR="00D32D15" w:rsidRPr="00B04607">
              <w:rPr>
                <w:noProof/>
                <w:lang w:val="id-ID"/>
              </w:rPr>
              <w:t>)</w:t>
            </w:r>
            <w:r w:rsidR="00D32D15" w:rsidRPr="00B04607">
              <w:rPr>
                <w:noProof/>
              </w:rPr>
              <w:t>{</w:t>
            </w:r>
          </w:p>
          <w:p w:rsidR="00D32D15" w:rsidRPr="00B04607" w:rsidRDefault="001B6A8F" w:rsidP="00A65E9C">
            <w:pPr>
              <w:pStyle w:val="kode"/>
              <w:rPr>
                <w:noProof/>
              </w:rPr>
            </w:pPr>
            <w:r>
              <w:rPr>
                <w:noProof/>
              </w:rPr>
              <w:tab/>
            </w:r>
            <w:r w:rsidR="005909B2" w:rsidRPr="00B04607">
              <w:rPr>
                <w:noProof/>
              </w:rPr>
              <w:t>address q;</w:t>
            </w:r>
          </w:p>
          <w:p w:rsidR="003D17A5" w:rsidRPr="00B04607" w:rsidRDefault="001B6A8F" w:rsidP="00A65E9C">
            <w:pPr>
              <w:pStyle w:val="kode"/>
              <w:rPr>
                <w:noProof/>
              </w:rPr>
            </w:pPr>
            <w:r>
              <w:rPr>
                <w:noProof/>
              </w:rPr>
              <w:tab/>
            </w:r>
            <w:r w:rsidR="005909B2" w:rsidRPr="00B04607">
              <w:rPr>
                <w:noProof/>
              </w:rPr>
              <w:t>address p;</w:t>
            </w:r>
          </w:p>
          <w:p w:rsidR="005909B2" w:rsidRPr="00B04607" w:rsidRDefault="001B6A8F" w:rsidP="00A65E9C">
            <w:pPr>
              <w:pStyle w:val="kode"/>
              <w:rPr>
                <w:noProof/>
              </w:rPr>
            </w:pPr>
            <w:r>
              <w:rPr>
                <w:noProof/>
              </w:rPr>
              <w:tab/>
            </w:r>
            <w:r w:rsidR="005909B2" w:rsidRPr="00B04607">
              <w:rPr>
                <w:noProof/>
              </w:rPr>
              <w:t>bool found = false;</w:t>
            </w:r>
          </w:p>
          <w:p w:rsidR="005909B2" w:rsidRPr="00B04607" w:rsidRDefault="001B6A8F" w:rsidP="00A65E9C">
            <w:pPr>
              <w:pStyle w:val="kode"/>
              <w:rPr>
                <w:noProof/>
              </w:rPr>
            </w:pPr>
            <w:r>
              <w:rPr>
                <w:noProof/>
              </w:rPr>
              <w:tab/>
            </w:r>
            <w:r w:rsidR="005909B2" w:rsidRPr="00B04607">
              <w:rPr>
                <w:noProof/>
              </w:rPr>
              <w:t>q = first(L);</w:t>
            </w:r>
          </w:p>
          <w:p w:rsidR="005909B2" w:rsidRPr="00B04607" w:rsidRDefault="001B6A8F" w:rsidP="00A65E9C">
            <w:pPr>
              <w:pStyle w:val="kode"/>
              <w:rPr>
                <w:noProof/>
              </w:rPr>
            </w:pPr>
            <w:r>
              <w:rPr>
                <w:noProof/>
              </w:rPr>
              <w:tab/>
            </w:r>
            <w:r w:rsidR="005909B2" w:rsidRPr="00B04607">
              <w:rPr>
                <w:noProof/>
              </w:rPr>
              <w:t>p = NULL;</w:t>
            </w:r>
          </w:p>
          <w:p w:rsidR="001B6A8F" w:rsidRDefault="001B6A8F" w:rsidP="00A65E9C">
            <w:pPr>
              <w:pStyle w:val="kode"/>
              <w:rPr>
                <w:noProof/>
              </w:rPr>
            </w:pPr>
            <w:r>
              <w:rPr>
                <w:noProof/>
              </w:rPr>
              <w:tab/>
            </w:r>
          </w:p>
          <w:p w:rsidR="005909B2" w:rsidRPr="00B04607" w:rsidRDefault="001B6A8F" w:rsidP="00A65E9C">
            <w:pPr>
              <w:pStyle w:val="kode"/>
              <w:rPr>
                <w:noProof/>
              </w:rPr>
            </w:pPr>
            <w:r>
              <w:rPr>
                <w:noProof/>
              </w:rPr>
              <w:tab/>
            </w:r>
            <w:r w:rsidR="005909B2" w:rsidRPr="00B04607">
              <w:rPr>
                <w:noProof/>
              </w:rPr>
              <w:t>while (q!=NULL &amp;&amp; found==false){</w:t>
            </w:r>
          </w:p>
          <w:p w:rsidR="005909B2" w:rsidRPr="00B04607" w:rsidRDefault="001B6A8F" w:rsidP="00A65E9C">
            <w:pPr>
              <w:pStyle w:val="kode"/>
              <w:rPr>
                <w:noProof/>
              </w:rPr>
            </w:pPr>
            <w:r>
              <w:rPr>
                <w:noProof/>
              </w:rPr>
              <w:tab/>
            </w:r>
            <w:r>
              <w:rPr>
                <w:noProof/>
              </w:rPr>
              <w:tab/>
            </w:r>
            <w:r w:rsidR="005909B2" w:rsidRPr="00B04607">
              <w:rPr>
                <w:noProof/>
              </w:rPr>
              <w:t>if(info(q)==x){</w:t>
            </w:r>
          </w:p>
          <w:p w:rsidR="005909B2" w:rsidRPr="00B04607" w:rsidRDefault="001B6A8F" w:rsidP="00A65E9C">
            <w:pPr>
              <w:pStyle w:val="kode"/>
              <w:rPr>
                <w:noProof/>
              </w:rPr>
            </w:pPr>
            <w:r>
              <w:rPr>
                <w:noProof/>
              </w:rPr>
              <w:tab/>
            </w:r>
            <w:r>
              <w:rPr>
                <w:noProof/>
              </w:rPr>
              <w:tab/>
            </w:r>
            <w:r>
              <w:rPr>
                <w:noProof/>
              </w:rPr>
              <w:tab/>
            </w:r>
            <w:r w:rsidR="005909B2" w:rsidRPr="00B04607">
              <w:rPr>
                <w:noProof/>
              </w:rPr>
              <w:t>found = true;</w:t>
            </w:r>
          </w:p>
          <w:p w:rsidR="005909B2" w:rsidRPr="00B04607" w:rsidRDefault="005909B2" w:rsidP="00A65E9C">
            <w:pPr>
              <w:pStyle w:val="kode"/>
              <w:rPr>
                <w:noProof/>
              </w:rPr>
            </w:pPr>
            <w:r w:rsidRPr="00B04607">
              <w:rPr>
                <w:noProof/>
              </w:rPr>
              <w:t xml:space="preserve">       </w:t>
            </w:r>
            <w:r w:rsidR="001B6A8F">
              <w:rPr>
                <w:noProof/>
              </w:rPr>
              <w:tab/>
            </w:r>
            <w:r w:rsidR="001B6A8F">
              <w:rPr>
                <w:noProof/>
              </w:rPr>
              <w:tab/>
            </w:r>
            <w:r w:rsidRPr="00B04607">
              <w:rPr>
                <w:noProof/>
              </w:rPr>
              <w:t>p = q;</w:t>
            </w:r>
          </w:p>
          <w:p w:rsidR="005909B2" w:rsidRPr="00B04607" w:rsidRDefault="001B6A8F" w:rsidP="00A65E9C">
            <w:pPr>
              <w:pStyle w:val="kode"/>
              <w:rPr>
                <w:noProof/>
              </w:rPr>
            </w:pPr>
            <w:r>
              <w:rPr>
                <w:noProof/>
              </w:rPr>
              <w:tab/>
            </w:r>
            <w:r w:rsidR="005909B2" w:rsidRPr="00B04607">
              <w:rPr>
                <w:noProof/>
              </w:rPr>
              <w:t xml:space="preserve">     }</w:t>
            </w:r>
          </w:p>
          <w:p w:rsidR="005909B2" w:rsidRPr="00B04607" w:rsidRDefault="001B6A8F" w:rsidP="00A65E9C">
            <w:pPr>
              <w:pStyle w:val="kode"/>
              <w:rPr>
                <w:noProof/>
              </w:rPr>
            </w:pPr>
            <w:r>
              <w:rPr>
                <w:noProof/>
              </w:rPr>
              <w:tab/>
            </w:r>
            <w:r>
              <w:rPr>
                <w:noProof/>
              </w:rPr>
              <w:tab/>
            </w:r>
            <w:r w:rsidR="005909B2" w:rsidRPr="00B04607">
              <w:rPr>
                <w:noProof/>
              </w:rPr>
              <w:t>else{</w:t>
            </w:r>
          </w:p>
          <w:p w:rsidR="005909B2" w:rsidRPr="00B04607" w:rsidRDefault="001B6A8F" w:rsidP="00A65E9C">
            <w:pPr>
              <w:pStyle w:val="kode"/>
              <w:rPr>
                <w:noProof/>
              </w:rPr>
            </w:pPr>
            <w:r>
              <w:rPr>
                <w:noProof/>
              </w:rPr>
              <w:tab/>
            </w:r>
            <w:r>
              <w:rPr>
                <w:noProof/>
              </w:rPr>
              <w:tab/>
            </w:r>
            <w:r>
              <w:rPr>
                <w:noProof/>
              </w:rPr>
              <w:tab/>
            </w:r>
            <w:r w:rsidR="005909B2" w:rsidRPr="00B04607">
              <w:rPr>
                <w:noProof/>
              </w:rPr>
              <w:t>q = next(q);</w:t>
            </w:r>
          </w:p>
          <w:p w:rsidR="005909B2" w:rsidRPr="00B04607" w:rsidRDefault="001B6A8F" w:rsidP="00A65E9C">
            <w:pPr>
              <w:pStyle w:val="kode"/>
              <w:rPr>
                <w:noProof/>
              </w:rPr>
            </w:pPr>
            <w:r>
              <w:rPr>
                <w:noProof/>
              </w:rPr>
              <w:tab/>
            </w:r>
            <w:r>
              <w:rPr>
                <w:noProof/>
              </w:rPr>
              <w:tab/>
            </w:r>
            <w:r w:rsidR="005909B2" w:rsidRPr="00B04607">
              <w:rPr>
                <w:noProof/>
              </w:rPr>
              <w:t>}</w:t>
            </w:r>
          </w:p>
          <w:p w:rsidR="005909B2" w:rsidRPr="00B04607" w:rsidRDefault="001B6A8F" w:rsidP="00A65E9C">
            <w:pPr>
              <w:pStyle w:val="kode"/>
              <w:rPr>
                <w:noProof/>
              </w:rPr>
            </w:pPr>
            <w:r>
              <w:rPr>
                <w:noProof/>
              </w:rPr>
              <w:tab/>
            </w:r>
            <w:r w:rsidR="005909B2" w:rsidRPr="00B04607">
              <w:rPr>
                <w:noProof/>
              </w:rPr>
              <w:t>}</w:t>
            </w:r>
          </w:p>
          <w:p w:rsidR="005909B2" w:rsidRPr="00B04607" w:rsidRDefault="001B6A8F" w:rsidP="00A65E9C">
            <w:pPr>
              <w:pStyle w:val="kode"/>
              <w:rPr>
                <w:noProof/>
              </w:rPr>
            </w:pPr>
            <w:r>
              <w:rPr>
                <w:noProof/>
              </w:rPr>
              <w:tab/>
            </w:r>
            <w:r w:rsidR="00F81A9B" w:rsidRPr="00B04607">
              <w:rPr>
                <w:noProof/>
              </w:rPr>
              <w:t>r</w:t>
            </w:r>
            <w:r w:rsidR="005909B2" w:rsidRPr="00B04607">
              <w:rPr>
                <w:noProof/>
              </w:rPr>
              <w:t>eturn p;</w:t>
            </w:r>
          </w:p>
          <w:p w:rsidR="00D32D15" w:rsidRPr="00B04607" w:rsidRDefault="00D32D15" w:rsidP="00A65E9C">
            <w:pPr>
              <w:pStyle w:val="kode"/>
              <w:rPr>
                <w:noProof/>
              </w:rPr>
            </w:pPr>
            <w:r w:rsidRPr="00B04607">
              <w:rPr>
                <w:noProof/>
              </w:rPr>
              <w:t>}</w:t>
            </w:r>
          </w:p>
          <w:p w:rsidR="00BB51DD" w:rsidRPr="00B04607" w:rsidRDefault="00BB51DD" w:rsidP="00A65E9C">
            <w:pPr>
              <w:pStyle w:val="kode"/>
              <w:rPr>
                <w:noProof/>
                <w:lang w:val="id-ID"/>
              </w:rPr>
            </w:pPr>
          </w:p>
          <w:p w:rsidR="004B20B1" w:rsidRPr="001B6A8F" w:rsidRDefault="00BB51DD" w:rsidP="00A65E9C">
            <w:pPr>
              <w:pStyle w:val="kode"/>
              <w:rPr>
                <w:noProof/>
                <w:lang w:val="id-ID"/>
              </w:rPr>
            </w:pPr>
            <w:r w:rsidRPr="00B04607">
              <w:rPr>
                <w:noProof/>
                <w:lang w:val="id-ID"/>
              </w:rPr>
              <w:t>address findBefore(li</w:t>
            </w:r>
            <w:r w:rsidR="00181661" w:rsidRPr="00B04607">
              <w:rPr>
                <w:noProof/>
                <w:lang w:val="id-ID"/>
              </w:rPr>
              <w:t>st L, infotype X</w:t>
            </w:r>
            <w:r w:rsidR="004B20B1" w:rsidRPr="00B04607">
              <w:rPr>
                <w:noProof/>
                <w:lang w:val="id-ID"/>
              </w:rPr>
              <w:t>)</w:t>
            </w:r>
            <w:r w:rsidR="004B20B1" w:rsidRPr="00B04607">
              <w:rPr>
                <w:noProof/>
              </w:rPr>
              <w:t>{</w:t>
            </w:r>
          </w:p>
          <w:p w:rsidR="004B20B1" w:rsidRPr="00B04607" w:rsidRDefault="001B6A8F" w:rsidP="00A65E9C">
            <w:pPr>
              <w:pStyle w:val="kode"/>
              <w:rPr>
                <w:noProof/>
              </w:rPr>
            </w:pPr>
            <w:r>
              <w:rPr>
                <w:noProof/>
              </w:rPr>
              <w:tab/>
            </w:r>
            <w:r w:rsidR="004B20B1" w:rsidRPr="00B04607">
              <w:rPr>
                <w:noProof/>
              </w:rPr>
              <w:t>address q;</w:t>
            </w:r>
          </w:p>
          <w:p w:rsidR="004B20B1" w:rsidRPr="00B04607" w:rsidRDefault="001B6A8F" w:rsidP="00A65E9C">
            <w:pPr>
              <w:pStyle w:val="kode"/>
              <w:rPr>
                <w:noProof/>
              </w:rPr>
            </w:pPr>
            <w:r>
              <w:rPr>
                <w:noProof/>
              </w:rPr>
              <w:tab/>
            </w:r>
            <w:r w:rsidR="004B20B1" w:rsidRPr="00B04607">
              <w:rPr>
                <w:noProof/>
              </w:rPr>
              <w:t>address p;</w:t>
            </w:r>
          </w:p>
          <w:p w:rsidR="004B20B1" w:rsidRPr="00B04607" w:rsidRDefault="001B6A8F" w:rsidP="00A65E9C">
            <w:pPr>
              <w:pStyle w:val="kode"/>
              <w:rPr>
                <w:noProof/>
              </w:rPr>
            </w:pPr>
            <w:r>
              <w:rPr>
                <w:noProof/>
              </w:rPr>
              <w:tab/>
            </w:r>
            <w:r w:rsidR="004B20B1" w:rsidRPr="00B04607">
              <w:rPr>
                <w:noProof/>
              </w:rPr>
              <w:t>bool found = false;</w:t>
            </w:r>
          </w:p>
          <w:p w:rsidR="004B20B1" w:rsidRPr="00B04607" w:rsidRDefault="001B6A8F" w:rsidP="00A65E9C">
            <w:pPr>
              <w:pStyle w:val="kode"/>
              <w:rPr>
                <w:noProof/>
              </w:rPr>
            </w:pPr>
            <w:r>
              <w:rPr>
                <w:noProof/>
              </w:rPr>
              <w:tab/>
            </w:r>
            <w:r w:rsidR="004B20B1" w:rsidRPr="00B04607">
              <w:rPr>
                <w:noProof/>
              </w:rPr>
              <w:t>q = first(L);</w:t>
            </w:r>
          </w:p>
          <w:p w:rsidR="004B20B1" w:rsidRPr="00B04607" w:rsidRDefault="001B6A8F" w:rsidP="00A65E9C">
            <w:pPr>
              <w:pStyle w:val="kode"/>
              <w:rPr>
                <w:noProof/>
              </w:rPr>
            </w:pPr>
            <w:r>
              <w:rPr>
                <w:noProof/>
              </w:rPr>
              <w:tab/>
            </w:r>
            <w:r w:rsidR="004B20B1" w:rsidRPr="00B04607">
              <w:rPr>
                <w:noProof/>
              </w:rPr>
              <w:t>p = NULL;</w:t>
            </w:r>
          </w:p>
          <w:p w:rsidR="004B20B1" w:rsidRPr="00B04607" w:rsidRDefault="001B6A8F" w:rsidP="00A65E9C">
            <w:pPr>
              <w:pStyle w:val="kode"/>
              <w:rPr>
                <w:noProof/>
              </w:rPr>
            </w:pPr>
            <w:r>
              <w:rPr>
                <w:noProof/>
              </w:rPr>
              <w:tab/>
            </w:r>
            <w:r w:rsidR="004B20B1" w:rsidRPr="00B04607">
              <w:rPr>
                <w:noProof/>
              </w:rPr>
              <w:t>while (q!=NULL &amp;&amp; found==false){</w:t>
            </w:r>
          </w:p>
          <w:p w:rsidR="004B20B1" w:rsidRPr="00B04607" w:rsidRDefault="001B6A8F" w:rsidP="00A65E9C">
            <w:pPr>
              <w:pStyle w:val="kode"/>
              <w:rPr>
                <w:noProof/>
              </w:rPr>
            </w:pPr>
            <w:r>
              <w:rPr>
                <w:noProof/>
              </w:rPr>
              <w:tab/>
            </w:r>
            <w:r>
              <w:rPr>
                <w:noProof/>
              </w:rPr>
              <w:tab/>
            </w:r>
            <w:r w:rsidR="004B20B1" w:rsidRPr="00B04607">
              <w:rPr>
                <w:noProof/>
              </w:rPr>
              <w:t>if(info(q)==x){</w:t>
            </w:r>
          </w:p>
          <w:p w:rsidR="004B20B1" w:rsidRPr="00B04607" w:rsidRDefault="001B6A8F" w:rsidP="00A65E9C">
            <w:pPr>
              <w:pStyle w:val="kode"/>
              <w:rPr>
                <w:noProof/>
              </w:rPr>
            </w:pPr>
            <w:r>
              <w:rPr>
                <w:noProof/>
              </w:rPr>
              <w:tab/>
            </w:r>
            <w:r>
              <w:rPr>
                <w:noProof/>
              </w:rPr>
              <w:tab/>
            </w:r>
            <w:r>
              <w:rPr>
                <w:noProof/>
              </w:rPr>
              <w:tab/>
            </w:r>
            <w:r w:rsidR="004B20B1" w:rsidRPr="00B04607">
              <w:rPr>
                <w:noProof/>
              </w:rPr>
              <w:t>found = true;</w:t>
            </w:r>
          </w:p>
          <w:p w:rsidR="004B20B1" w:rsidRPr="00B04607" w:rsidRDefault="001B6A8F" w:rsidP="00A65E9C">
            <w:pPr>
              <w:pStyle w:val="kode"/>
              <w:rPr>
                <w:noProof/>
              </w:rPr>
            </w:pPr>
            <w:r>
              <w:rPr>
                <w:noProof/>
              </w:rPr>
              <w:tab/>
            </w:r>
            <w:r>
              <w:rPr>
                <w:noProof/>
              </w:rPr>
              <w:tab/>
            </w:r>
            <w:r>
              <w:rPr>
                <w:noProof/>
              </w:rPr>
              <w:tab/>
            </w:r>
            <w:r w:rsidR="004B20B1" w:rsidRPr="00B04607">
              <w:rPr>
                <w:noProof/>
              </w:rPr>
              <w:t>p = q;</w:t>
            </w:r>
          </w:p>
          <w:p w:rsidR="004B20B1" w:rsidRPr="00B04607" w:rsidRDefault="001B6A8F" w:rsidP="00A65E9C">
            <w:pPr>
              <w:pStyle w:val="kode"/>
              <w:rPr>
                <w:noProof/>
              </w:rPr>
            </w:pPr>
            <w:r>
              <w:rPr>
                <w:noProof/>
              </w:rPr>
              <w:tab/>
            </w:r>
            <w:r>
              <w:rPr>
                <w:noProof/>
              </w:rPr>
              <w:tab/>
            </w:r>
            <w:r w:rsidR="004B20B1" w:rsidRPr="00B04607">
              <w:rPr>
                <w:noProof/>
              </w:rPr>
              <w:t>}</w:t>
            </w:r>
          </w:p>
          <w:p w:rsidR="004B20B1" w:rsidRPr="00B04607" w:rsidRDefault="001B6A8F" w:rsidP="00A65E9C">
            <w:pPr>
              <w:pStyle w:val="kode"/>
              <w:rPr>
                <w:noProof/>
              </w:rPr>
            </w:pPr>
            <w:r>
              <w:rPr>
                <w:noProof/>
              </w:rPr>
              <w:tab/>
            </w:r>
            <w:r>
              <w:rPr>
                <w:noProof/>
              </w:rPr>
              <w:tab/>
            </w:r>
            <w:r w:rsidR="004B20B1" w:rsidRPr="00B04607">
              <w:rPr>
                <w:noProof/>
              </w:rPr>
              <w:t>else</w:t>
            </w:r>
          </w:p>
          <w:p w:rsidR="004B20B1" w:rsidRPr="00B04607" w:rsidRDefault="001B6A8F" w:rsidP="00A65E9C">
            <w:pPr>
              <w:pStyle w:val="kode"/>
              <w:rPr>
                <w:noProof/>
              </w:rPr>
            </w:pPr>
            <w:r>
              <w:rPr>
                <w:noProof/>
              </w:rPr>
              <w:tab/>
            </w:r>
            <w:r>
              <w:rPr>
                <w:noProof/>
              </w:rPr>
              <w:tab/>
            </w:r>
            <w:r w:rsidR="004B20B1" w:rsidRPr="00B04607">
              <w:rPr>
                <w:noProof/>
              </w:rPr>
              <w:t>{</w:t>
            </w:r>
          </w:p>
          <w:p w:rsidR="004B20B1" w:rsidRPr="00B04607" w:rsidRDefault="001B6A8F" w:rsidP="00A65E9C">
            <w:pPr>
              <w:pStyle w:val="kode"/>
              <w:rPr>
                <w:noProof/>
              </w:rPr>
            </w:pPr>
            <w:r>
              <w:rPr>
                <w:noProof/>
              </w:rPr>
              <w:tab/>
            </w:r>
            <w:r>
              <w:rPr>
                <w:noProof/>
              </w:rPr>
              <w:tab/>
            </w:r>
            <w:r>
              <w:rPr>
                <w:noProof/>
              </w:rPr>
              <w:tab/>
            </w:r>
            <w:r w:rsidR="004B20B1" w:rsidRPr="00B04607">
              <w:rPr>
                <w:noProof/>
              </w:rPr>
              <w:t>q = next(q);</w:t>
            </w:r>
          </w:p>
          <w:p w:rsidR="004B20B1" w:rsidRPr="00B04607" w:rsidRDefault="001B6A8F" w:rsidP="00A65E9C">
            <w:pPr>
              <w:pStyle w:val="kode"/>
              <w:rPr>
                <w:noProof/>
              </w:rPr>
            </w:pPr>
            <w:r>
              <w:rPr>
                <w:noProof/>
              </w:rPr>
              <w:tab/>
            </w:r>
            <w:r>
              <w:rPr>
                <w:noProof/>
              </w:rPr>
              <w:tab/>
            </w:r>
            <w:r w:rsidR="004B20B1" w:rsidRPr="00B04607">
              <w:rPr>
                <w:noProof/>
              </w:rPr>
              <w:t>}</w:t>
            </w:r>
          </w:p>
          <w:p w:rsidR="004B20B1" w:rsidRPr="00B04607" w:rsidRDefault="004B20B1" w:rsidP="00A65E9C">
            <w:pPr>
              <w:pStyle w:val="kode"/>
              <w:rPr>
                <w:noProof/>
              </w:rPr>
            </w:pPr>
            <w:r w:rsidRPr="00B04607">
              <w:rPr>
                <w:noProof/>
              </w:rPr>
              <w:t xml:space="preserve">   }</w:t>
            </w:r>
          </w:p>
          <w:p w:rsidR="004B20B1" w:rsidRPr="00B04607" w:rsidRDefault="004B20B1" w:rsidP="00A65E9C">
            <w:pPr>
              <w:pStyle w:val="kode"/>
              <w:rPr>
                <w:noProof/>
              </w:rPr>
            </w:pPr>
            <w:r w:rsidRPr="00B04607">
              <w:rPr>
                <w:noProof/>
              </w:rPr>
              <w:t xml:space="preserve">   return q;</w:t>
            </w:r>
          </w:p>
          <w:p w:rsidR="004B20B1" w:rsidRPr="00B04607" w:rsidRDefault="004B20B1" w:rsidP="00A65E9C">
            <w:pPr>
              <w:pStyle w:val="kode"/>
              <w:rPr>
                <w:noProof/>
              </w:rPr>
            </w:pPr>
            <w:r w:rsidRPr="00B04607">
              <w:rPr>
                <w:noProof/>
              </w:rPr>
              <w:t>}</w:t>
            </w:r>
          </w:p>
          <w:p w:rsidR="00BB51DD" w:rsidRPr="00B04607" w:rsidRDefault="00BB51DD" w:rsidP="00A65E9C">
            <w:pPr>
              <w:pStyle w:val="kode"/>
              <w:rPr>
                <w:noProof/>
              </w:rPr>
            </w:pP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rimitif berdasarkan nilai *********/</w:t>
            </w: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enambahan elemen pada list */</w:t>
            </w:r>
          </w:p>
          <w:p w:rsidR="008A6F66" w:rsidRPr="00B04607" w:rsidRDefault="00BB51DD" w:rsidP="00A65E9C">
            <w:pPr>
              <w:pStyle w:val="kode"/>
              <w:rPr>
                <w:noProof/>
              </w:rPr>
            </w:pPr>
            <w:r w:rsidRPr="00B04607">
              <w:rPr>
                <w:noProof/>
                <w:lang w:val="id-ID"/>
              </w:rPr>
              <w:t xml:space="preserve">void insertNFirst(list *L, </w:t>
            </w:r>
            <w:r w:rsidR="008A6F66" w:rsidRPr="00B04607">
              <w:rPr>
                <w:noProof/>
                <w:lang w:val="id-ID"/>
              </w:rPr>
              <w:t>infotype X)</w:t>
            </w:r>
            <w:r w:rsidR="008A6F66" w:rsidRPr="00B04607">
              <w:rPr>
                <w:noProof/>
              </w:rPr>
              <w:t>{</w:t>
            </w:r>
          </w:p>
          <w:p w:rsidR="00F81840" w:rsidRPr="00B04607" w:rsidRDefault="001B6A8F" w:rsidP="00A65E9C">
            <w:pPr>
              <w:pStyle w:val="kode"/>
              <w:rPr>
                <w:noProof/>
              </w:rPr>
            </w:pPr>
            <w:r>
              <w:rPr>
                <w:noProof/>
              </w:rPr>
              <w:tab/>
            </w:r>
            <w:r w:rsidR="00F81840" w:rsidRPr="00B04607">
              <w:rPr>
                <w:noProof/>
              </w:rPr>
              <w:t>address p;</w:t>
            </w:r>
          </w:p>
          <w:p w:rsidR="00F81840" w:rsidRPr="00B04607" w:rsidRDefault="001B6A8F" w:rsidP="00A65E9C">
            <w:pPr>
              <w:pStyle w:val="kode"/>
              <w:rPr>
                <w:noProof/>
              </w:rPr>
            </w:pPr>
            <w:r>
              <w:rPr>
                <w:noProof/>
              </w:rPr>
              <w:tab/>
            </w:r>
            <w:r w:rsidR="00454E2B" w:rsidRPr="00B04607">
              <w:rPr>
                <w:noProof/>
              </w:rPr>
              <w:t>p</w:t>
            </w:r>
            <w:r w:rsidR="00F81840" w:rsidRPr="00B04607">
              <w:rPr>
                <w:noProof/>
              </w:rPr>
              <w:t xml:space="preserve"> = alokasi(X);</w:t>
            </w:r>
          </w:p>
          <w:p w:rsidR="001B6A8F" w:rsidRDefault="001B6A8F" w:rsidP="00A65E9C">
            <w:pPr>
              <w:pStyle w:val="kode"/>
              <w:rPr>
                <w:noProof/>
              </w:rPr>
            </w:pPr>
            <w:r>
              <w:rPr>
                <w:noProof/>
              </w:rPr>
              <w:tab/>
            </w:r>
          </w:p>
          <w:p w:rsidR="00B239BD" w:rsidRPr="00B04607" w:rsidRDefault="001B6A8F" w:rsidP="00A65E9C">
            <w:pPr>
              <w:pStyle w:val="kode"/>
              <w:rPr>
                <w:noProof/>
              </w:rPr>
            </w:pPr>
            <w:r>
              <w:rPr>
                <w:noProof/>
              </w:rPr>
              <w:tab/>
            </w:r>
            <w:r w:rsidR="00B239BD" w:rsidRPr="00B04607">
              <w:rPr>
                <w:noProof/>
              </w:rPr>
              <w:t>i</w:t>
            </w:r>
            <w:r w:rsidR="008A6F66" w:rsidRPr="00B04607">
              <w:rPr>
                <w:noProof/>
              </w:rPr>
              <w:t>f(first</w:t>
            </w:r>
            <w:r w:rsidR="00B239BD" w:rsidRPr="00B04607">
              <w:rPr>
                <w:noProof/>
              </w:rPr>
              <w:t>(*L)==NULL){</w:t>
            </w:r>
          </w:p>
          <w:p w:rsidR="00B239BD" w:rsidRPr="00B04607" w:rsidRDefault="001B6A8F" w:rsidP="00A65E9C">
            <w:pPr>
              <w:pStyle w:val="kode"/>
              <w:rPr>
                <w:noProof/>
              </w:rPr>
            </w:pPr>
            <w:r>
              <w:rPr>
                <w:noProof/>
              </w:rPr>
              <w:tab/>
            </w:r>
            <w:r>
              <w:rPr>
                <w:noProof/>
              </w:rPr>
              <w:tab/>
            </w:r>
            <w:r w:rsidR="00B239BD" w:rsidRPr="00B04607">
              <w:rPr>
                <w:noProof/>
              </w:rPr>
              <w:t>createList(L);</w:t>
            </w:r>
          </w:p>
          <w:p w:rsidR="00B239BD" w:rsidRPr="00B04607" w:rsidRDefault="001B6A8F" w:rsidP="00A65E9C">
            <w:pPr>
              <w:pStyle w:val="kode"/>
              <w:rPr>
                <w:noProof/>
              </w:rPr>
            </w:pPr>
            <w:r>
              <w:rPr>
                <w:noProof/>
              </w:rPr>
              <w:tab/>
            </w:r>
            <w:r w:rsidR="00B239BD" w:rsidRPr="00B04607">
              <w:rPr>
                <w:noProof/>
              </w:rPr>
              <w:t>}</w:t>
            </w:r>
          </w:p>
          <w:p w:rsidR="00B239BD" w:rsidRPr="00B04607" w:rsidRDefault="001B6A8F" w:rsidP="00A65E9C">
            <w:pPr>
              <w:pStyle w:val="kode"/>
              <w:rPr>
                <w:noProof/>
              </w:rPr>
            </w:pPr>
            <w:r>
              <w:rPr>
                <w:noProof/>
              </w:rPr>
              <w:tab/>
            </w:r>
            <w:r w:rsidR="00B239BD" w:rsidRPr="00B04607">
              <w:rPr>
                <w:noProof/>
              </w:rPr>
              <w:t>else{</w:t>
            </w:r>
          </w:p>
          <w:p w:rsidR="00B239BD" w:rsidRPr="00B04607" w:rsidRDefault="001B6A8F" w:rsidP="00A65E9C">
            <w:pPr>
              <w:pStyle w:val="kode"/>
              <w:rPr>
                <w:noProof/>
              </w:rPr>
            </w:pPr>
            <w:r>
              <w:rPr>
                <w:noProof/>
              </w:rPr>
              <w:tab/>
            </w:r>
            <w:r>
              <w:rPr>
                <w:noProof/>
              </w:rPr>
              <w:tab/>
            </w:r>
            <w:r w:rsidR="00B239BD" w:rsidRPr="00B04607">
              <w:rPr>
                <w:noProof/>
              </w:rPr>
              <w:t>next(p)=first(*L);</w:t>
            </w:r>
          </w:p>
          <w:p w:rsidR="00B239BD" w:rsidRPr="00B04607" w:rsidRDefault="001B6A8F" w:rsidP="00A65E9C">
            <w:pPr>
              <w:pStyle w:val="kode"/>
              <w:rPr>
                <w:noProof/>
              </w:rPr>
            </w:pPr>
            <w:r>
              <w:rPr>
                <w:noProof/>
              </w:rPr>
              <w:tab/>
            </w:r>
            <w:r>
              <w:rPr>
                <w:noProof/>
              </w:rPr>
              <w:tab/>
            </w:r>
            <w:r w:rsidR="00B239BD" w:rsidRPr="00B04607">
              <w:rPr>
                <w:noProof/>
              </w:rPr>
              <w:t>first(*L)=p;</w:t>
            </w:r>
          </w:p>
          <w:p w:rsidR="00B239BD" w:rsidRPr="00B04607" w:rsidRDefault="001B6A8F" w:rsidP="00A65E9C">
            <w:pPr>
              <w:pStyle w:val="kode"/>
              <w:rPr>
                <w:noProof/>
              </w:rPr>
            </w:pPr>
            <w:r>
              <w:rPr>
                <w:noProof/>
              </w:rPr>
              <w:tab/>
            </w:r>
            <w:r w:rsidR="00B239BD" w:rsidRPr="00B04607">
              <w:rPr>
                <w:noProof/>
              </w:rPr>
              <w:t>}</w:t>
            </w:r>
          </w:p>
          <w:p w:rsidR="008A6F66" w:rsidRPr="00B04607" w:rsidRDefault="008A6F66" w:rsidP="00A65E9C">
            <w:pPr>
              <w:pStyle w:val="kode"/>
              <w:rPr>
                <w:noProof/>
              </w:rPr>
            </w:pPr>
            <w:r w:rsidRPr="00B04607">
              <w:rPr>
                <w:noProof/>
              </w:rPr>
              <w:t>}</w:t>
            </w:r>
          </w:p>
          <w:p w:rsidR="008A6F66" w:rsidRPr="00B04607" w:rsidRDefault="008A6F66" w:rsidP="00A65E9C">
            <w:pPr>
              <w:pStyle w:val="kode"/>
              <w:rPr>
                <w:noProof/>
              </w:rPr>
            </w:pPr>
          </w:p>
          <w:p w:rsidR="00454E2B" w:rsidRPr="001B6A8F" w:rsidRDefault="00BB51DD" w:rsidP="00A65E9C">
            <w:pPr>
              <w:pStyle w:val="kode"/>
              <w:rPr>
                <w:noProof/>
                <w:lang w:val="id-ID"/>
              </w:rPr>
            </w:pPr>
            <w:r w:rsidRPr="00B04607">
              <w:rPr>
                <w:noProof/>
                <w:lang w:val="id-ID"/>
              </w:rPr>
              <w:t>void insertNLast(list *L, infotype X)</w:t>
            </w:r>
            <w:r w:rsidR="00964A04" w:rsidRPr="00B04607">
              <w:rPr>
                <w:noProof/>
              </w:rPr>
              <w:t>{</w:t>
            </w:r>
          </w:p>
          <w:p w:rsidR="00454E2B" w:rsidRPr="00B04607" w:rsidRDefault="001B6A8F" w:rsidP="00A65E9C">
            <w:pPr>
              <w:pStyle w:val="kode"/>
              <w:rPr>
                <w:noProof/>
              </w:rPr>
            </w:pPr>
            <w:r>
              <w:rPr>
                <w:noProof/>
              </w:rPr>
              <w:tab/>
            </w:r>
            <w:r w:rsidR="007A1A0A" w:rsidRPr="00B04607">
              <w:rPr>
                <w:noProof/>
              </w:rPr>
              <w:t>address p,q;</w:t>
            </w:r>
          </w:p>
          <w:p w:rsidR="007A1A0A" w:rsidRPr="00B04607" w:rsidRDefault="001B6A8F" w:rsidP="00A65E9C">
            <w:pPr>
              <w:pStyle w:val="kode"/>
              <w:rPr>
                <w:noProof/>
              </w:rPr>
            </w:pPr>
            <w:r>
              <w:rPr>
                <w:noProof/>
              </w:rPr>
              <w:tab/>
            </w:r>
            <w:r w:rsidR="007A1A0A" w:rsidRPr="00B04607">
              <w:rPr>
                <w:noProof/>
              </w:rPr>
              <w:t>p = alokasi(X);</w:t>
            </w:r>
          </w:p>
          <w:p w:rsidR="007A1A0A" w:rsidRPr="00B04607" w:rsidRDefault="001B6A8F" w:rsidP="00A65E9C">
            <w:pPr>
              <w:pStyle w:val="kode"/>
              <w:rPr>
                <w:noProof/>
              </w:rPr>
            </w:pPr>
            <w:r>
              <w:rPr>
                <w:noProof/>
              </w:rPr>
              <w:tab/>
            </w:r>
            <w:r w:rsidR="007A1A0A" w:rsidRPr="00B04607">
              <w:rPr>
                <w:noProof/>
              </w:rPr>
              <w:t>q = first(*L);</w:t>
            </w:r>
          </w:p>
          <w:p w:rsidR="001B6A8F" w:rsidRDefault="001B6A8F" w:rsidP="00A65E9C">
            <w:pPr>
              <w:pStyle w:val="kode"/>
              <w:rPr>
                <w:noProof/>
              </w:rPr>
            </w:pPr>
          </w:p>
          <w:p w:rsidR="007A1A0A" w:rsidRPr="00B04607" w:rsidRDefault="001B6A8F" w:rsidP="00A65E9C">
            <w:pPr>
              <w:pStyle w:val="kode"/>
              <w:rPr>
                <w:noProof/>
              </w:rPr>
            </w:pPr>
            <w:r>
              <w:rPr>
                <w:noProof/>
              </w:rPr>
              <w:tab/>
            </w:r>
            <w:r w:rsidR="007A1A0A" w:rsidRPr="00B04607">
              <w:rPr>
                <w:noProof/>
              </w:rPr>
              <w:t>if(isEmpty(*L) == true){</w:t>
            </w:r>
          </w:p>
          <w:p w:rsidR="007A1A0A" w:rsidRPr="00B04607" w:rsidRDefault="001B6A8F" w:rsidP="00A65E9C">
            <w:pPr>
              <w:pStyle w:val="kode"/>
              <w:rPr>
                <w:noProof/>
              </w:rPr>
            </w:pPr>
            <w:r>
              <w:rPr>
                <w:noProof/>
              </w:rPr>
              <w:tab/>
            </w:r>
            <w:r>
              <w:rPr>
                <w:noProof/>
              </w:rPr>
              <w:tab/>
            </w:r>
            <w:r w:rsidR="007A1A0A" w:rsidRPr="00B04607">
              <w:rPr>
                <w:noProof/>
              </w:rPr>
              <w:t>insertNFirst(&amp;(*L), X)</w:t>
            </w:r>
          </w:p>
          <w:p w:rsidR="007A1A0A" w:rsidRPr="00B04607" w:rsidRDefault="001B6A8F" w:rsidP="00A65E9C">
            <w:pPr>
              <w:pStyle w:val="kode"/>
              <w:rPr>
                <w:noProof/>
              </w:rPr>
            </w:pPr>
            <w:r>
              <w:rPr>
                <w:noProof/>
              </w:rPr>
              <w:lastRenderedPageBreak/>
              <w:tab/>
            </w:r>
            <w:r w:rsidR="007A1A0A" w:rsidRPr="00B04607">
              <w:rPr>
                <w:noProof/>
              </w:rPr>
              <w:t>}</w:t>
            </w:r>
          </w:p>
          <w:p w:rsidR="007A1A0A" w:rsidRPr="00B04607" w:rsidRDefault="001B6A8F" w:rsidP="00A65E9C">
            <w:pPr>
              <w:pStyle w:val="kode"/>
              <w:rPr>
                <w:noProof/>
              </w:rPr>
            </w:pPr>
            <w:r>
              <w:rPr>
                <w:noProof/>
              </w:rPr>
              <w:tab/>
            </w:r>
            <w:r w:rsidR="007A1A0A" w:rsidRPr="00B04607">
              <w:rPr>
                <w:noProof/>
              </w:rPr>
              <w:t>else{</w:t>
            </w:r>
          </w:p>
          <w:p w:rsidR="008D2B8F" w:rsidRPr="00B04607" w:rsidRDefault="001B6A8F" w:rsidP="00A65E9C">
            <w:pPr>
              <w:pStyle w:val="kode"/>
              <w:rPr>
                <w:noProof/>
              </w:rPr>
            </w:pPr>
            <w:r>
              <w:rPr>
                <w:noProof/>
              </w:rPr>
              <w:tab/>
            </w:r>
            <w:r>
              <w:rPr>
                <w:noProof/>
              </w:rPr>
              <w:tab/>
            </w:r>
            <w:r w:rsidR="009F6A88" w:rsidRPr="00B04607">
              <w:rPr>
                <w:noProof/>
              </w:rPr>
              <w:t>while(next(q)!=NULL)</w:t>
            </w:r>
            <w:r w:rsidR="008D2B8F" w:rsidRPr="00B04607">
              <w:rPr>
                <w:noProof/>
              </w:rPr>
              <w:t>{</w:t>
            </w:r>
          </w:p>
          <w:p w:rsidR="008D2B8F" w:rsidRPr="00B04607" w:rsidRDefault="001B6A8F" w:rsidP="00A65E9C">
            <w:pPr>
              <w:pStyle w:val="kode"/>
              <w:rPr>
                <w:noProof/>
              </w:rPr>
            </w:pPr>
            <w:r>
              <w:rPr>
                <w:noProof/>
              </w:rPr>
              <w:tab/>
            </w:r>
            <w:r>
              <w:rPr>
                <w:noProof/>
              </w:rPr>
              <w:tab/>
            </w:r>
            <w:r>
              <w:rPr>
                <w:noProof/>
              </w:rPr>
              <w:tab/>
            </w:r>
            <w:r w:rsidR="008D2B8F" w:rsidRPr="00B04607">
              <w:rPr>
                <w:noProof/>
              </w:rPr>
              <w:t>q = next(q);</w:t>
            </w:r>
          </w:p>
          <w:p w:rsidR="008D2B8F" w:rsidRPr="00B04607" w:rsidRDefault="001B6A8F" w:rsidP="00A65E9C">
            <w:pPr>
              <w:pStyle w:val="kode"/>
              <w:rPr>
                <w:noProof/>
              </w:rPr>
            </w:pPr>
            <w:r>
              <w:rPr>
                <w:noProof/>
              </w:rPr>
              <w:tab/>
            </w:r>
            <w:r>
              <w:rPr>
                <w:noProof/>
              </w:rPr>
              <w:tab/>
            </w:r>
            <w:r w:rsidR="008D2B8F" w:rsidRPr="00B04607">
              <w:rPr>
                <w:noProof/>
              </w:rPr>
              <w:t>}</w:t>
            </w:r>
          </w:p>
          <w:p w:rsidR="008D2B8F" w:rsidRPr="00B04607" w:rsidRDefault="001B6A8F" w:rsidP="00A65E9C">
            <w:pPr>
              <w:pStyle w:val="kode"/>
              <w:rPr>
                <w:noProof/>
              </w:rPr>
            </w:pPr>
            <w:r>
              <w:rPr>
                <w:noProof/>
              </w:rPr>
              <w:tab/>
            </w:r>
            <w:r>
              <w:rPr>
                <w:noProof/>
              </w:rPr>
              <w:tab/>
            </w:r>
            <w:r w:rsidR="00642E28" w:rsidRPr="00B04607">
              <w:rPr>
                <w:noProof/>
              </w:rPr>
              <w:t>n</w:t>
            </w:r>
            <w:r w:rsidR="008D2B8F" w:rsidRPr="00B04607">
              <w:rPr>
                <w:noProof/>
              </w:rPr>
              <w:t>ext(q)=p;</w:t>
            </w:r>
          </w:p>
          <w:p w:rsidR="007A1A0A" w:rsidRPr="00B04607" w:rsidRDefault="007A1A0A" w:rsidP="00A65E9C">
            <w:pPr>
              <w:pStyle w:val="kode"/>
              <w:rPr>
                <w:noProof/>
              </w:rPr>
            </w:pPr>
            <w:r w:rsidRPr="00B04607">
              <w:rPr>
                <w:noProof/>
              </w:rPr>
              <w:t xml:space="preserve">   }</w:t>
            </w:r>
          </w:p>
          <w:p w:rsidR="00BB51DD" w:rsidRPr="00B04607" w:rsidRDefault="00964A04" w:rsidP="00A65E9C">
            <w:pPr>
              <w:pStyle w:val="kode"/>
              <w:rPr>
                <w:noProof/>
              </w:rPr>
            </w:pPr>
            <w:r w:rsidRPr="00B04607">
              <w:rPr>
                <w:noProof/>
              </w:rPr>
              <w:t>}</w:t>
            </w:r>
          </w:p>
          <w:p w:rsidR="00BB51DD" w:rsidRPr="00B04607" w:rsidRDefault="00BB51DD" w:rsidP="00A65E9C">
            <w:pPr>
              <w:pStyle w:val="kode"/>
              <w:rPr>
                <w:noProof/>
                <w:lang w:val="id-ID"/>
              </w:rPr>
            </w:pP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enghapusan elemen pada list */</w:t>
            </w:r>
          </w:p>
          <w:p w:rsidR="00BB51DD" w:rsidRPr="00B04607" w:rsidRDefault="00BB51DD" w:rsidP="00A65E9C">
            <w:pPr>
              <w:pStyle w:val="kode"/>
              <w:rPr>
                <w:noProof/>
                <w:lang w:val="id-ID"/>
              </w:rPr>
            </w:pPr>
            <w:r w:rsidRPr="00B04607">
              <w:rPr>
                <w:noProof/>
                <w:lang w:val="id-ID"/>
              </w:rPr>
              <w:t>void delNFirst(list * L, infotype * X);</w:t>
            </w:r>
          </w:p>
          <w:p w:rsidR="00BB51DD" w:rsidRPr="001B6A8F" w:rsidRDefault="00BB51DD" w:rsidP="00A65E9C">
            <w:pPr>
              <w:pStyle w:val="kode"/>
              <w:rPr>
                <w:noProof/>
                <w:color w:val="808080" w:themeColor="background1" w:themeShade="80"/>
                <w:lang w:val="id-ID"/>
              </w:rPr>
            </w:pPr>
            <w:r w:rsidRPr="001B6A8F">
              <w:rPr>
                <w:noProof/>
                <w:color w:val="808080" w:themeColor="background1" w:themeShade="80"/>
                <w:lang w:val="id-ID"/>
              </w:rPr>
              <w:t>/* I.S. List tidak kosong             */</w:t>
            </w:r>
          </w:p>
          <w:p w:rsidR="00BB51DD" w:rsidRPr="001B6A8F" w:rsidRDefault="00BB51DD" w:rsidP="00A65E9C">
            <w:pPr>
              <w:pStyle w:val="kode"/>
              <w:rPr>
                <w:noProof/>
                <w:color w:val="808080" w:themeColor="background1" w:themeShade="80"/>
                <w:lang w:val="id-ID"/>
              </w:rPr>
            </w:pPr>
            <w:r w:rsidRPr="001B6A8F">
              <w:rPr>
                <w:noProof/>
                <w:color w:val="808080" w:themeColor="background1" w:themeShade="80"/>
                <w:lang w:val="id-ID"/>
              </w:rPr>
              <w:t>/* F.S. elemen pertama dihapus: nilai info disimpan pada X dan elemen pertama di-dealokasi */</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void delNLast(list * L, infotype * X);</w:t>
            </w:r>
          </w:p>
          <w:p w:rsidR="00BB51DD" w:rsidRPr="001B6A8F" w:rsidRDefault="00BB51DD" w:rsidP="00A65E9C">
            <w:pPr>
              <w:pStyle w:val="kode"/>
              <w:rPr>
                <w:noProof/>
                <w:color w:val="808080" w:themeColor="background1" w:themeShade="80"/>
                <w:lang w:val="id-ID"/>
              </w:rPr>
            </w:pPr>
            <w:r w:rsidRPr="001B6A8F">
              <w:rPr>
                <w:noProof/>
                <w:color w:val="808080" w:themeColor="background1" w:themeShade="80"/>
                <w:lang w:val="id-ID"/>
              </w:rPr>
              <w:t>/* I.S. List tidak kosong             */</w:t>
            </w:r>
          </w:p>
          <w:p w:rsidR="00BB51DD" w:rsidRPr="001B6A8F" w:rsidRDefault="00BB51DD" w:rsidP="00A65E9C">
            <w:pPr>
              <w:pStyle w:val="kode"/>
              <w:rPr>
                <w:noProof/>
                <w:color w:val="808080" w:themeColor="background1" w:themeShade="80"/>
                <w:lang w:val="id-ID"/>
              </w:rPr>
            </w:pPr>
            <w:r w:rsidRPr="001B6A8F">
              <w:rPr>
                <w:noProof/>
                <w:color w:val="808080" w:themeColor="background1" w:themeShade="80"/>
                <w:lang w:val="id-ID"/>
              </w:rPr>
              <w:t>/* F.S. elemen terakhir dihapus: nilai info disimpan pada X dan elemen terakhir di-dealokasi */</w:t>
            </w:r>
          </w:p>
          <w:p w:rsidR="00BB51DD" w:rsidRPr="00B04607" w:rsidRDefault="00BB51DD" w:rsidP="00A65E9C">
            <w:pPr>
              <w:pStyle w:val="kode"/>
              <w:rPr>
                <w:noProof/>
              </w:rPr>
            </w:pP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rimitif berdasarkan alamat *********/</w:t>
            </w: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enambahan elemen berdasarkan alamat *********/</w:t>
            </w:r>
          </w:p>
          <w:p w:rsidR="00545AE5" w:rsidRPr="001B6A8F" w:rsidRDefault="00BB51DD" w:rsidP="00A65E9C">
            <w:pPr>
              <w:pStyle w:val="kode"/>
              <w:rPr>
                <w:noProof/>
                <w:lang w:val="id-ID"/>
              </w:rPr>
            </w:pPr>
            <w:r w:rsidRPr="00B04607">
              <w:rPr>
                <w:noProof/>
                <w:lang w:val="id-ID"/>
              </w:rPr>
              <w:t>void i</w:t>
            </w:r>
            <w:r w:rsidR="002D7BBC" w:rsidRPr="00B04607">
              <w:rPr>
                <w:noProof/>
                <w:lang w:val="id-ID"/>
              </w:rPr>
              <w:t>nsertFirst(list *L, address P)</w:t>
            </w:r>
            <w:r w:rsidR="00545AE5" w:rsidRPr="00B04607">
              <w:rPr>
                <w:noProof/>
              </w:rPr>
              <w:t>{</w:t>
            </w:r>
          </w:p>
          <w:p w:rsidR="00545AE5" w:rsidRPr="00B04607" w:rsidRDefault="001B6A8F" w:rsidP="00A65E9C">
            <w:pPr>
              <w:pStyle w:val="kode"/>
              <w:rPr>
                <w:noProof/>
              </w:rPr>
            </w:pPr>
            <w:r>
              <w:rPr>
                <w:noProof/>
              </w:rPr>
              <w:tab/>
            </w:r>
            <w:r w:rsidR="00545AE5" w:rsidRPr="00B04607">
              <w:rPr>
                <w:noProof/>
              </w:rPr>
              <w:t>next(p) = first(*L);</w:t>
            </w:r>
          </w:p>
          <w:p w:rsidR="00545AE5" w:rsidRPr="00B04607" w:rsidRDefault="001B6A8F" w:rsidP="00A65E9C">
            <w:pPr>
              <w:pStyle w:val="kode"/>
              <w:rPr>
                <w:noProof/>
              </w:rPr>
            </w:pPr>
            <w:r>
              <w:rPr>
                <w:noProof/>
              </w:rPr>
              <w:tab/>
            </w:r>
            <w:r w:rsidR="00545AE5" w:rsidRPr="00B04607">
              <w:rPr>
                <w:noProof/>
              </w:rPr>
              <w:t>first(*L) = p;</w:t>
            </w:r>
          </w:p>
          <w:p w:rsidR="00BB51DD" w:rsidRPr="00B04607" w:rsidRDefault="00545AE5" w:rsidP="00A65E9C">
            <w:pPr>
              <w:pStyle w:val="kode"/>
              <w:rPr>
                <w:noProof/>
                <w:lang w:val="id-ID"/>
              </w:rPr>
            </w:pPr>
            <w:r w:rsidRPr="00B04607">
              <w:rPr>
                <w:noProof/>
              </w:rPr>
              <w:t>}</w:t>
            </w:r>
          </w:p>
          <w:p w:rsidR="00545AE5" w:rsidRPr="00B04607" w:rsidRDefault="00545AE5" w:rsidP="00A65E9C">
            <w:pPr>
              <w:pStyle w:val="kode"/>
              <w:rPr>
                <w:noProof/>
                <w:lang w:val="id-ID"/>
              </w:rPr>
            </w:pPr>
          </w:p>
          <w:p w:rsidR="002C411D" w:rsidRPr="001B6A8F" w:rsidRDefault="00BB51DD" w:rsidP="00A65E9C">
            <w:pPr>
              <w:pStyle w:val="kode"/>
              <w:rPr>
                <w:noProof/>
                <w:lang w:val="id-ID"/>
              </w:rPr>
            </w:pPr>
            <w:r w:rsidRPr="00B04607">
              <w:rPr>
                <w:noProof/>
                <w:lang w:val="id-ID"/>
              </w:rPr>
              <w:t>void insertAfter(li</w:t>
            </w:r>
            <w:r w:rsidR="002C411D" w:rsidRPr="00B04607">
              <w:rPr>
                <w:noProof/>
                <w:lang w:val="id-ID"/>
              </w:rPr>
              <w:t>st *L, address P, address Prec)</w:t>
            </w:r>
            <w:r w:rsidR="002C411D" w:rsidRPr="00B04607">
              <w:rPr>
                <w:noProof/>
              </w:rPr>
              <w:t>{</w:t>
            </w:r>
          </w:p>
          <w:p w:rsidR="002C411D" w:rsidRPr="00B04607" w:rsidRDefault="001B6A8F" w:rsidP="00A65E9C">
            <w:pPr>
              <w:pStyle w:val="kode"/>
              <w:rPr>
                <w:noProof/>
              </w:rPr>
            </w:pPr>
            <w:r>
              <w:rPr>
                <w:noProof/>
              </w:rPr>
              <w:tab/>
            </w:r>
            <w:r w:rsidR="002C411D" w:rsidRPr="00B04607">
              <w:rPr>
                <w:noProof/>
              </w:rPr>
              <w:t>q = findElm(&amp;(*L), info(p))</w:t>
            </w:r>
          </w:p>
          <w:p w:rsidR="002C411D" w:rsidRPr="00B04607" w:rsidRDefault="001B6A8F" w:rsidP="00A65E9C">
            <w:pPr>
              <w:pStyle w:val="kode"/>
              <w:rPr>
                <w:noProof/>
              </w:rPr>
            </w:pPr>
            <w:r>
              <w:rPr>
                <w:noProof/>
              </w:rPr>
              <w:tab/>
            </w:r>
            <w:r w:rsidR="002C411D" w:rsidRPr="00B04607">
              <w:rPr>
                <w:noProof/>
              </w:rPr>
              <w:t>next(p)=next(q);</w:t>
            </w:r>
          </w:p>
          <w:p w:rsidR="002C411D" w:rsidRPr="00B04607" w:rsidRDefault="001B6A8F" w:rsidP="00A65E9C">
            <w:pPr>
              <w:pStyle w:val="kode"/>
              <w:rPr>
                <w:noProof/>
              </w:rPr>
            </w:pPr>
            <w:r>
              <w:rPr>
                <w:noProof/>
              </w:rPr>
              <w:tab/>
            </w:r>
            <w:r w:rsidR="002C411D" w:rsidRPr="00B04607">
              <w:rPr>
                <w:noProof/>
              </w:rPr>
              <w:t>next(q)=p;</w:t>
            </w:r>
          </w:p>
          <w:p w:rsidR="002C411D" w:rsidRPr="00B04607" w:rsidRDefault="002C411D" w:rsidP="00A65E9C">
            <w:pPr>
              <w:pStyle w:val="kode"/>
              <w:rPr>
                <w:noProof/>
              </w:rPr>
            </w:pPr>
            <w:r w:rsidRPr="00B04607">
              <w:rPr>
                <w:noProof/>
              </w:rPr>
              <w:t>}</w:t>
            </w:r>
          </w:p>
          <w:p w:rsidR="00BB51DD" w:rsidRPr="00B04607" w:rsidRDefault="00BB51DD" w:rsidP="00A65E9C">
            <w:pPr>
              <w:pStyle w:val="kode"/>
              <w:rPr>
                <w:noProof/>
                <w:lang w:val="id-ID"/>
              </w:rPr>
            </w:pPr>
          </w:p>
          <w:p w:rsidR="004757B9" w:rsidRPr="001B6A8F" w:rsidRDefault="00BB51DD" w:rsidP="00A65E9C">
            <w:pPr>
              <w:pStyle w:val="kode"/>
              <w:rPr>
                <w:noProof/>
                <w:lang w:val="id-ID"/>
              </w:rPr>
            </w:pPr>
            <w:r w:rsidRPr="00B04607">
              <w:rPr>
                <w:noProof/>
                <w:lang w:val="id-ID"/>
              </w:rPr>
              <w:t>void</w:t>
            </w:r>
            <w:r w:rsidR="004757B9" w:rsidRPr="00B04607">
              <w:rPr>
                <w:noProof/>
                <w:lang w:val="id-ID"/>
              </w:rPr>
              <w:t xml:space="preserve"> insertLast(list *L, address P)</w:t>
            </w:r>
            <w:r w:rsidR="004757B9" w:rsidRPr="00B04607">
              <w:rPr>
                <w:noProof/>
              </w:rPr>
              <w:t>{</w:t>
            </w:r>
          </w:p>
          <w:p w:rsidR="004B25CC" w:rsidRPr="00B04607" w:rsidRDefault="001B6A8F" w:rsidP="00A65E9C">
            <w:pPr>
              <w:pStyle w:val="kode"/>
              <w:rPr>
                <w:noProof/>
              </w:rPr>
            </w:pPr>
            <w:r>
              <w:rPr>
                <w:noProof/>
              </w:rPr>
              <w:tab/>
            </w:r>
            <w:r w:rsidR="004B25CC" w:rsidRPr="00B04607">
              <w:rPr>
                <w:noProof/>
              </w:rPr>
              <w:t>while(next(q)!=NULL){</w:t>
            </w:r>
          </w:p>
          <w:p w:rsidR="004B25CC" w:rsidRPr="00B04607" w:rsidRDefault="001B6A8F" w:rsidP="00A65E9C">
            <w:pPr>
              <w:pStyle w:val="kode"/>
              <w:rPr>
                <w:noProof/>
              </w:rPr>
            </w:pPr>
            <w:r>
              <w:rPr>
                <w:noProof/>
              </w:rPr>
              <w:tab/>
            </w:r>
            <w:r>
              <w:rPr>
                <w:noProof/>
              </w:rPr>
              <w:tab/>
            </w:r>
            <w:r w:rsidR="004B25CC" w:rsidRPr="00B04607">
              <w:rPr>
                <w:noProof/>
              </w:rPr>
              <w:t>q = next(q);</w:t>
            </w:r>
          </w:p>
          <w:p w:rsidR="004B25CC" w:rsidRPr="00B04607" w:rsidRDefault="001B6A8F" w:rsidP="00A65E9C">
            <w:pPr>
              <w:pStyle w:val="kode"/>
              <w:rPr>
                <w:noProof/>
              </w:rPr>
            </w:pPr>
            <w:r>
              <w:rPr>
                <w:noProof/>
              </w:rPr>
              <w:tab/>
            </w:r>
            <w:r w:rsidR="004B25CC" w:rsidRPr="00B04607">
              <w:rPr>
                <w:noProof/>
              </w:rPr>
              <w:t>}</w:t>
            </w:r>
          </w:p>
          <w:p w:rsidR="004757B9" w:rsidRPr="00B04607" w:rsidRDefault="001B6A8F" w:rsidP="00A65E9C">
            <w:pPr>
              <w:pStyle w:val="kode"/>
              <w:rPr>
                <w:noProof/>
              </w:rPr>
            </w:pPr>
            <w:r>
              <w:rPr>
                <w:noProof/>
              </w:rPr>
              <w:tab/>
            </w:r>
            <w:r w:rsidR="004B25CC" w:rsidRPr="00B04607">
              <w:rPr>
                <w:noProof/>
              </w:rPr>
              <w:t>next(q)=p;</w:t>
            </w:r>
          </w:p>
          <w:p w:rsidR="004757B9" w:rsidRPr="00B04607" w:rsidRDefault="004757B9" w:rsidP="00A65E9C">
            <w:pPr>
              <w:pStyle w:val="kode"/>
              <w:rPr>
                <w:noProof/>
              </w:rPr>
            </w:pPr>
            <w:r w:rsidRPr="00B04607">
              <w:rPr>
                <w:noProof/>
              </w:rPr>
              <w:t>}</w:t>
            </w:r>
          </w:p>
          <w:p w:rsidR="00BB51DD" w:rsidRPr="00B04607" w:rsidRDefault="00BB51DD" w:rsidP="00A65E9C">
            <w:pPr>
              <w:pStyle w:val="kode"/>
              <w:rPr>
                <w:noProof/>
              </w:rPr>
            </w:pPr>
          </w:p>
          <w:p w:rsidR="00BB51DD" w:rsidRPr="001B6A8F" w:rsidRDefault="00BB51DD" w:rsidP="00A65E9C">
            <w:pPr>
              <w:pStyle w:val="kode"/>
              <w:rPr>
                <w:noProof/>
                <w:color w:val="808080" w:themeColor="background1" w:themeShade="80"/>
              </w:rPr>
            </w:pPr>
            <w:r w:rsidRPr="001B6A8F">
              <w:rPr>
                <w:noProof/>
                <w:color w:val="808080" w:themeColor="background1" w:themeShade="80"/>
                <w:lang w:val="id-ID"/>
              </w:rPr>
              <w:t>/********* penghapusan sebuah elemen *********/</w:t>
            </w:r>
          </w:p>
          <w:p w:rsidR="006733CE" w:rsidRPr="001B6A8F" w:rsidRDefault="00BB51DD" w:rsidP="00A65E9C">
            <w:pPr>
              <w:pStyle w:val="kode"/>
              <w:rPr>
                <w:noProof/>
                <w:lang w:val="id-ID"/>
              </w:rPr>
            </w:pPr>
            <w:r w:rsidRPr="00B04607">
              <w:rPr>
                <w:noProof/>
                <w:lang w:val="id-ID"/>
              </w:rPr>
              <w:t>void d</w:t>
            </w:r>
            <w:r w:rsidR="006733CE" w:rsidRPr="00B04607">
              <w:rPr>
                <w:noProof/>
                <w:lang w:val="id-ID"/>
              </w:rPr>
              <w:t>elFirst(list * L, address * P)</w:t>
            </w:r>
            <w:r w:rsidR="006733CE" w:rsidRPr="00B04607">
              <w:rPr>
                <w:noProof/>
              </w:rPr>
              <w:t>{</w:t>
            </w:r>
          </w:p>
          <w:p w:rsidR="006733CE" w:rsidRPr="00B04607" w:rsidRDefault="001B6A8F" w:rsidP="00A65E9C">
            <w:pPr>
              <w:pStyle w:val="kode"/>
              <w:rPr>
                <w:noProof/>
              </w:rPr>
            </w:pPr>
            <w:r>
              <w:rPr>
                <w:noProof/>
              </w:rPr>
              <w:tab/>
            </w:r>
            <w:r w:rsidR="006733CE" w:rsidRPr="00B04607">
              <w:rPr>
                <w:noProof/>
              </w:rPr>
              <w:t>p = first(*L);</w:t>
            </w:r>
          </w:p>
          <w:p w:rsidR="006733CE" w:rsidRPr="00B04607" w:rsidRDefault="001B6A8F" w:rsidP="00A65E9C">
            <w:pPr>
              <w:pStyle w:val="kode"/>
              <w:rPr>
                <w:noProof/>
              </w:rPr>
            </w:pPr>
            <w:r>
              <w:rPr>
                <w:noProof/>
              </w:rPr>
              <w:tab/>
            </w:r>
            <w:r w:rsidR="006733CE" w:rsidRPr="00B04607">
              <w:rPr>
                <w:noProof/>
              </w:rPr>
              <w:t>first(*L) = next(p);</w:t>
            </w:r>
          </w:p>
          <w:p w:rsidR="006733CE" w:rsidRPr="00B04607" w:rsidRDefault="001B6A8F" w:rsidP="00A65E9C">
            <w:pPr>
              <w:pStyle w:val="kode"/>
              <w:rPr>
                <w:noProof/>
              </w:rPr>
            </w:pPr>
            <w:r>
              <w:rPr>
                <w:noProof/>
              </w:rPr>
              <w:tab/>
            </w:r>
            <w:r w:rsidR="006733CE" w:rsidRPr="00B04607">
              <w:rPr>
                <w:noProof/>
              </w:rPr>
              <w:t>next(p) = NULL;</w:t>
            </w:r>
          </w:p>
          <w:p w:rsidR="006733CE" w:rsidRPr="00B04607" w:rsidRDefault="001B6A8F" w:rsidP="00A65E9C">
            <w:pPr>
              <w:pStyle w:val="kode"/>
              <w:rPr>
                <w:noProof/>
              </w:rPr>
            </w:pPr>
            <w:r>
              <w:rPr>
                <w:noProof/>
              </w:rPr>
              <w:tab/>
            </w:r>
            <w:r w:rsidR="006733CE" w:rsidRPr="00B04607">
              <w:rPr>
                <w:noProof/>
              </w:rPr>
              <w:t>dealokasi(p);</w:t>
            </w:r>
          </w:p>
          <w:p w:rsidR="006733CE" w:rsidRPr="00B04607" w:rsidRDefault="006733CE" w:rsidP="00A65E9C">
            <w:pPr>
              <w:pStyle w:val="kode"/>
              <w:rPr>
                <w:noProof/>
              </w:rPr>
            </w:pPr>
            <w:r w:rsidRPr="00B04607">
              <w:rPr>
                <w:noProof/>
              </w:rPr>
              <w:t>}</w:t>
            </w:r>
          </w:p>
          <w:p w:rsidR="006733CE" w:rsidRPr="00B04607" w:rsidRDefault="006733CE" w:rsidP="00A65E9C">
            <w:pPr>
              <w:pStyle w:val="kode"/>
              <w:rPr>
                <w:noProof/>
                <w:lang w:val="id-ID"/>
              </w:rPr>
            </w:pPr>
          </w:p>
          <w:p w:rsidR="00BB51DD" w:rsidRPr="001B6A8F" w:rsidRDefault="00BB51DD" w:rsidP="00A65E9C">
            <w:pPr>
              <w:pStyle w:val="kode"/>
              <w:rPr>
                <w:noProof/>
                <w:lang w:val="id-ID"/>
              </w:rPr>
            </w:pPr>
            <w:r w:rsidRPr="00B04607">
              <w:rPr>
                <w:noProof/>
                <w:lang w:val="id-ID"/>
              </w:rPr>
              <w:t>void delP (list *L, infotype X)</w:t>
            </w:r>
            <w:r w:rsidR="003F1B9A" w:rsidRPr="00B04607">
              <w:rPr>
                <w:noProof/>
              </w:rPr>
              <w:t>{</w:t>
            </w:r>
          </w:p>
          <w:p w:rsidR="003F1B9A" w:rsidRPr="00B04607" w:rsidRDefault="001B6A8F" w:rsidP="00A65E9C">
            <w:pPr>
              <w:pStyle w:val="kode"/>
              <w:rPr>
                <w:noProof/>
              </w:rPr>
            </w:pPr>
            <w:r>
              <w:rPr>
                <w:noProof/>
              </w:rPr>
              <w:tab/>
            </w:r>
            <w:r w:rsidR="003F1B9A" w:rsidRPr="00B04607">
              <w:rPr>
                <w:noProof/>
              </w:rPr>
              <w:t>address P;</w:t>
            </w:r>
          </w:p>
          <w:p w:rsidR="003F1B9A" w:rsidRPr="00B04607" w:rsidRDefault="001B6A8F" w:rsidP="00A65E9C">
            <w:pPr>
              <w:pStyle w:val="kode"/>
              <w:rPr>
                <w:noProof/>
              </w:rPr>
            </w:pPr>
            <w:r>
              <w:rPr>
                <w:noProof/>
              </w:rPr>
              <w:tab/>
            </w:r>
            <w:r w:rsidR="003F1B9A" w:rsidRPr="00B04607">
              <w:rPr>
                <w:noProof/>
              </w:rPr>
              <w:t>address Q;</w:t>
            </w:r>
            <w:r w:rsidR="003F1B9A" w:rsidRPr="00B04607">
              <w:rPr>
                <w:noProof/>
              </w:rPr>
              <w:tab/>
            </w:r>
          </w:p>
          <w:p w:rsidR="001B6A8F" w:rsidRDefault="001B6A8F" w:rsidP="00A65E9C">
            <w:pPr>
              <w:pStyle w:val="kode"/>
              <w:rPr>
                <w:noProof/>
              </w:rPr>
            </w:pPr>
            <w:r>
              <w:rPr>
                <w:noProof/>
              </w:rPr>
              <w:tab/>
            </w:r>
          </w:p>
          <w:p w:rsidR="003F1B9A" w:rsidRPr="00B04607" w:rsidRDefault="001B6A8F" w:rsidP="00A65E9C">
            <w:pPr>
              <w:pStyle w:val="kode"/>
              <w:rPr>
                <w:noProof/>
              </w:rPr>
            </w:pPr>
            <w:r>
              <w:rPr>
                <w:noProof/>
              </w:rPr>
              <w:tab/>
            </w:r>
            <w:r w:rsidR="003F1B9A" w:rsidRPr="00B04607">
              <w:rPr>
                <w:noProof/>
              </w:rPr>
              <w:t>if (isEmpty(*L) == 0) {</w:t>
            </w:r>
          </w:p>
          <w:p w:rsidR="003F1B9A" w:rsidRPr="00B04607" w:rsidRDefault="001B6A8F" w:rsidP="00A65E9C">
            <w:pPr>
              <w:pStyle w:val="kode"/>
              <w:rPr>
                <w:noProof/>
              </w:rPr>
            </w:pPr>
            <w:r>
              <w:rPr>
                <w:noProof/>
              </w:rPr>
              <w:tab/>
            </w:r>
            <w:r>
              <w:rPr>
                <w:noProof/>
              </w:rPr>
              <w:tab/>
            </w:r>
            <w:r w:rsidR="003F1B9A" w:rsidRPr="00B04607">
              <w:rPr>
                <w:noProof/>
              </w:rPr>
              <w:t>cout&lt;&lt;"\n\nList masih kosong, tidak ada element yang bisa dihapus";</w:t>
            </w:r>
          </w:p>
          <w:p w:rsidR="003F1B9A" w:rsidRPr="00B04607" w:rsidRDefault="001B6A8F" w:rsidP="00A65E9C">
            <w:pPr>
              <w:pStyle w:val="kode"/>
              <w:rPr>
                <w:noProof/>
              </w:rPr>
            </w:pPr>
            <w:r>
              <w:rPr>
                <w:noProof/>
              </w:rPr>
              <w:tab/>
            </w:r>
            <w:r w:rsidR="003F1B9A" w:rsidRPr="00B04607">
              <w:rPr>
                <w:noProof/>
              </w:rPr>
              <w:t>}</w:t>
            </w:r>
          </w:p>
          <w:p w:rsidR="003F1B9A" w:rsidRPr="00B04607" w:rsidRDefault="001B6A8F" w:rsidP="00A65E9C">
            <w:pPr>
              <w:pStyle w:val="kode"/>
              <w:rPr>
                <w:noProof/>
              </w:rPr>
            </w:pPr>
            <w:r>
              <w:rPr>
                <w:noProof/>
              </w:rPr>
              <w:tab/>
            </w:r>
            <w:r w:rsidR="003F1B9A" w:rsidRPr="00B04607">
              <w:rPr>
                <w:noProof/>
              </w:rPr>
              <w:t>else {</w:t>
            </w:r>
          </w:p>
          <w:p w:rsidR="003F1B9A" w:rsidRPr="00B04607" w:rsidRDefault="001B6A8F" w:rsidP="00A65E9C">
            <w:pPr>
              <w:pStyle w:val="kode"/>
              <w:rPr>
                <w:noProof/>
              </w:rPr>
            </w:pPr>
            <w:r>
              <w:rPr>
                <w:noProof/>
              </w:rPr>
              <w:tab/>
            </w:r>
            <w:r>
              <w:rPr>
                <w:noProof/>
              </w:rPr>
              <w:tab/>
            </w:r>
            <w:r w:rsidR="003F1B9A" w:rsidRPr="00B04607">
              <w:rPr>
                <w:noProof/>
              </w:rPr>
              <w:t>P = findEl</w:t>
            </w:r>
            <w:r w:rsidR="002E2C55" w:rsidRPr="00B04607">
              <w:rPr>
                <w:noProof/>
              </w:rPr>
              <w:t>m</w:t>
            </w:r>
            <w:r w:rsidR="003F1B9A" w:rsidRPr="00B04607">
              <w:rPr>
                <w:noProof/>
              </w:rPr>
              <w:t>(*</w:t>
            </w:r>
            <w:r w:rsidR="002E2C55" w:rsidRPr="00B04607">
              <w:rPr>
                <w:noProof/>
              </w:rPr>
              <w:t>L,X</w:t>
            </w:r>
            <w:r w:rsidR="003F1B9A" w:rsidRPr="00B04607">
              <w:rPr>
                <w:noProof/>
              </w:rPr>
              <w:t>);</w:t>
            </w:r>
          </w:p>
          <w:p w:rsidR="003F1B9A" w:rsidRPr="00B04607" w:rsidRDefault="001B6A8F" w:rsidP="00A65E9C">
            <w:pPr>
              <w:pStyle w:val="kode"/>
              <w:rPr>
                <w:noProof/>
              </w:rPr>
            </w:pPr>
            <w:r>
              <w:rPr>
                <w:noProof/>
              </w:rPr>
              <w:tab/>
            </w:r>
            <w:r>
              <w:rPr>
                <w:noProof/>
              </w:rPr>
              <w:tab/>
            </w:r>
            <w:r w:rsidR="003F1B9A" w:rsidRPr="00B04607">
              <w:rPr>
                <w:noProof/>
              </w:rPr>
              <w:t>if (P == NULL) {</w:t>
            </w:r>
          </w:p>
          <w:p w:rsidR="003F1B9A" w:rsidRPr="00B04607" w:rsidRDefault="001B6A8F" w:rsidP="00A65E9C">
            <w:pPr>
              <w:pStyle w:val="kode"/>
              <w:rPr>
                <w:noProof/>
              </w:rPr>
            </w:pPr>
            <w:r>
              <w:rPr>
                <w:noProof/>
              </w:rPr>
              <w:tab/>
            </w:r>
            <w:r>
              <w:rPr>
                <w:noProof/>
              </w:rPr>
              <w:tab/>
            </w:r>
            <w:r>
              <w:rPr>
                <w:noProof/>
              </w:rPr>
              <w:tab/>
            </w:r>
            <w:r w:rsidR="002E2C55" w:rsidRPr="00B04607">
              <w:rPr>
                <w:noProof/>
              </w:rPr>
              <w:t>cout&lt;&lt;</w:t>
            </w:r>
            <w:r w:rsidR="00521A73" w:rsidRPr="00B04607">
              <w:rPr>
                <w:noProof/>
              </w:rPr>
              <w:t>X&lt;&lt;</w:t>
            </w:r>
            <w:r w:rsidR="002E2C55" w:rsidRPr="00B04607">
              <w:rPr>
                <w:noProof/>
              </w:rPr>
              <w:t>" tidak ditemukan di dalam List"</w:t>
            </w:r>
            <w:r w:rsidR="003F1B9A" w:rsidRPr="00B04607">
              <w:rPr>
                <w:noProof/>
              </w:rPr>
              <w:t>;</w:t>
            </w:r>
          </w:p>
          <w:p w:rsidR="002E2C55" w:rsidRPr="00B04607" w:rsidRDefault="001B6A8F" w:rsidP="00A65E9C">
            <w:pPr>
              <w:pStyle w:val="kode"/>
              <w:rPr>
                <w:noProof/>
              </w:rPr>
            </w:pPr>
            <w:r>
              <w:rPr>
                <w:noProof/>
              </w:rPr>
              <w:tab/>
            </w:r>
            <w:r>
              <w:rPr>
                <w:noProof/>
              </w:rPr>
              <w:tab/>
            </w:r>
            <w:r w:rsidR="003F1B9A" w:rsidRPr="00B04607">
              <w:rPr>
                <w:noProof/>
              </w:rPr>
              <w:t xml:space="preserve">} </w:t>
            </w:r>
          </w:p>
          <w:p w:rsidR="003F1B9A" w:rsidRPr="00B04607" w:rsidRDefault="001B6A8F" w:rsidP="00A65E9C">
            <w:pPr>
              <w:pStyle w:val="kode"/>
              <w:rPr>
                <w:noProof/>
              </w:rPr>
            </w:pPr>
            <w:r>
              <w:rPr>
                <w:noProof/>
              </w:rPr>
              <w:tab/>
            </w:r>
            <w:r>
              <w:rPr>
                <w:noProof/>
              </w:rPr>
              <w:tab/>
            </w:r>
            <w:r w:rsidR="003F1B9A" w:rsidRPr="00B04607">
              <w:rPr>
                <w:noProof/>
              </w:rPr>
              <w:t xml:space="preserve">else if (P == </w:t>
            </w:r>
            <w:r w:rsidR="002E2C55" w:rsidRPr="00B04607">
              <w:rPr>
                <w:noProof/>
              </w:rPr>
              <w:t>first</w:t>
            </w:r>
            <w:r w:rsidR="003F1B9A" w:rsidRPr="00B04607">
              <w:rPr>
                <w:noProof/>
              </w:rPr>
              <w:t>(*L)){</w:t>
            </w:r>
          </w:p>
          <w:p w:rsidR="003F1B9A" w:rsidRPr="00B04607" w:rsidRDefault="001B6A8F" w:rsidP="00A65E9C">
            <w:pPr>
              <w:pStyle w:val="kode"/>
              <w:rPr>
                <w:noProof/>
              </w:rPr>
            </w:pPr>
            <w:r>
              <w:rPr>
                <w:noProof/>
              </w:rPr>
              <w:tab/>
            </w:r>
            <w:r>
              <w:rPr>
                <w:noProof/>
              </w:rPr>
              <w:tab/>
            </w:r>
            <w:r>
              <w:rPr>
                <w:noProof/>
              </w:rPr>
              <w:tab/>
            </w:r>
            <w:r w:rsidR="00521A73" w:rsidRPr="00B04607">
              <w:rPr>
                <w:noProof/>
              </w:rPr>
              <w:t>del</w:t>
            </w:r>
            <w:r w:rsidR="003F1B9A" w:rsidRPr="00B04607">
              <w:rPr>
                <w:noProof/>
              </w:rPr>
              <w:t>First(&amp;(*L));</w:t>
            </w:r>
          </w:p>
          <w:p w:rsidR="003F1B9A" w:rsidRPr="00B04607" w:rsidRDefault="001B6A8F" w:rsidP="00A65E9C">
            <w:pPr>
              <w:pStyle w:val="kode"/>
              <w:rPr>
                <w:noProof/>
              </w:rPr>
            </w:pPr>
            <w:r>
              <w:rPr>
                <w:noProof/>
              </w:rPr>
              <w:tab/>
            </w:r>
            <w:r>
              <w:rPr>
                <w:noProof/>
              </w:rPr>
              <w:tab/>
            </w:r>
            <w:r>
              <w:rPr>
                <w:noProof/>
              </w:rPr>
              <w:tab/>
            </w:r>
            <w:r w:rsidR="00521A73" w:rsidRPr="00B04607">
              <w:rPr>
                <w:noProof/>
              </w:rPr>
              <w:t>cout&lt;&lt;X&lt;&lt;" sudah terhapus dari List"</w:t>
            </w:r>
            <w:r w:rsidR="003F1B9A" w:rsidRPr="00B04607">
              <w:rPr>
                <w:noProof/>
              </w:rPr>
              <w:t>);</w:t>
            </w:r>
          </w:p>
          <w:p w:rsidR="00B8396F" w:rsidRPr="00B04607" w:rsidRDefault="001B6A8F" w:rsidP="00A65E9C">
            <w:pPr>
              <w:pStyle w:val="kode"/>
              <w:rPr>
                <w:noProof/>
              </w:rPr>
            </w:pPr>
            <w:r>
              <w:rPr>
                <w:noProof/>
              </w:rPr>
              <w:tab/>
            </w:r>
            <w:r>
              <w:rPr>
                <w:noProof/>
              </w:rPr>
              <w:tab/>
            </w:r>
            <w:r w:rsidR="003F1B9A" w:rsidRPr="00B04607">
              <w:rPr>
                <w:noProof/>
              </w:rPr>
              <w:t xml:space="preserve">} </w:t>
            </w:r>
          </w:p>
          <w:p w:rsidR="003F1B9A" w:rsidRPr="00B04607" w:rsidRDefault="001B6A8F" w:rsidP="00A65E9C">
            <w:pPr>
              <w:pStyle w:val="kode"/>
              <w:rPr>
                <w:noProof/>
              </w:rPr>
            </w:pPr>
            <w:r>
              <w:rPr>
                <w:noProof/>
              </w:rPr>
              <w:tab/>
            </w:r>
            <w:r>
              <w:rPr>
                <w:noProof/>
              </w:rPr>
              <w:tab/>
            </w:r>
            <w:r w:rsidR="003F1B9A" w:rsidRPr="00B04607">
              <w:rPr>
                <w:noProof/>
              </w:rPr>
              <w:t>else{</w:t>
            </w:r>
          </w:p>
          <w:p w:rsidR="003F1B9A" w:rsidRPr="00B04607" w:rsidRDefault="00B8396F" w:rsidP="00A65E9C">
            <w:pPr>
              <w:pStyle w:val="kode"/>
              <w:rPr>
                <w:noProof/>
              </w:rPr>
            </w:pPr>
            <w:r w:rsidRPr="00B04607">
              <w:rPr>
                <w:noProof/>
              </w:rPr>
              <w:tab/>
            </w:r>
            <w:r w:rsidRPr="00B04607">
              <w:rPr>
                <w:noProof/>
              </w:rPr>
              <w:tab/>
            </w:r>
            <w:r w:rsidR="001B6A8F">
              <w:rPr>
                <w:noProof/>
              </w:rPr>
              <w:tab/>
            </w:r>
            <w:r w:rsidR="003F1B9A" w:rsidRPr="00B04607">
              <w:rPr>
                <w:noProof/>
              </w:rPr>
              <w:t>Q = findBefore(*L,x);</w:t>
            </w:r>
          </w:p>
          <w:p w:rsidR="003F1B9A" w:rsidRPr="00B04607" w:rsidRDefault="003F1B9A" w:rsidP="00A65E9C">
            <w:pPr>
              <w:pStyle w:val="kode"/>
              <w:rPr>
                <w:noProof/>
              </w:rPr>
            </w:pPr>
            <w:r w:rsidRPr="00B04607">
              <w:rPr>
                <w:noProof/>
              </w:rPr>
              <w:tab/>
            </w:r>
            <w:r w:rsidRPr="00B04607">
              <w:rPr>
                <w:noProof/>
              </w:rPr>
              <w:tab/>
            </w:r>
            <w:r w:rsidR="001B6A8F">
              <w:rPr>
                <w:noProof/>
              </w:rPr>
              <w:tab/>
            </w:r>
            <w:r w:rsidRPr="00B04607">
              <w:rPr>
                <w:noProof/>
              </w:rPr>
              <w:t>delAfter(P,Q);</w:t>
            </w:r>
          </w:p>
          <w:p w:rsidR="00DA447D" w:rsidRPr="00B04607" w:rsidRDefault="001B6A8F" w:rsidP="00A65E9C">
            <w:pPr>
              <w:pStyle w:val="kode"/>
              <w:rPr>
                <w:noProof/>
              </w:rPr>
            </w:pPr>
            <w:r>
              <w:rPr>
                <w:noProof/>
              </w:rPr>
              <w:tab/>
            </w:r>
            <w:r>
              <w:rPr>
                <w:noProof/>
              </w:rPr>
              <w:tab/>
            </w:r>
            <w:r>
              <w:rPr>
                <w:noProof/>
              </w:rPr>
              <w:tab/>
            </w:r>
            <w:r w:rsidR="00DA447D" w:rsidRPr="00B04607">
              <w:rPr>
                <w:noProof/>
              </w:rPr>
              <w:t>cout&lt;&lt;X&lt;&lt;</w:t>
            </w:r>
            <w:r w:rsidR="003F1B9A" w:rsidRPr="00B04607">
              <w:rPr>
                <w:noProof/>
              </w:rPr>
              <w:t>"</w:t>
            </w:r>
            <w:r w:rsidR="00DA447D" w:rsidRPr="00B04607">
              <w:rPr>
                <w:noProof/>
              </w:rPr>
              <w:t xml:space="preserve"> sudah terhapus dari List"</w:t>
            </w:r>
            <w:r w:rsidR="003F1B9A" w:rsidRPr="00B04607">
              <w:rPr>
                <w:noProof/>
              </w:rPr>
              <w:t>;</w:t>
            </w:r>
          </w:p>
          <w:p w:rsidR="003F1B9A" w:rsidRPr="00B04607" w:rsidRDefault="001B6A8F" w:rsidP="00A65E9C">
            <w:pPr>
              <w:pStyle w:val="kode"/>
              <w:rPr>
                <w:noProof/>
              </w:rPr>
            </w:pPr>
            <w:r>
              <w:rPr>
                <w:noProof/>
              </w:rPr>
              <w:lastRenderedPageBreak/>
              <w:tab/>
            </w:r>
            <w:r>
              <w:rPr>
                <w:noProof/>
              </w:rPr>
              <w:tab/>
            </w:r>
            <w:r w:rsidR="003F1B9A" w:rsidRPr="00B04607">
              <w:rPr>
                <w:noProof/>
              </w:rPr>
              <w:t>}</w:t>
            </w:r>
          </w:p>
          <w:p w:rsidR="00DA447D" w:rsidRPr="00B04607" w:rsidRDefault="001B6A8F" w:rsidP="00A65E9C">
            <w:pPr>
              <w:pStyle w:val="kode"/>
              <w:rPr>
                <w:noProof/>
              </w:rPr>
            </w:pPr>
            <w:r>
              <w:rPr>
                <w:noProof/>
              </w:rPr>
              <w:tab/>
            </w:r>
            <w:r w:rsidR="00DA447D" w:rsidRPr="00B04607">
              <w:rPr>
                <w:noProof/>
              </w:rPr>
              <w:t>}</w:t>
            </w:r>
          </w:p>
          <w:p w:rsidR="003F1B9A" w:rsidRPr="00B04607" w:rsidRDefault="003F1B9A" w:rsidP="00A65E9C">
            <w:pPr>
              <w:pStyle w:val="kode"/>
              <w:rPr>
                <w:noProof/>
              </w:rPr>
            </w:pPr>
            <w:r w:rsidRPr="00B04607">
              <w:rPr>
                <w:noProof/>
              </w:rPr>
              <w:t>}</w:t>
            </w:r>
          </w:p>
          <w:p w:rsidR="00B4295E" w:rsidRPr="00B04607" w:rsidRDefault="00B4295E" w:rsidP="00A65E9C">
            <w:pPr>
              <w:pStyle w:val="kode"/>
              <w:rPr>
                <w:noProof/>
              </w:rPr>
            </w:pPr>
          </w:p>
          <w:p w:rsidR="00BB51DD" w:rsidRPr="001B6A8F" w:rsidRDefault="00BB51DD" w:rsidP="00A65E9C">
            <w:pPr>
              <w:pStyle w:val="kode"/>
              <w:rPr>
                <w:noProof/>
                <w:lang w:val="id-ID"/>
              </w:rPr>
            </w:pPr>
            <w:r w:rsidRPr="00B04607">
              <w:rPr>
                <w:noProof/>
                <w:lang w:val="id-ID"/>
              </w:rPr>
              <w:t>v</w:t>
            </w:r>
            <w:r w:rsidR="001B6A8F">
              <w:rPr>
                <w:noProof/>
                <w:lang w:val="id-ID"/>
              </w:rPr>
              <w:t>oid delLast(list * L, address *</w:t>
            </w:r>
            <w:r w:rsidRPr="00B04607">
              <w:rPr>
                <w:noProof/>
                <w:lang w:val="id-ID"/>
              </w:rPr>
              <w:t>P)</w:t>
            </w:r>
            <w:r w:rsidR="00B4295E" w:rsidRPr="00B04607">
              <w:rPr>
                <w:noProof/>
              </w:rPr>
              <w:t>{</w:t>
            </w:r>
          </w:p>
          <w:p w:rsidR="00C26FB7" w:rsidRPr="00B04607" w:rsidRDefault="001B6A8F" w:rsidP="00A65E9C">
            <w:pPr>
              <w:pStyle w:val="kode"/>
              <w:rPr>
                <w:noProof/>
              </w:rPr>
            </w:pPr>
            <w:r>
              <w:rPr>
                <w:noProof/>
              </w:rPr>
              <w:tab/>
            </w:r>
            <w:r w:rsidR="00C26FB7" w:rsidRPr="00B04607">
              <w:rPr>
                <w:noProof/>
              </w:rPr>
              <w:t>address q;</w:t>
            </w:r>
          </w:p>
          <w:p w:rsidR="00C26FB7" w:rsidRPr="00B04607" w:rsidRDefault="001B6A8F" w:rsidP="00A65E9C">
            <w:pPr>
              <w:pStyle w:val="kode"/>
              <w:rPr>
                <w:noProof/>
              </w:rPr>
            </w:pPr>
            <w:r>
              <w:rPr>
                <w:noProof/>
              </w:rPr>
              <w:tab/>
            </w:r>
            <w:r w:rsidR="002378CC" w:rsidRPr="00B04607">
              <w:rPr>
                <w:noProof/>
              </w:rPr>
              <w:t>*P</w:t>
            </w:r>
            <w:r w:rsidR="00C26FB7" w:rsidRPr="00B04607">
              <w:rPr>
                <w:noProof/>
              </w:rPr>
              <w:t>= first(*L);</w:t>
            </w:r>
          </w:p>
          <w:p w:rsidR="001B6A8F" w:rsidRDefault="001B6A8F" w:rsidP="00A65E9C">
            <w:pPr>
              <w:pStyle w:val="kode"/>
              <w:rPr>
                <w:noProof/>
              </w:rPr>
            </w:pPr>
          </w:p>
          <w:p w:rsidR="00C26FB7" w:rsidRPr="00B04607" w:rsidRDefault="001B6A8F" w:rsidP="00A65E9C">
            <w:pPr>
              <w:pStyle w:val="kode"/>
              <w:rPr>
                <w:noProof/>
              </w:rPr>
            </w:pPr>
            <w:r>
              <w:rPr>
                <w:noProof/>
              </w:rPr>
              <w:tab/>
            </w:r>
            <w:r w:rsidR="00C26FB7" w:rsidRPr="00B04607">
              <w:rPr>
                <w:noProof/>
              </w:rPr>
              <w:t>while(next(p)!=NULL){</w:t>
            </w:r>
          </w:p>
          <w:p w:rsidR="00C26FB7" w:rsidRPr="00B04607" w:rsidRDefault="00373CBB" w:rsidP="00A65E9C">
            <w:pPr>
              <w:pStyle w:val="kode"/>
              <w:rPr>
                <w:noProof/>
              </w:rPr>
            </w:pPr>
            <w:r>
              <w:rPr>
                <w:noProof/>
              </w:rPr>
              <w:tab/>
            </w:r>
            <w:r>
              <w:rPr>
                <w:noProof/>
              </w:rPr>
              <w:tab/>
            </w:r>
            <w:r w:rsidR="002378CC" w:rsidRPr="00B04607">
              <w:rPr>
                <w:noProof/>
              </w:rPr>
              <w:t>*P</w:t>
            </w:r>
            <w:r w:rsidR="00C26FB7" w:rsidRPr="00B04607">
              <w:rPr>
                <w:noProof/>
              </w:rPr>
              <w:t xml:space="preserve"> = next(</w:t>
            </w:r>
            <w:r w:rsidR="002378CC" w:rsidRPr="00B04607">
              <w:rPr>
                <w:noProof/>
              </w:rPr>
              <w:t>*P</w:t>
            </w:r>
            <w:r w:rsidR="00C26FB7" w:rsidRPr="00B04607">
              <w:rPr>
                <w:noProof/>
              </w:rPr>
              <w:t>);</w:t>
            </w:r>
          </w:p>
          <w:p w:rsidR="00C26FB7" w:rsidRPr="00B04607" w:rsidRDefault="00373CBB" w:rsidP="00A65E9C">
            <w:pPr>
              <w:pStyle w:val="kode"/>
              <w:rPr>
                <w:noProof/>
              </w:rPr>
            </w:pPr>
            <w:r>
              <w:rPr>
                <w:noProof/>
              </w:rPr>
              <w:tab/>
            </w:r>
            <w:r>
              <w:rPr>
                <w:noProof/>
              </w:rPr>
              <w:tab/>
            </w:r>
            <w:r w:rsidR="002378CC" w:rsidRPr="00B04607">
              <w:rPr>
                <w:noProof/>
              </w:rPr>
              <w:t>q=*P</w:t>
            </w:r>
            <w:r w:rsidR="00C26FB7" w:rsidRPr="00B04607">
              <w:rPr>
                <w:noProof/>
              </w:rPr>
              <w:t>;</w:t>
            </w:r>
          </w:p>
          <w:p w:rsidR="00C26FB7" w:rsidRPr="00B04607" w:rsidRDefault="00373CBB" w:rsidP="00A65E9C">
            <w:pPr>
              <w:pStyle w:val="kode"/>
              <w:rPr>
                <w:noProof/>
              </w:rPr>
            </w:pPr>
            <w:r>
              <w:rPr>
                <w:noProof/>
              </w:rPr>
              <w:tab/>
            </w:r>
            <w:r w:rsidR="00C26FB7" w:rsidRPr="00B04607">
              <w:rPr>
                <w:noProof/>
              </w:rPr>
              <w:t>}</w:t>
            </w:r>
          </w:p>
          <w:p w:rsidR="002378CC" w:rsidRPr="00B04607" w:rsidRDefault="00373CBB" w:rsidP="00A65E9C">
            <w:pPr>
              <w:pStyle w:val="kode"/>
              <w:rPr>
                <w:noProof/>
              </w:rPr>
            </w:pPr>
            <w:r>
              <w:rPr>
                <w:noProof/>
              </w:rPr>
              <w:tab/>
            </w:r>
            <w:r w:rsidR="00C26FB7" w:rsidRPr="00B04607">
              <w:rPr>
                <w:noProof/>
              </w:rPr>
              <w:t>next(q)=NULL;</w:t>
            </w:r>
          </w:p>
          <w:p w:rsidR="00B4295E" w:rsidRPr="00B04607" w:rsidRDefault="00373CBB" w:rsidP="00A65E9C">
            <w:pPr>
              <w:pStyle w:val="kode"/>
              <w:rPr>
                <w:noProof/>
              </w:rPr>
            </w:pPr>
            <w:r>
              <w:rPr>
                <w:noProof/>
              </w:rPr>
              <w:tab/>
            </w:r>
            <w:r w:rsidR="002378CC" w:rsidRPr="00B04607">
              <w:rPr>
                <w:noProof/>
              </w:rPr>
              <w:t xml:space="preserve">dealokasi(*P) </w:t>
            </w:r>
          </w:p>
          <w:p w:rsidR="00B4295E" w:rsidRPr="00B04607" w:rsidRDefault="00B4295E" w:rsidP="00A65E9C">
            <w:pPr>
              <w:pStyle w:val="kode"/>
              <w:rPr>
                <w:noProof/>
              </w:rPr>
            </w:pPr>
            <w:r w:rsidRPr="00B04607">
              <w:rPr>
                <w:noProof/>
              </w:rPr>
              <w:t>}</w:t>
            </w:r>
          </w:p>
          <w:p w:rsidR="00B4295E" w:rsidRPr="00B04607" w:rsidRDefault="00B4295E" w:rsidP="00A65E9C">
            <w:pPr>
              <w:pStyle w:val="kode"/>
              <w:rPr>
                <w:noProof/>
              </w:rPr>
            </w:pPr>
          </w:p>
          <w:p w:rsidR="00BB51DD" w:rsidRPr="00373CBB" w:rsidRDefault="00BB51DD" w:rsidP="00A65E9C">
            <w:pPr>
              <w:pStyle w:val="kode"/>
              <w:rPr>
                <w:noProof/>
                <w:lang w:val="id-ID"/>
              </w:rPr>
            </w:pPr>
            <w:r w:rsidRPr="00B04607">
              <w:rPr>
                <w:noProof/>
                <w:lang w:val="id-ID"/>
              </w:rPr>
              <w:t>void delAfter(list *L, address * P, address Prec)</w:t>
            </w:r>
            <w:r w:rsidR="00E0041F" w:rsidRPr="00B04607">
              <w:rPr>
                <w:noProof/>
              </w:rPr>
              <w:t>{</w:t>
            </w:r>
          </w:p>
          <w:p w:rsidR="00E0041F" w:rsidRPr="00B04607" w:rsidRDefault="00373CBB" w:rsidP="00A65E9C">
            <w:pPr>
              <w:pStyle w:val="kode"/>
              <w:rPr>
                <w:noProof/>
              </w:rPr>
            </w:pPr>
            <w:r>
              <w:rPr>
                <w:noProof/>
              </w:rPr>
              <w:tab/>
            </w:r>
            <w:r w:rsidR="00E0041F" w:rsidRPr="00B04607">
              <w:rPr>
                <w:noProof/>
              </w:rPr>
              <w:t>Prec = findElm(&amp;(*L), info(*P))</w:t>
            </w:r>
          </w:p>
          <w:p w:rsidR="00E0041F" w:rsidRPr="00B04607" w:rsidRDefault="00373CBB" w:rsidP="00A65E9C">
            <w:pPr>
              <w:pStyle w:val="kode"/>
              <w:rPr>
                <w:noProof/>
              </w:rPr>
            </w:pPr>
            <w:r>
              <w:rPr>
                <w:noProof/>
              </w:rPr>
              <w:tab/>
            </w:r>
            <w:r w:rsidR="00E0041F" w:rsidRPr="00B04607">
              <w:rPr>
                <w:noProof/>
              </w:rPr>
              <w:t>next(</w:t>
            </w:r>
            <w:r w:rsidR="00B67A39" w:rsidRPr="00B04607">
              <w:rPr>
                <w:noProof/>
              </w:rPr>
              <w:t>Prec</w:t>
            </w:r>
            <w:r w:rsidR="00E0041F" w:rsidRPr="00B04607">
              <w:rPr>
                <w:noProof/>
              </w:rPr>
              <w:t xml:space="preserve">) = </w:t>
            </w:r>
            <w:r w:rsidR="00B67A39" w:rsidRPr="00B04607">
              <w:rPr>
                <w:noProof/>
              </w:rPr>
              <w:t>next(*P</w:t>
            </w:r>
            <w:r w:rsidR="00E0041F" w:rsidRPr="00B04607">
              <w:rPr>
                <w:noProof/>
              </w:rPr>
              <w:t>);</w:t>
            </w:r>
          </w:p>
          <w:p w:rsidR="00E0041F" w:rsidRPr="00B04607" w:rsidRDefault="00373CBB" w:rsidP="00A65E9C">
            <w:pPr>
              <w:pStyle w:val="kode"/>
              <w:rPr>
                <w:noProof/>
              </w:rPr>
            </w:pPr>
            <w:r>
              <w:rPr>
                <w:noProof/>
              </w:rPr>
              <w:tab/>
            </w:r>
            <w:r w:rsidR="00B67A39" w:rsidRPr="00B04607">
              <w:rPr>
                <w:noProof/>
              </w:rPr>
              <w:t>next(*P</w:t>
            </w:r>
            <w:r w:rsidR="00E0041F" w:rsidRPr="00B04607">
              <w:rPr>
                <w:noProof/>
              </w:rPr>
              <w:t xml:space="preserve">) = </w:t>
            </w:r>
            <w:r w:rsidR="00B67A39" w:rsidRPr="00B04607">
              <w:rPr>
                <w:noProof/>
              </w:rPr>
              <w:t>NULL</w:t>
            </w:r>
            <w:r w:rsidR="00E0041F" w:rsidRPr="00B04607">
              <w:rPr>
                <w:noProof/>
              </w:rPr>
              <w:t>;</w:t>
            </w:r>
          </w:p>
          <w:p w:rsidR="00B67A39" w:rsidRPr="00B04607" w:rsidRDefault="00373CBB" w:rsidP="00A65E9C">
            <w:pPr>
              <w:pStyle w:val="kode"/>
              <w:rPr>
                <w:noProof/>
              </w:rPr>
            </w:pPr>
            <w:r>
              <w:rPr>
                <w:noProof/>
              </w:rPr>
              <w:tab/>
            </w:r>
            <w:r w:rsidR="00B67A39" w:rsidRPr="00B04607">
              <w:rPr>
                <w:noProof/>
              </w:rPr>
              <w:t>dealokasi(*P);</w:t>
            </w:r>
          </w:p>
          <w:p w:rsidR="00E0041F" w:rsidRDefault="00E0041F" w:rsidP="00A65E9C">
            <w:pPr>
              <w:pStyle w:val="kode"/>
              <w:rPr>
                <w:noProof/>
              </w:rPr>
            </w:pPr>
            <w:r w:rsidRPr="00B04607">
              <w:rPr>
                <w:noProof/>
              </w:rPr>
              <w:t>}</w:t>
            </w:r>
          </w:p>
          <w:p w:rsidR="00373CBB" w:rsidRPr="00B04607" w:rsidRDefault="00373CBB" w:rsidP="00A65E9C">
            <w:pPr>
              <w:pStyle w:val="kode"/>
              <w:rPr>
                <w:noProof/>
              </w:rPr>
            </w:pPr>
          </w:p>
          <w:p w:rsidR="00BB51DD" w:rsidRPr="00373CBB" w:rsidRDefault="00BB51DD" w:rsidP="00A65E9C">
            <w:pPr>
              <w:pStyle w:val="kode"/>
              <w:rPr>
                <w:noProof/>
                <w:color w:val="808080" w:themeColor="background1" w:themeShade="80"/>
              </w:rPr>
            </w:pPr>
            <w:r w:rsidRPr="00373CBB">
              <w:rPr>
                <w:noProof/>
                <w:color w:val="808080" w:themeColor="background1" w:themeShade="80"/>
                <w:lang w:val="id-ID"/>
              </w:rPr>
              <w:t>/********* proses semua elemen list *********/</w:t>
            </w:r>
          </w:p>
          <w:p w:rsidR="00BD4B61" w:rsidRPr="00373CBB" w:rsidRDefault="00BB51DD" w:rsidP="00A65E9C">
            <w:pPr>
              <w:pStyle w:val="kode"/>
              <w:rPr>
                <w:noProof/>
                <w:lang w:val="id-ID"/>
              </w:rPr>
            </w:pPr>
            <w:r w:rsidRPr="00B04607">
              <w:rPr>
                <w:noProof/>
                <w:lang w:val="id-ID"/>
              </w:rPr>
              <w:t>void printfInfo(list L)</w:t>
            </w:r>
            <w:r w:rsidR="00BD4B61" w:rsidRPr="00B04607">
              <w:rPr>
                <w:noProof/>
              </w:rPr>
              <w:t>{</w:t>
            </w:r>
          </w:p>
          <w:p w:rsidR="00BD4B61" w:rsidRPr="00B04607" w:rsidRDefault="00373CBB" w:rsidP="00A65E9C">
            <w:pPr>
              <w:pStyle w:val="kode"/>
              <w:rPr>
                <w:noProof/>
              </w:rPr>
            </w:pPr>
            <w:r>
              <w:rPr>
                <w:noProof/>
              </w:rPr>
              <w:tab/>
            </w:r>
            <w:r w:rsidR="00BD4B61" w:rsidRPr="00B04607">
              <w:rPr>
                <w:noProof/>
              </w:rPr>
              <w:t>address Q;</w:t>
            </w:r>
          </w:p>
          <w:p w:rsidR="00BD4B61" w:rsidRPr="00B04607" w:rsidRDefault="00BD4B61" w:rsidP="00A65E9C">
            <w:pPr>
              <w:pStyle w:val="kode"/>
              <w:rPr>
                <w:noProof/>
              </w:rPr>
            </w:pPr>
            <w:r w:rsidRPr="00B04607">
              <w:rPr>
                <w:noProof/>
              </w:rPr>
              <w:tab/>
              <w:t>if (isEmpty(L) ==</w:t>
            </w:r>
            <w:r w:rsidR="0095341D" w:rsidRPr="00B04607">
              <w:rPr>
                <w:noProof/>
              </w:rPr>
              <w:t xml:space="preserve"> false</w:t>
            </w:r>
            <w:r w:rsidRPr="00B04607">
              <w:rPr>
                <w:noProof/>
              </w:rPr>
              <w:t>){</w:t>
            </w:r>
          </w:p>
          <w:p w:rsidR="00BD4B61" w:rsidRPr="00B04607" w:rsidRDefault="00BD4B61" w:rsidP="00A65E9C">
            <w:pPr>
              <w:pStyle w:val="kode"/>
              <w:rPr>
                <w:noProof/>
              </w:rPr>
            </w:pPr>
            <w:r w:rsidRPr="00B04607">
              <w:rPr>
                <w:noProof/>
              </w:rPr>
              <w:tab/>
            </w:r>
            <w:r w:rsidRPr="00B04607">
              <w:rPr>
                <w:noProof/>
              </w:rPr>
              <w:tab/>
            </w:r>
            <w:r w:rsidR="0095341D" w:rsidRPr="00B04607">
              <w:rPr>
                <w:noProof/>
              </w:rPr>
              <w:t xml:space="preserve">cout&lt;&lt; “List </w:t>
            </w:r>
            <w:r w:rsidRPr="00B04607">
              <w:rPr>
                <w:noProof/>
              </w:rPr>
              <w:t>masih kosong";</w:t>
            </w:r>
          </w:p>
          <w:p w:rsidR="0095341D" w:rsidRPr="00B04607" w:rsidRDefault="00BD4B61" w:rsidP="00A65E9C">
            <w:pPr>
              <w:pStyle w:val="kode"/>
              <w:rPr>
                <w:noProof/>
              </w:rPr>
            </w:pPr>
            <w:r w:rsidRPr="00B04607">
              <w:rPr>
                <w:noProof/>
              </w:rPr>
              <w:tab/>
              <w:t xml:space="preserve">} </w:t>
            </w:r>
          </w:p>
          <w:p w:rsidR="00BD4B61" w:rsidRPr="00B04607" w:rsidRDefault="00373CBB" w:rsidP="00A65E9C">
            <w:pPr>
              <w:pStyle w:val="kode"/>
              <w:rPr>
                <w:noProof/>
              </w:rPr>
            </w:pPr>
            <w:r>
              <w:rPr>
                <w:noProof/>
              </w:rPr>
              <w:tab/>
            </w:r>
            <w:r w:rsidR="00BD4B61" w:rsidRPr="00B04607">
              <w:rPr>
                <w:noProof/>
              </w:rPr>
              <w:t>else {</w:t>
            </w:r>
          </w:p>
          <w:p w:rsidR="00BD4B61" w:rsidRPr="00B04607" w:rsidRDefault="00373CBB" w:rsidP="00A65E9C">
            <w:pPr>
              <w:pStyle w:val="kode"/>
              <w:rPr>
                <w:noProof/>
              </w:rPr>
            </w:pPr>
            <w:r>
              <w:rPr>
                <w:noProof/>
              </w:rPr>
              <w:tab/>
            </w:r>
            <w:r>
              <w:rPr>
                <w:noProof/>
              </w:rPr>
              <w:tab/>
            </w:r>
            <w:r w:rsidR="0095341D" w:rsidRPr="00B04607">
              <w:rPr>
                <w:noProof/>
              </w:rPr>
              <w:t>cout&lt;&lt;”</w:t>
            </w:r>
            <w:r w:rsidR="00710DCF" w:rsidRPr="00B04607">
              <w:rPr>
                <w:noProof/>
              </w:rPr>
              <w:t>Element di dalam List :\n"</w:t>
            </w:r>
            <w:r w:rsidR="00BD4B61" w:rsidRPr="00B04607">
              <w:rPr>
                <w:noProof/>
              </w:rPr>
              <w:t>;</w:t>
            </w:r>
          </w:p>
          <w:p w:rsidR="00BD4B61" w:rsidRPr="00B04607" w:rsidRDefault="00BD4B61" w:rsidP="00A65E9C">
            <w:pPr>
              <w:pStyle w:val="kode"/>
              <w:rPr>
                <w:noProof/>
              </w:rPr>
            </w:pPr>
            <w:r w:rsidRPr="00B04607">
              <w:rPr>
                <w:noProof/>
              </w:rPr>
              <w:tab/>
            </w:r>
            <w:r w:rsidRPr="00B04607">
              <w:rPr>
                <w:noProof/>
              </w:rPr>
              <w:tab/>
              <w:t xml:space="preserve">Q = </w:t>
            </w:r>
            <w:r w:rsidR="00710DCF" w:rsidRPr="00B04607">
              <w:rPr>
                <w:noProof/>
              </w:rPr>
              <w:t>first</w:t>
            </w:r>
            <w:r w:rsidRPr="00B04607">
              <w:rPr>
                <w:noProof/>
              </w:rPr>
              <w:t>(L);</w:t>
            </w:r>
          </w:p>
          <w:p w:rsidR="00BD4B61" w:rsidRPr="00B04607" w:rsidRDefault="00BD4B61" w:rsidP="00A65E9C">
            <w:pPr>
              <w:pStyle w:val="kode"/>
              <w:rPr>
                <w:noProof/>
              </w:rPr>
            </w:pPr>
            <w:r w:rsidRPr="00B04607">
              <w:rPr>
                <w:noProof/>
              </w:rPr>
              <w:tab/>
            </w:r>
            <w:r w:rsidRPr="00B04607">
              <w:rPr>
                <w:noProof/>
              </w:rPr>
              <w:tab/>
              <w:t>while (Q != NULL){</w:t>
            </w:r>
          </w:p>
          <w:p w:rsidR="00BD4B61" w:rsidRPr="00B04607" w:rsidRDefault="00BD4B61" w:rsidP="00A65E9C">
            <w:pPr>
              <w:pStyle w:val="kode"/>
              <w:rPr>
                <w:noProof/>
              </w:rPr>
            </w:pPr>
            <w:r w:rsidRPr="00B04607">
              <w:rPr>
                <w:noProof/>
              </w:rPr>
              <w:tab/>
            </w:r>
            <w:r w:rsidRPr="00B04607">
              <w:rPr>
                <w:noProof/>
              </w:rPr>
              <w:tab/>
            </w:r>
            <w:r w:rsidRPr="00B04607">
              <w:rPr>
                <w:noProof/>
              </w:rPr>
              <w:tab/>
            </w:r>
            <w:r w:rsidR="00986786" w:rsidRPr="00B04607">
              <w:rPr>
                <w:noProof/>
              </w:rPr>
              <w:t>Cout&lt;&lt;info(Q);</w:t>
            </w:r>
          </w:p>
          <w:p w:rsidR="00FB7855" w:rsidRPr="00B04607" w:rsidRDefault="00FB7855" w:rsidP="00A65E9C">
            <w:pPr>
              <w:pStyle w:val="kode"/>
              <w:rPr>
                <w:noProof/>
              </w:rPr>
            </w:pPr>
            <w:r w:rsidRPr="00B04607">
              <w:rPr>
                <w:noProof/>
              </w:rPr>
              <w:tab/>
            </w:r>
            <w:r w:rsidRPr="00B04607">
              <w:rPr>
                <w:noProof/>
              </w:rPr>
              <w:tab/>
            </w:r>
            <w:r w:rsidRPr="00B04607">
              <w:rPr>
                <w:noProof/>
              </w:rPr>
              <w:tab/>
              <w:t xml:space="preserve">Q = </w:t>
            </w:r>
            <w:r w:rsidR="00986786" w:rsidRPr="00B04607">
              <w:rPr>
                <w:noProof/>
              </w:rPr>
              <w:t>next(Q)</w:t>
            </w:r>
            <w:r w:rsidRPr="00B04607">
              <w:rPr>
                <w:noProof/>
              </w:rPr>
              <w:t>;</w:t>
            </w:r>
          </w:p>
          <w:p w:rsidR="00FB7855" w:rsidRPr="00B04607" w:rsidRDefault="00FB7855" w:rsidP="00A65E9C">
            <w:pPr>
              <w:pStyle w:val="kode"/>
              <w:rPr>
                <w:noProof/>
              </w:rPr>
            </w:pPr>
            <w:r w:rsidRPr="00B04607">
              <w:rPr>
                <w:noProof/>
              </w:rPr>
              <w:t xml:space="preserve">        }</w:t>
            </w:r>
          </w:p>
          <w:p w:rsidR="00BD4B61" w:rsidRPr="00B04607" w:rsidRDefault="00FB7855" w:rsidP="00A65E9C">
            <w:pPr>
              <w:pStyle w:val="kode"/>
              <w:rPr>
                <w:noProof/>
              </w:rPr>
            </w:pPr>
            <w:r w:rsidRPr="00B04607">
              <w:rPr>
                <w:noProof/>
              </w:rPr>
              <w:t xml:space="preserve">    }</w:t>
            </w:r>
          </w:p>
          <w:p w:rsidR="00BD4B61" w:rsidRDefault="00BD4B61" w:rsidP="00A65E9C">
            <w:pPr>
              <w:pStyle w:val="kode"/>
              <w:rPr>
                <w:noProof/>
              </w:rPr>
            </w:pPr>
            <w:r w:rsidRPr="00B04607">
              <w:rPr>
                <w:noProof/>
              </w:rPr>
              <w:t>}</w:t>
            </w:r>
          </w:p>
          <w:p w:rsidR="00373CBB" w:rsidRPr="00B04607" w:rsidRDefault="00373CBB" w:rsidP="00A65E9C">
            <w:pPr>
              <w:pStyle w:val="kode"/>
              <w:rPr>
                <w:noProof/>
              </w:rPr>
            </w:pPr>
          </w:p>
          <w:p w:rsidR="00BB51DD" w:rsidRPr="00B04607" w:rsidRDefault="00BB51DD" w:rsidP="00A65E9C">
            <w:pPr>
              <w:pStyle w:val="kode"/>
              <w:rPr>
                <w:noProof/>
                <w:lang w:val="id-ID"/>
              </w:rPr>
            </w:pPr>
            <w:r w:rsidRPr="00B04607">
              <w:rPr>
                <w:noProof/>
                <w:lang w:val="id-ID"/>
              </w:rPr>
              <w:t>int nbList(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jumlah elemen pada list*/</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infotype maks(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nilai elemen list yang paling besar nilainya*/</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address adrMaks(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address P dimana info(P) nilai yang paling besar*/</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infotype min(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nilai elemen list yang paling kecil nilainya*/</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address adrMin(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address P dimana info(P) nilai yang paling kecil*/</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infotype rata(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nilai rata - rata dari semua elemen list*/</w:t>
            </w:r>
          </w:p>
          <w:p w:rsidR="00BB51DD" w:rsidRPr="00B04607" w:rsidRDefault="00BB51DD" w:rsidP="00A65E9C">
            <w:pPr>
              <w:pStyle w:val="kode"/>
              <w:rPr>
                <w:noProof/>
                <w:lang w:val="id-ID"/>
              </w:rPr>
            </w:pPr>
          </w:p>
          <w:p w:rsidR="00BB51DD" w:rsidRPr="00373CBB" w:rsidRDefault="00BB51DD" w:rsidP="00A65E9C">
            <w:pPr>
              <w:pStyle w:val="kode"/>
              <w:rPr>
                <w:noProof/>
                <w:color w:val="808080" w:themeColor="background1" w:themeShade="80"/>
              </w:rPr>
            </w:pPr>
            <w:r w:rsidRPr="00373CBB">
              <w:rPr>
                <w:noProof/>
                <w:color w:val="808080" w:themeColor="background1" w:themeShade="80"/>
                <w:lang w:val="id-ID"/>
              </w:rPr>
              <w:t>/********* proses terhadap list *********/</w:t>
            </w:r>
          </w:p>
          <w:p w:rsidR="00BB51DD" w:rsidRPr="00B04607" w:rsidRDefault="00BB51DD" w:rsidP="00A65E9C">
            <w:pPr>
              <w:pStyle w:val="kode"/>
              <w:rPr>
                <w:noProof/>
                <w:lang w:val="id-ID"/>
              </w:rPr>
            </w:pPr>
            <w:r w:rsidRPr="00B04607">
              <w:rPr>
                <w:noProof/>
                <w:lang w:val="id-ID"/>
              </w:rPr>
              <w:t>void delAll(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hapus semua elemen list dan semua elemen di-dealokasi */</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void inverstList(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I.S. sembarang*/</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F.S. elemen - elemen list dibalik */</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void copyList(list L1, list *L2);</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I.S. L1 sembarang*/</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F.S. L1 = L2 , L1 dan L2 menunjuk pada elemen yang sama*/</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list fCopyList(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mengembalikan list yang merupakan salinan dari L*/</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void koncat (list L1, list L2, list *L3);</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I.S. L1 dan L2 sembarang*/</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F.S. L3 dialokasikan baru, L3 merupakan concatation dari L1 dan L2*/</w:t>
            </w:r>
          </w:p>
          <w:p w:rsidR="00BB51DD" w:rsidRPr="00B04607" w:rsidRDefault="00BB51DD" w:rsidP="00A65E9C">
            <w:pPr>
              <w:pStyle w:val="kode"/>
              <w:rPr>
                <w:noProof/>
                <w:lang w:val="id-ID"/>
              </w:rPr>
            </w:pPr>
          </w:p>
          <w:p w:rsidR="00BB51DD" w:rsidRPr="00B04607" w:rsidRDefault="00BB51DD" w:rsidP="00A65E9C">
            <w:pPr>
              <w:pStyle w:val="kode"/>
              <w:rPr>
                <w:noProof/>
                <w:lang w:val="id-ID"/>
              </w:rPr>
            </w:pPr>
            <w:r w:rsidRPr="00B04607">
              <w:rPr>
                <w:noProof/>
                <w:lang w:val="id-ID"/>
              </w:rPr>
              <w:t>void concat1(list *L1, list *L2, list *L3);</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I.S. L1 dan L2 sembarang*/</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F.S. L3 tidak perlu dialokasikan baru, L3 merupakan penggabungan L1 dan L2*/</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L1 dan L2 menjadi kosong*/</w:t>
            </w:r>
          </w:p>
          <w:p w:rsidR="00BB51DD" w:rsidRPr="00B04607" w:rsidRDefault="00BB51DD" w:rsidP="00A65E9C">
            <w:pPr>
              <w:pStyle w:val="kode"/>
              <w:rPr>
                <w:noProof/>
              </w:rPr>
            </w:pPr>
          </w:p>
          <w:p w:rsidR="00BB51DD" w:rsidRPr="00B04607" w:rsidRDefault="00BB51DD" w:rsidP="00A65E9C">
            <w:pPr>
              <w:pStyle w:val="kode"/>
              <w:rPr>
                <w:noProof/>
                <w:lang w:val="id-ID"/>
              </w:rPr>
            </w:pPr>
            <w:r w:rsidRPr="00B04607">
              <w:rPr>
                <w:noProof/>
                <w:lang w:val="id-ID"/>
              </w:rPr>
              <w:t>void pecahList(list *L1, list *L2, list L);</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I.S. L mungkin kosong */</w:t>
            </w:r>
          </w:p>
          <w:p w:rsidR="00BB51DD" w:rsidRPr="00373CBB" w:rsidRDefault="00BB51DD" w:rsidP="00A65E9C">
            <w:pPr>
              <w:pStyle w:val="kode"/>
              <w:rPr>
                <w:noProof/>
                <w:color w:val="808080" w:themeColor="background1" w:themeShade="80"/>
                <w:lang w:val="id-ID"/>
              </w:rPr>
            </w:pPr>
            <w:r w:rsidRPr="00373CBB">
              <w:rPr>
                <w:noProof/>
                <w:color w:val="808080" w:themeColor="background1" w:themeShade="80"/>
                <w:lang w:val="id-ID"/>
              </w:rPr>
              <w:t>/* L1 dan L2 harus dialokasikan baru, */</w:t>
            </w:r>
          </w:p>
          <w:p w:rsidR="00BB51DD" w:rsidRPr="00373CBB" w:rsidRDefault="00BB51DD" w:rsidP="00A65E9C">
            <w:pPr>
              <w:pStyle w:val="kode"/>
              <w:rPr>
                <w:noProof/>
                <w:color w:val="808080" w:themeColor="background1" w:themeShade="80"/>
              </w:rPr>
            </w:pPr>
            <w:r w:rsidRPr="00373CBB">
              <w:rPr>
                <w:noProof/>
                <w:color w:val="808080" w:themeColor="background1" w:themeShade="80"/>
                <w:lang w:val="id-ID"/>
              </w:rPr>
              <w:t>/* F.S. terbetuk L1 merupakan 1/2 bagian awal dari L, dan L2 merupakan 1/2 bagian akhir dari L*/</w:t>
            </w:r>
          </w:p>
          <w:p w:rsidR="00BB51DD" w:rsidRPr="00B04607" w:rsidRDefault="00BB51DD" w:rsidP="00A65E9C">
            <w:pPr>
              <w:pStyle w:val="kode"/>
              <w:rPr>
                <w:noProof/>
              </w:rPr>
            </w:pPr>
          </w:p>
          <w:p w:rsidR="00BB51DD" w:rsidRPr="00B04607" w:rsidRDefault="00BB51DD" w:rsidP="00A65E9C">
            <w:pPr>
              <w:pStyle w:val="kode"/>
              <w:rPr>
                <w:noProof/>
              </w:rPr>
            </w:pPr>
            <w:r w:rsidRPr="00B04607">
              <w:rPr>
                <w:noProof/>
                <w:lang w:val="id-ID"/>
              </w:rPr>
              <w:t>#endif</w:t>
            </w:r>
          </w:p>
        </w:tc>
      </w:tr>
    </w:tbl>
    <w:p w:rsidR="00BB51DD" w:rsidRPr="00BB51DD" w:rsidRDefault="00BB51DD" w:rsidP="00A65E9C">
      <w:pPr>
        <w:pStyle w:val="Caption"/>
        <w:keepNext/>
        <w:jc w:val="center"/>
      </w:pPr>
      <w:r>
        <w:lastRenderedPageBreak/>
        <w:t xml:space="preserve">Program </w:t>
      </w:r>
      <w:fldSimple w:instr=" STYLEREF 1 \s ">
        <w:r>
          <w:rPr>
            <w:noProof/>
          </w:rPr>
          <w:t>2</w:t>
        </w:r>
      </w:fldSimple>
      <w:r>
        <w:t>.</w:t>
      </w:r>
      <w:r>
        <w:rPr>
          <w:lang w:val="id-ID"/>
        </w:rPr>
        <w:t>2</w:t>
      </w:r>
      <w:r>
        <w:t xml:space="preserve"> list.cpp</w:t>
      </w:r>
    </w:p>
    <w:p w:rsidR="00F64E33" w:rsidRDefault="00F64E33" w:rsidP="00A65E9C">
      <w:pPr>
        <w:pStyle w:val="Heading2"/>
        <w:spacing w:before="0" w:line="240" w:lineRule="auto"/>
      </w:pPr>
      <w:bookmarkStart w:id="69" w:name="_Toc441134409"/>
      <w:r>
        <w:t>Latihan</w:t>
      </w:r>
      <w:bookmarkEnd w:id="69"/>
    </w:p>
    <w:p w:rsidR="00F64E33" w:rsidRDefault="00F64E33" w:rsidP="008D29AE">
      <w:pPr>
        <w:pStyle w:val="aParagraf"/>
        <w:numPr>
          <w:ilvl w:val="0"/>
          <w:numId w:val="17"/>
        </w:numPr>
        <w:spacing w:after="0"/>
      </w:pPr>
      <w:r>
        <w:t>Buatlah file *.cpp dari ADT singgle linked list diatas! Untuk memulainya buat terlebih dahulu file *.h-nya sesuai dengan ADT diatas, kemudian buat file *.cpp-nya dengan nama yang sama.</w:t>
      </w:r>
    </w:p>
    <w:p w:rsidR="00F64E33" w:rsidRDefault="00F64E33" w:rsidP="008D29AE">
      <w:pPr>
        <w:pStyle w:val="aParagraf"/>
        <w:numPr>
          <w:ilvl w:val="0"/>
          <w:numId w:val="17"/>
        </w:numPr>
        <w:spacing w:after="0"/>
      </w:pPr>
      <w:r>
        <w:t>Untuk mengaplikasikan ADT pada nomor satu, buatlah sebuah program sistem informasi kepegawaian yang mengandung ADT tersebut.</w:t>
      </w:r>
    </w:p>
    <w:p w:rsidR="00F64E33" w:rsidRDefault="00F64E33" w:rsidP="00A65E9C">
      <w:pPr>
        <w:pStyle w:val="aParagraf"/>
        <w:spacing w:after="0"/>
        <w:ind w:firstLine="720"/>
      </w:pPr>
      <w:r>
        <w:t>Note : Asumsi info data, tergantung setiap mahasiswa</w:t>
      </w:r>
    </w:p>
    <w:p w:rsidR="00F64E33" w:rsidRDefault="00F64E33" w:rsidP="00A65E9C">
      <w:pPr>
        <w:pStyle w:val="aParagraf"/>
        <w:spacing w:after="0"/>
        <w:ind w:firstLine="720"/>
      </w:pPr>
    </w:p>
    <w:p w:rsidR="00F64E33" w:rsidRDefault="00F64E33" w:rsidP="008D29AE">
      <w:pPr>
        <w:pStyle w:val="aParagraf"/>
        <w:numPr>
          <w:ilvl w:val="0"/>
          <w:numId w:val="17"/>
        </w:numPr>
        <w:spacing w:after="0"/>
      </w:pPr>
      <w:r>
        <w:t>Studi Kasus</w:t>
      </w:r>
    </w:p>
    <w:p w:rsidR="00F64E33" w:rsidRDefault="00F64E33" w:rsidP="00A65E9C">
      <w:pPr>
        <w:pStyle w:val="aParagraf"/>
        <w:spacing w:after="0"/>
        <w:ind w:left="720"/>
      </w:pPr>
      <w:r>
        <w:t>Buatlah subuah sistem informasi kepegawaian yang dapat menerima input data pegawai,  melihat data pegawai menghapus data pegawai serta mengupdate data pegawai.</w:t>
      </w:r>
    </w:p>
    <w:p w:rsidR="00F64E33" w:rsidRDefault="00F64E33" w:rsidP="00A65E9C">
      <w:pPr>
        <w:pStyle w:val="aParagraf"/>
        <w:spacing w:after="0"/>
      </w:pPr>
      <w:r>
        <w:tab/>
        <w:t>Keterangan :</w:t>
      </w:r>
    </w:p>
    <w:p w:rsidR="00F64E33" w:rsidRDefault="00F64E33" w:rsidP="00A65E9C">
      <w:pPr>
        <w:pStyle w:val="aParagraf"/>
        <w:numPr>
          <w:ilvl w:val="2"/>
          <w:numId w:val="1"/>
        </w:numPr>
        <w:spacing w:after="0"/>
        <w:ind w:left="1080"/>
      </w:pPr>
      <w:r>
        <w:t xml:space="preserve">Program di buat dalam 3 file, *.h , *.c , *.c </w:t>
      </w:r>
    </w:p>
    <w:p w:rsidR="00F64E33" w:rsidRDefault="00F64E33" w:rsidP="00A65E9C">
      <w:pPr>
        <w:pStyle w:val="aParagraf"/>
        <w:numPr>
          <w:ilvl w:val="2"/>
          <w:numId w:val="1"/>
        </w:numPr>
        <w:spacing w:after="0"/>
        <w:ind w:left="1080"/>
      </w:pPr>
      <w:r>
        <w:t>Isi dari data pegawai adalah, nama, nip, jam kerja serta gaji yang dihitung berdasarkkan jam kerja, gaji=10000*jam kerja</w:t>
      </w:r>
    </w:p>
    <w:p w:rsidR="00F64E33" w:rsidRDefault="00F64E33" w:rsidP="00A65E9C">
      <w:pPr>
        <w:pStyle w:val="aParagraf"/>
        <w:numPr>
          <w:ilvl w:val="2"/>
          <w:numId w:val="1"/>
        </w:numPr>
        <w:spacing w:after="0"/>
        <w:ind w:left="1080"/>
      </w:pPr>
      <w:r>
        <w:t>Fungsi-funsi utama yang diperlukan antara lain insert data pegawai, view data pegawai, delete data pegawai s</w:t>
      </w:r>
      <w:r w:rsidR="00D53CFF">
        <w:t>erta update data pegawai</w:t>
      </w:r>
      <w:r>
        <w:t>.</w:t>
      </w:r>
    </w:p>
    <w:p w:rsidR="00F64E33" w:rsidRPr="00887BF9" w:rsidRDefault="00F64E33" w:rsidP="00A65E9C">
      <w:pPr>
        <w:pStyle w:val="aParagraf"/>
        <w:rPr>
          <w:lang w:val="id-ID"/>
        </w:rPr>
      </w:pPr>
      <w:r>
        <w:tab/>
      </w:r>
      <w:r w:rsidRPr="00F64E33">
        <w:t>Contoh file .h dalam kasus ini</w:t>
      </w:r>
      <w:r w:rsidR="00887BF9">
        <w:t>.</w:t>
      </w:r>
    </w:p>
    <w:tbl>
      <w:tblPr>
        <w:tblStyle w:val="TableGrid"/>
        <w:tblW w:w="0" w:type="auto"/>
        <w:tblLook w:val="04A0" w:firstRow="1" w:lastRow="0" w:firstColumn="1" w:lastColumn="0" w:noHBand="0" w:noVBand="1"/>
      </w:tblPr>
      <w:tblGrid>
        <w:gridCol w:w="9243"/>
      </w:tblGrid>
      <w:tr w:rsidR="00F64E33" w:rsidTr="00F64E33">
        <w:tc>
          <w:tcPr>
            <w:tcW w:w="9243" w:type="dxa"/>
          </w:tcPr>
          <w:p w:rsidR="00F64E33" w:rsidRDefault="00F64E33" w:rsidP="00A65E9C">
            <w:pPr>
              <w:pStyle w:val="kode"/>
              <w:rPr>
                <w:noProof/>
              </w:rPr>
            </w:pPr>
            <w:r>
              <w:rPr>
                <w:noProof/>
                <w:lang w:val="id-ID"/>
              </w:rPr>
              <w:t xml:space="preserve">#ifndef </w:t>
            </w:r>
            <w:r>
              <w:rPr>
                <w:noProof/>
              </w:rPr>
              <w:t>pegawai</w:t>
            </w:r>
            <w:r w:rsidRPr="00232C61">
              <w:rPr>
                <w:noProof/>
                <w:lang w:val="id-ID"/>
              </w:rPr>
              <w:t>_</w:t>
            </w:r>
            <w:r>
              <w:rPr>
                <w:noProof/>
              </w:rPr>
              <w:t>H</w:t>
            </w:r>
          </w:p>
          <w:p w:rsidR="00F64E33" w:rsidRDefault="00F64E33" w:rsidP="00A65E9C">
            <w:pPr>
              <w:pStyle w:val="kode"/>
              <w:rPr>
                <w:noProof/>
              </w:rPr>
            </w:pPr>
            <w:r>
              <w:rPr>
                <w:noProof/>
                <w:lang w:val="id-ID"/>
              </w:rPr>
              <w:t xml:space="preserve">#define </w:t>
            </w:r>
            <w:r>
              <w:rPr>
                <w:noProof/>
              </w:rPr>
              <w:t>pegawai</w:t>
            </w:r>
            <w:r>
              <w:rPr>
                <w:noProof/>
                <w:lang w:val="id-ID"/>
              </w:rPr>
              <w:t>_</w:t>
            </w:r>
            <w:r>
              <w:rPr>
                <w:noProof/>
              </w:rPr>
              <w:t>H</w:t>
            </w:r>
          </w:p>
          <w:p w:rsidR="00F64E33" w:rsidRPr="00F64E33" w:rsidRDefault="00F64E33" w:rsidP="00A65E9C">
            <w:pPr>
              <w:pStyle w:val="kode"/>
            </w:pPr>
          </w:p>
          <w:p w:rsidR="00F64E33" w:rsidRPr="00AF7E57" w:rsidRDefault="00F64E33" w:rsidP="00A65E9C">
            <w:pPr>
              <w:pStyle w:val="kode"/>
            </w:pPr>
            <w:r w:rsidRPr="00AF7E57">
              <w:t>#include &lt;stdio.h&gt;</w:t>
            </w:r>
          </w:p>
          <w:p w:rsidR="00F64E33" w:rsidRPr="00AF7E57" w:rsidRDefault="00F64E33" w:rsidP="00A65E9C">
            <w:pPr>
              <w:pStyle w:val="kode"/>
            </w:pPr>
            <w:r w:rsidRPr="00AF7E57">
              <w:t>#include &lt;conio.h&gt;</w:t>
            </w:r>
          </w:p>
          <w:p w:rsidR="00F64E33" w:rsidRPr="00AF7E57" w:rsidRDefault="00F64E33" w:rsidP="00A65E9C">
            <w:pPr>
              <w:pStyle w:val="kode"/>
            </w:pPr>
            <w:r w:rsidRPr="00AF7E57">
              <w:t>#include &lt;stdlib.h&gt;</w:t>
            </w:r>
          </w:p>
          <w:p w:rsidR="00F64E33" w:rsidRDefault="00F64E33" w:rsidP="00A65E9C">
            <w:pPr>
              <w:pStyle w:val="kode"/>
            </w:pPr>
            <w:r w:rsidRPr="00AF7E57">
              <w:t>#include &lt;string.h&gt;</w:t>
            </w:r>
          </w:p>
          <w:p w:rsidR="00F64E33" w:rsidRPr="00AF7E57" w:rsidRDefault="00F64E33" w:rsidP="00A65E9C">
            <w:pPr>
              <w:pStyle w:val="kode"/>
            </w:pPr>
          </w:p>
          <w:p w:rsidR="00F64E33" w:rsidRPr="00AF7E57" w:rsidRDefault="00F64E33" w:rsidP="00A65E9C">
            <w:pPr>
              <w:pStyle w:val="kode"/>
            </w:pPr>
            <w:r w:rsidRPr="00AF7E57">
              <w:t>#define nil NULL</w:t>
            </w:r>
          </w:p>
          <w:p w:rsidR="00F64E33" w:rsidRPr="00AF7E57" w:rsidRDefault="00F64E33" w:rsidP="00A65E9C">
            <w:pPr>
              <w:pStyle w:val="kode"/>
            </w:pPr>
            <w:r w:rsidRPr="00AF7E57">
              <w:t>#define info(p) (p)-&gt;info</w:t>
            </w:r>
          </w:p>
          <w:p w:rsidR="00F64E33" w:rsidRPr="00AF7E57" w:rsidRDefault="00F64E33" w:rsidP="00A65E9C">
            <w:pPr>
              <w:pStyle w:val="kode"/>
            </w:pPr>
            <w:r w:rsidRPr="00AF7E57">
              <w:t>#define next(p) (p)-&gt;next</w:t>
            </w:r>
          </w:p>
          <w:p w:rsidR="00887BF9" w:rsidRPr="00D61F91" w:rsidRDefault="00D61F91" w:rsidP="00A65E9C">
            <w:pPr>
              <w:pStyle w:val="kode"/>
            </w:pPr>
            <w:r>
              <w:t>#define first(l) ((l).first)</w:t>
            </w:r>
          </w:p>
          <w:p w:rsidR="00887BF9" w:rsidRPr="00887BF9" w:rsidRDefault="00887BF9" w:rsidP="00A65E9C">
            <w:pPr>
              <w:pStyle w:val="kode"/>
              <w:rPr>
                <w:lang w:val="id-ID"/>
              </w:rPr>
            </w:pPr>
          </w:p>
          <w:p w:rsidR="00F64E33" w:rsidRPr="00AF7E57" w:rsidRDefault="00F64E33" w:rsidP="00A65E9C">
            <w:pPr>
              <w:pStyle w:val="kode"/>
            </w:pPr>
            <w:r w:rsidRPr="00AF7E57">
              <w:t>typedef struct{</w:t>
            </w:r>
          </w:p>
          <w:p w:rsidR="00F64E33" w:rsidRPr="00AF7E57" w:rsidRDefault="00F64E33" w:rsidP="00A65E9C">
            <w:pPr>
              <w:pStyle w:val="kode"/>
            </w:pPr>
            <w:r w:rsidRPr="00AF7E57">
              <w:t xml:space="preserve">    char nama[20];</w:t>
            </w:r>
          </w:p>
          <w:p w:rsidR="00F64E33" w:rsidRPr="00AF7E57" w:rsidRDefault="00F64E33" w:rsidP="00A65E9C">
            <w:pPr>
              <w:pStyle w:val="kode"/>
            </w:pPr>
            <w:r w:rsidRPr="00AF7E57">
              <w:t xml:space="preserve">    char nip[10];</w:t>
            </w:r>
          </w:p>
          <w:p w:rsidR="00F64E33" w:rsidRPr="00AF7E57" w:rsidRDefault="00F64E33" w:rsidP="00A65E9C">
            <w:pPr>
              <w:pStyle w:val="kode"/>
            </w:pPr>
            <w:r w:rsidRPr="00AF7E57">
              <w:t xml:space="preserve">    int jkerja;</w:t>
            </w:r>
          </w:p>
          <w:p w:rsidR="00F64E33" w:rsidRPr="00AF7E57" w:rsidRDefault="00F64E33" w:rsidP="00A65E9C">
            <w:pPr>
              <w:pStyle w:val="kode"/>
            </w:pPr>
            <w:r w:rsidRPr="00AF7E57">
              <w:t xml:space="preserve">    int gaji;</w:t>
            </w:r>
          </w:p>
          <w:p w:rsidR="00F64E33" w:rsidRPr="00AF7E57" w:rsidRDefault="00F64E33" w:rsidP="00A65E9C">
            <w:pPr>
              <w:pStyle w:val="kode"/>
            </w:pPr>
            <w:r w:rsidRPr="00AF7E57">
              <w:t>}infotype;</w:t>
            </w:r>
          </w:p>
          <w:p w:rsidR="00F64E33" w:rsidRDefault="00F64E33" w:rsidP="00A65E9C">
            <w:pPr>
              <w:pStyle w:val="kode"/>
            </w:pPr>
          </w:p>
          <w:p w:rsidR="00F64E33" w:rsidRPr="00AF7E57" w:rsidRDefault="00F64E33" w:rsidP="00A65E9C">
            <w:pPr>
              <w:pStyle w:val="kode"/>
            </w:pPr>
            <w:r w:rsidRPr="00AF7E57">
              <w:t>typedef struct tElmlist *address;</w:t>
            </w:r>
          </w:p>
          <w:p w:rsidR="00F64E33" w:rsidRPr="00AF7E57" w:rsidRDefault="00F64E33" w:rsidP="00A65E9C">
            <w:pPr>
              <w:pStyle w:val="kode"/>
            </w:pPr>
            <w:r w:rsidRPr="00AF7E57">
              <w:lastRenderedPageBreak/>
              <w:t>typedef struct tElmlist{</w:t>
            </w:r>
          </w:p>
          <w:p w:rsidR="00F64E33" w:rsidRPr="00AF7E57" w:rsidRDefault="00F64E33" w:rsidP="00A65E9C">
            <w:pPr>
              <w:pStyle w:val="kode"/>
            </w:pPr>
            <w:r w:rsidRPr="00AF7E57">
              <w:t xml:space="preserve">    infotype info;</w:t>
            </w:r>
          </w:p>
          <w:p w:rsidR="00F64E33" w:rsidRPr="00AF7E57" w:rsidRDefault="00F64E33" w:rsidP="00A65E9C">
            <w:pPr>
              <w:pStyle w:val="kode"/>
            </w:pPr>
            <w:r w:rsidRPr="00AF7E57">
              <w:t xml:space="preserve">    address next;</w:t>
            </w:r>
          </w:p>
          <w:p w:rsidR="00F64E33" w:rsidRPr="00AF7E57" w:rsidRDefault="00F64E33" w:rsidP="00A65E9C">
            <w:pPr>
              <w:pStyle w:val="kode"/>
            </w:pPr>
            <w:r w:rsidRPr="00AF7E57">
              <w:t>}elmlist;</w:t>
            </w:r>
          </w:p>
          <w:p w:rsidR="00F64E33" w:rsidRPr="00AF7E57" w:rsidRDefault="00F64E33" w:rsidP="00A65E9C">
            <w:pPr>
              <w:pStyle w:val="kode"/>
            </w:pPr>
            <w:r w:rsidRPr="00AF7E57">
              <w:t>typedef struct{</w:t>
            </w:r>
          </w:p>
          <w:p w:rsidR="00F64E33" w:rsidRPr="00AF7E57" w:rsidRDefault="00F64E33" w:rsidP="00A65E9C">
            <w:pPr>
              <w:pStyle w:val="kode"/>
            </w:pPr>
            <w:r w:rsidRPr="00AF7E57">
              <w:t xml:space="preserve">    address first;</w:t>
            </w:r>
          </w:p>
          <w:p w:rsidR="00F64E33" w:rsidRPr="00AF7E57" w:rsidRDefault="00F64E33" w:rsidP="00A65E9C">
            <w:pPr>
              <w:pStyle w:val="kode"/>
            </w:pPr>
            <w:r w:rsidRPr="00AF7E57">
              <w:t>}list;</w:t>
            </w:r>
          </w:p>
          <w:p w:rsidR="00F64E33" w:rsidRPr="00AF7E57" w:rsidRDefault="00F64E33" w:rsidP="00A65E9C">
            <w:pPr>
              <w:pStyle w:val="kode"/>
            </w:pPr>
          </w:p>
          <w:p w:rsidR="00F64E33" w:rsidRPr="00AF7E57" w:rsidRDefault="00F64E33" w:rsidP="00A65E9C">
            <w:pPr>
              <w:pStyle w:val="kode"/>
            </w:pPr>
            <w:r w:rsidRPr="00AF7E57">
              <w:t>void createEmpty(list *l);</w:t>
            </w:r>
          </w:p>
          <w:p w:rsidR="00F64E33" w:rsidRPr="00AF7E57" w:rsidRDefault="00F64E33" w:rsidP="00A65E9C">
            <w:pPr>
              <w:pStyle w:val="kode"/>
            </w:pPr>
            <w:r w:rsidRPr="00AF7E57">
              <w:t>void insertFirst(list *l, address p);</w:t>
            </w:r>
          </w:p>
          <w:p w:rsidR="00F64E33" w:rsidRPr="00AF7E57" w:rsidRDefault="00F64E33" w:rsidP="00A65E9C">
            <w:pPr>
              <w:pStyle w:val="kode"/>
            </w:pPr>
            <w:r w:rsidRPr="00AF7E57">
              <w:t>void insertLast(list *l, address p);</w:t>
            </w:r>
          </w:p>
          <w:p w:rsidR="00F64E33" w:rsidRPr="00AF7E57" w:rsidRDefault="00F64E33" w:rsidP="00A65E9C">
            <w:pPr>
              <w:pStyle w:val="kode"/>
            </w:pPr>
            <w:r w:rsidRPr="00AF7E57">
              <w:t>void insertAfter(address q, address p);</w:t>
            </w:r>
          </w:p>
          <w:p w:rsidR="00F64E33" w:rsidRPr="00AF7E57" w:rsidRDefault="00F64E33" w:rsidP="00A65E9C">
            <w:pPr>
              <w:pStyle w:val="kode"/>
            </w:pPr>
            <w:r w:rsidRPr="00AF7E57">
              <w:t>void deleteFirst(list *l, address *p);</w:t>
            </w:r>
          </w:p>
          <w:p w:rsidR="00F64E33" w:rsidRPr="00AF7E57" w:rsidRDefault="00F64E33" w:rsidP="00A65E9C">
            <w:pPr>
              <w:pStyle w:val="kode"/>
            </w:pPr>
            <w:r w:rsidRPr="00AF7E57">
              <w:t>void deleteLast(list *l, address *p);</w:t>
            </w:r>
          </w:p>
          <w:p w:rsidR="00F64E33" w:rsidRPr="00AF7E57" w:rsidRDefault="00F64E33" w:rsidP="00A65E9C">
            <w:pPr>
              <w:pStyle w:val="kode"/>
            </w:pPr>
            <w:r w:rsidRPr="00AF7E57">
              <w:t>void deleteAfter(address q, address *p);</w:t>
            </w:r>
          </w:p>
          <w:p w:rsidR="00F64E33" w:rsidRPr="00AF7E57" w:rsidRDefault="00F64E33" w:rsidP="00A65E9C">
            <w:pPr>
              <w:pStyle w:val="kode"/>
            </w:pPr>
            <w:r w:rsidRPr="00AF7E57">
              <w:t>address searchData(list l, infotype x);</w:t>
            </w:r>
          </w:p>
          <w:p w:rsidR="00F64E33" w:rsidRPr="00AF7E57" w:rsidRDefault="00F64E33" w:rsidP="00A65E9C">
            <w:pPr>
              <w:pStyle w:val="kode"/>
            </w:pPr>
            <w:r w:rsidRPr="00AF7E57">
              <w:t>void updateData(lis</w:t>
            </w:r>
            <w:r>
              <w:t xml:space="preserve">t l, infotype x);    </w:t>
            </w:r>
          </w:p>
          <w:p w:rsidR="00F64E33" w:rsidRPr="00AF7E57" w:rsidRDefault="00F64E33" w:rsidP="00A65E9C">
            <w:pPr>
              <w:pStyle w:val="kode"/>
            </w:pPr>
            <w:r w:rsidRPr="00AF7E57">
              <w:t>void printInfo(list l);</w:t>
            </w:r>
          </w:p>
          <w:p w:rsidR="00F64E33" w:rsidRPr="00AF7E57" w:rsidRDefault="00F64E33" w:rsidP="00A65E9C">
            <w:pPr>
              <w:pStyle w:val="kode"/>
            </w:pPr>
            <w:r w:rsidRPr="00AF7E57">
              <w:t>void dealokasi(address p);</w:t>
            </w:r>
          </w:p>
          <w:p w:rsidR="00F64E33" w:rsidRDefault="00F64E33" w:rsidP="00A65E9C">
            <w:pPr>
              <w:pStyle w:val="kode"/>
            </w:pPr>
            <w:r w:rsidRPr="00AF7E57">
              <w:t>address alokasi(infotype x);</w:t>
            </w:r>
          </w:p>
          <w:p w:rsidR="00F64E33" w:rsidRDefault="00F64E33" w:rsidP="00A65E9C">
            <w:pPr>
              <w:pStyle w:val="kode"/>
            </w:pPr>
          </w:p>
          <w:p w:rsidR="00F64E33" w:rsidRPr="00AF7E57" w:rsidRDefault="00F64E33" w:rsidP="00A65E9C">
            <w:pPr>
              <w:pStyle w:val="kode"/>
            </w:pPr>
            <w:r>
              <w:t>#endif</w:t>
            </w:r>
          </w:p>
          <w:p w:rsidR="00F64E33" w:rsidRDefault="00F64E33" w:rsidP="00A65E9C">
            <w:pPr>
              <w:pStyle w:val="aParagraf"/>
            </w:pPr>
          </w:p>
        </w:tc>
      </w:tr>
    </w:tbl>
    <w:p w:rsidR="00887BF9" w:rsidRDefault="00887BF9" w:rsidP="00A65E9C">
      <w:pPr>
        <w:pStyle w:val="Caption"/>
        <w:keepNext/>
        <w:jc w:val="center"/>
      </w:pPr>
      <w:r>
        <w:lastRenderedPageBreak/>
        <w:t xml:space="preserve">Program </w:t>
      </w:r>
      <w:fldSimple w:instr=" STYLEREF 1 \s ">
        <w:r>
          <w:rPr>
            <w:noProof/>
          </w:rPr>
          <w:t>2</w:t>
        </w:r>
      </w:fldSimple>
      <w:r>
        <w:t>.</w:t>
      </w:r>
      <w:r w:rsidR="00734343">
        <w:rPr>
          <w:lang w:val="id-ID"/>
        </w:rPr>
        <w:t>3</w:t>
      </w:r>
      <w:r>
        <w:t xml:space="preserve"> pegawai.h</w:t>
      </w:r>
    </w:p>
    <w:p w:rsidR="00887BF9" w:rsidRPr="00887BF9" w:rsidRDefault="00887BF9" w:rsidP="00A65E9C">
      <w:pPr>
        <w:pStyle w:val="aParagraf"/>
        <w:rPr>
          <w:lang w:val="id-ID"/>
        </w:rPr>
        <w:sectPr w:rsidR="00887BF9" w:rsidRPr="00887BF9" w:rsidSect="00782F93">
          <w:headerReference w:type="default" r:id="rId44"/>
          <w:footerReference w:type="default" r:id="rId45"/>
          <w:pgSz w:w="11907" w:h="16839" w:code="9"/>
          <w:pgMar w:top="1440" w:right="1440" w:bottom="1440" w:left="1440" w:header="720" w:footer="720" w:gutter="0"/>
          <w:cols w:space="720"/>
          <w:docGrid w:linePitch="360"/>
        </w:sectPr>
      </w:pPr>
    </w:p>
    <w:p w:rsidR="000461A4" w:rsidRPr="00942AAE" w:rsidRDefault="00F85685" w:rsidP="00A65E9C">
      <w:pPr>
        <w:pStyle w:val="Heading1"/>
        <w:spacing w:line="240" w:lineRule="auto"/>
      </w:pPr>
      <w:bookmarkStart w:id="70" w:name="_Toc441134410"/>
      <w:r>
        <w:lastRenderedPageBreak/>
        <w:t>DOUBLE LINKED LIST</w:t>
      </w:r>
      <w:bookmarkEnd w:id="70"/>
    </w:p>
    <w:p w:rsidR="000461A4" w:rsidRPr="00710ED3" w:rsidRDefault="000461A4" w:rsidP="00A65E9C">
      <w:pPr>
        <w:pStyle w:val="Heading2"/>
        <w:spacing w:line="240" w:lineRule="auto"/>
      </w:pPr>
      <w:bookmarkStart w:id="71" w:name="_Toc315449563"/>
      <w:bookmarkStart w:id="72" w:name="_Toc441134411"/>
      <w:r w:rsidRPr="00942AAE">
        <w:t>Tujuan</w:t>
      </w:r>
      <w:bookmarkEnd w:id="71"/>
      <w:bookmarkEnd w:id="72"/>
    </w:p>
    <w:p w:rsidR="000461A4" w:rsidRPr="00007A4C" w:rsidRDefault="000461A4" w:rsidP="00A65E9C">
      <w:pPr>
        <w:pStyle w:val="bparagraf"/>
        <w:rPr>
          <w:lang w:val="id-ID"/>
        </w:rPr>
      </w:pPr>
      <w:r w:rsidRPr="00CD3A44">
        <w:t>Setelah mengikuti praktikum ini mahasiswa diharapkan dapat :</w:t>
      </w:r>
    </w:p>
    <w:p w:rsidR="007966DA" w:rsidRDefault="007966DA" w:rsidP="008D29AE">
      <w:pPr>
        <w:pStyle w:val="ListParagraph"/>
        <w:numPr>
          <w:ilvl w:val="0"/>
          <w:numId w:val="18"/>
        </w:numPr>
        <w:spacing w:after="0" w:line="240" w:lineRule="auto"/>
        <w:jc w:val="both"/>
      </w:pPr>
      <w:r>
        <w:t>Praktikan dapat memahami konsep modul linked list.</w:t>
      </w:r>
    </w:p>
    <w:p w:rsidR="007966DA" w:rsidRPr="00CD3A44" w:rsidRDefault="007966DA" w:rsidP="008D29AE">
      <w:pPr>
        <w:pStyle w:val="ListParagraph"/>
        <w:numPr>
          <w:ilvl w:val="0"/>
          <w:numId w:val="18"/>
        </w:numPr>
        <w:spacing w:after="0" w:line="240" w:lineRule="auto"/>
        <w:jc w:val="both"/>
      </w:pPr>
      <w:r>
        <w:t>Praktikan dapat mengaplikasikan konsep double linked list dengan menggunakan pointer dan dengan bahasa C</w:t>
      </w:r>
      <w:r w:rsidR="00373CBB">
        <w:t>++</w:t>
      </w:r>
    </w:p>
    <w:p w:rsidR="00D41D8C" w:rsidRPr="007966DA" w:rsidRDefault="007966DA" w:rsidP="00A65E9C">
      <w:pPr>
        <w:pStyle w:val="Heading2"/>
        <w:spacing w:line="240" w:lineRule="auto"/>
        <w:rPr>
          <w:lang w:val="id-ID"/>
        </w:rPr>
      </w:pPr>
      <w:bookmarkStart w:id="73" w:name="_Toc441134412"/>
      <w:r>
        <w:t>Double Linked List</w:t>
      </w:r>
      <w:bookmarkEnd w:id="73"/>
    </w:p>
    <w:p w:rsidR="007966DA" w:rsidRDefault="007966DA" w:rsidP="00A65E9C">
      <w:pPr>
        <w:spacing w:before="120" w:after="0" w:line="240" w:lineRule="auto"/>
        <w:jc w:val="both"/>
      </w:pPr>
      <w:r>
        <w:t>Double Linked List adalah linked list yang masing – masing elemen nya memiliki 2 suksesor, yaitu suksesor yang menunjuk pada e</w:t>
      </w:r>
      <w:r w:rsidR="00D61F91">
        <w:t>lemen sebelumnya (</w:t>
      </w:r>
      <w:r>
        <w:t xml:space="preserve">prev) dan suksesor yang menunjuk pada elemen sesudahnya(next). </w:t>
      </w:r>
    </w:p>
    <w:p w:rsidR="007966DA" w:rsidRDefault="007966DA" w:rsidP="00A65E9C">
      <w:pPr>
        <w:spacing w:before="120" w:after="0" w:line="240" w:lineRule="auto"/>
        <w:jc w:val="both"/>
      </w:pPr>
      <w:r>
        <w:t>Gambar berikut menunjukan bentuk Double Linked List dengan elemen kosong:</w:t>
      </w:r>
    </w:p>
    <w:p w:rsidR="007966DA" w:rsidRDefault="00370002" w:rsidP="00A65E9C">
      <w:pPr>
        <w:spacing w:after="0" w:line="240" w:lineRule="auto"/>
        <w:jc w:val="center"/>
        <w:rPr>
          <w:rFonts w:ascii="Verdana" w:hAnsi="Verdana"/>
          <w:sz w:val="20"/>
          <w:szCs w:val="20"/>
          <w:lang w:val="id-ID"/>
        </w:rPr>
      </w:pPr>
      <w:r w:rsidRPr="00942B05">
        <w:rPr>
          <w:rFonts w:ascii="Verdana" w:hAnsi="Verdana"/>
          <w:sz w:val="20"/>
          <w:szCs w:val="20"/>
        </w:rPr>
        <w:object w:dxaOrig="1848" w:dyaOrig="722">
          <v:shape id="_x0000_i1028" type="#_x0000_t75" style="width:147.75pt;height:57.75pt" o:ole="">
            <v:imagedata r:id="rId46" o:title=""/>
          </v:shape>
          <o:OLEObject Type="Embed" ProgID="Visio.Drawing.11" ShapeID="_x0000_i1028" DrawAspect="Content" ObjectID="_1514878561" r:id="rId47"/>
        </w:object>
      </w:r>
    </w:p>
    <w:p w:rsidR="00070E03" w:rsidRPr="00070E03" w:rsidRDefault="00070E03" w:rsidP="00A65E9C">
      <w:pPr>
        <w:pStyle w:val="Caption"/>
        <w:keepNext/>
        <w:jc w:val="center"/>
        <w:rPr>
          <w:lang w:val="id-ID"/>
        </w:rPr>
      </w:pPr>
      <w:bookmarkStart w:id="74" w:name="_Toc408777798"/>
      <w:r>
        <w:t xml:space="preserve">Gambar </w:t>
      </w:r>
      <w:fldSimple w:instr=" STYLEREF 1 \s ">
        <w:r w:rsidR="006D2100">
          <w:rPr>
            <w:noProof/>
          </w:rPr>
          <w:t>3</w:t>
        </w:r>
      </w:fldSimple>
      <w:r w:rsidR="006D2100">
        <w:noBreakHyphen/>
      </w:r>
      <w:fldSimple w:instr=" SEQ Gambar \* ARABIC \s 1 ">
        <w:r w:rsidR="006D2100">
          <w:rPr>
            <w:noProof/>
          </w:rPr>
          <w:t>1</w:t>
        </w:r>
      </w:fldSimple>
      <w:r>
        <w:t>Double Linked List dengan Elemen Kosong</w:t>
      </w:r>
      <w:bookmarkEnd w:id="74"/>
    </w:p>
    <w:p w:rsidR="007966DA" w:rsidRDefault="007966DA" w:rsidP="00A65E9C">
      <w:pPr>
        <w:spacing w:before="120" w:after="0" w:line="240" w:lineRule="auto"/>
        <w:jc w:val="both"/>
      </w:pPr>
      <w:r w:rsidRPr="007966DA">
        <w:t>Gambar berikut menunjukan bentuk Double Linked List dengan 3 elemen:</w:t>
      </w:r>
    </w:p>
    <w:bookmarkStart w:id="75" w:name="_Toc408777799"/>
    <w:p w:rsidR="007966DA" w:rsidRPr="00070E03" w:rsidRDefault="007627FD" w:rsidP="00A65E9C">
      <w:pPr>
        <w:pStyle w:val="Caption"/>
        <w:keepNext/>
        <w:jc w:val="center"/>
        <w:rPr>
          <w:lang w:val="id-ID"/>
        </w:rPr>
      </w:pPr>
      <w:r w:rsidRPr="00942B05">
        <w:rPr>
          <w:rFonts w:ascii="Verdana" w:hAnsi="Verdana"/>
          <w:sz w:val="20"/>
          <w:szCs w:val="20"/>
        </w:rPr>
        <w:object w:dxaOrig="9980" w:dyaOrig="2664">
          <v:shape id="_x0000_i1029" type="#_x0000_t75" style="width:418.5pt;height:94.5pt" o:ole="">
            <v:imagedata r:id="rId48" o:title=""/>
          </v:shape>
          <o:OLEObject Type="Embed" ProgID="Visio.Drawing.11" ShapeID="_x0000_i1029" DrawAspect="Content" ObjectID="_1514878562" r:id="rId49"/>
        </w:object>
      </w:r>
      <w:r w:rsidR="00070E03">
        <w:t xml:space="preserve">Gambar </w:t>
      </w:r>
      <w:fldSimple w:instr=" STYLEREF 1 \s ">
        <w:r w:rsidR="006D2100">
          <w:rPr>
            <w:noProof/>
          </w:rPr>
          <w:t>3</w:t>
        </w:r>
      </w:fldSimple>
      <w:r w:rsidR="006D2100">
        <w:noBreakHyphen/>
      </w:r>
      <w:fldSimple w:instr=" SEQ Gambar \* ARABIC \s 1 ">
        <w:r w:rsidR="006D2100">
          <w:rPr>
            <w:noProof/>
          </w:rPr>
          <w:t>2</w:t>
        </w:r>
      </w:fldSimple>
      <w:r w:rsidR="00070E03">
        <w:t xml:space="preserve"> Double Linked List dengan 3 Elemen</w:t>
      </w:r>
      <w:bookmarkEnd w:id="75"/>
    </w:p>
    <w:p w:rsidR="007966DA" w:rsidRPr="00370002" w:rsidRDefault="007966DA" w:rsidP="00A65E9C">
      <w:pPr>
        <w:spacing w:before="120" w:after="0" w:line="240" w:lineRule="auto"/>
        <w:jc w:val="both"/>
      </w:pPr>
      <w:r w:rsidRPr="00370002">
        <w:t>Pada double linked list juga menggunakan dua buah suksesor utama yang terdapat pada list, yaitu first (suksesor yang menunjuk elemen pertama) dan last (susesor yang menunjuk elemen terakhir list).</w:t>
      </w:r>
    </w:p>
    <w:p w:rsidR="007966DA" w:rsidRPr="00370002" w:rsidRDefault="007966DA" w:rsidP="00A65E9C">
      <w:pPr>
        <w:spacing w:before="120" w:after="0" w:line="240" w:lineRule="auto"/>
        <w:jc w:val="both"/>
      </w:pPr>
      <w:r w:rsidRPr="00370002">
        <w:t>Komponen-komponen dalam double linked list:</w:t>
      </w:r>
    </w:p>
    <w:p w:rsidR="007966DA" w:rsidRPr="007966DA" w:rsidRDefault="007966DA" w:rsidP="008D29AE">
      <w:pPr>
        <w:pStyle w:val="ListParagraph"/>
        <w:numPr>
          <w:ilvl w:val="0"/>
          <w:numId w:val="19"/>
        </w:numPr>
        <w:spacing w:line="240" w:lineRule="auto"/>
        <w:jc w:val="both"/>
        <w:rPr>
          <w:rFonts w:cstheme="minorHAnsi"/>
        </w:rPr>
      </w:pPr>
      <w:r w:rsidRPr="007966DA">
        <w:rPr>
          <w:rFonts w:cstheme="minorHAnsi"/>
        </w:rPr>
        <w:t>First : pointer pada list yang menunjuk pada elemen pertama list.</w:t>
      </w:r>
    </w:p>
    <w:p w:rsidR="007966DA" w:rsidRDefault="007966DA" w:rsidP="008D29AE">
      <w:pPr>
        <w:pStyle w:val="ListParagraph"/>
        <w:numPr>
          <w:ilvl w:val="0"/>
          <w:numId w:val="19"/>
        </w:numPr>
        <w:spacing w:line="240" w:lineRule="auto"/>
        <w:jc w:val="both"/>
        <w:rPr>
          <w:rFonts w:cstheme="minorHAnsi"/>
        </w:rPr>
      </w:pPr>
      <w:r w:rsidRPr="007966DA">
        <w:rPr>
          <w:rFonts w:cstheme="minorHAnsi"/>
        </w:rPr>
        <w:t>Last : pointer pada list yang menunjuk pada elemen terakhir list.</w:t>
      </w:r>
    </w:p>
    <w:p w:rsidR="007966DA" w:rsidRDefault="007966DA" w:rsidP="008D29AE">
      <w:pPr>
        <w:pStyle w:val="ListParagraph"/>
        <w:numPr>
          <w:ilvl w:val="0"/>
          <w:numId w:val="19"/>
        </w:numPr>
        <w:spacing w:line="240" w:lineRule="auto"/>
        <w:jc w:val="both"/>
        <w:rPr>
          <w:rFonts w:cstheme="minorHAnsi"/>
        </w:rPr>
      </w:pPr>
      <w:r w:rsidRPr="007966DA">
        <w:rPr>
          <w:rFonts w:cstheme="minorHAnsi"/>
        </w:rPr>
        <w:t>Next : pointer pada elemen sebagai suksesor yang menunjuk pada elemen didepannya.</w:t>
      </w:r>
    </w:p>
    <w:p w:rsidR="007966DA" w:rsidRPr="00D61F91" w:rsidRDefault="007966DA" w:rsidP="008D29AE">
      <w:pPr>
        <w:pStyle w:val="ListParagraph"/>
        <w:numPr>
          <w:ilvl w:val="0"/>
          <w:numId w:val="19"/>
        </w:numPr>
        <w:spacing w:line="240" w:lineRule="auto"/>
        <w:jc w:val="both"/>
        <w:rPr>
          <w:rFonts w:cstheme="minorHAnsi"/>
        </w:rPr>
      </w:pPr>
      <w:r w:rsidRPr="007966DA">
        <w:rPr>
          <w:rFonts w:cstheme="minorHAnsi"/>
        </w:rPr>
        <w:t>Prev : pointer pada elemen sebagai suksesor yang menunjuk pada elemen dibelakangnya.</w:t>
      </w:r>
    </w:p>
    <w:p w:rsidR="007966DA" w:rsidRDefault="007966DA" w:rsidP="00A65E9C">
      <w:pPr>
        <w:spacing w:before="120" w:after="0" w:line="240" w:lineRule="auto"/>
        <w:jc w:val="both"/>
      </w:pPr>
      <w:r w:rsidRPr="007966DA">
        <w:t xml:space="preserve">Sama dengan singke linked list, pengembangan </w:t>
      </w:r>
      <w:r>
        <w:t>double linked list bisa dibuat c</w:t>
      </w:r>
      <w:r w:rsidRPr="007966DA">
        <w:t xml:space="preserve">ircular. Yaitu list yang elemen awal dan elemen akhirnya bisa saling berhubungan. Pada </w:t>
      </w:r>
      <w:r>
        <w:t xml:space="preserve">circular </w:t>
      </w:r>
      <w:r w:rsidRPr="007966DA">
        <w:t>double linked list, suksesor prev pada elemen awal mengacu pada elemen akhir list dan suksesor next pada elemen akhir mengacu pada elemen awal list.</w:t>
      </w:r>
    </w:p>
    <w:p w:rsidR="00960741" w:rsidRDefault="007627FD" w:rsidP="00A65E9C">
      <w:pPr>
        <w:pStyle w:val="Caption"/>
        <w:keepNext/>
        <w:spacing w:after="0"/>
        <w:jc w:val="center"/>
        <w:rPr>
          <w:rFonts w:ascii="Verdana" w:hAnsi="Verdana"/>
          <w:sz w:val="20"/>
          <w:szCs w:val="20"/>
          <w:lang w:val="id-ID"/>
        </w:rPr>
      </w:pPr>
      <w:r w:rsidRPr="00942B05">
        <w:rPr>
          <w:rFonts w:ascii="Verdana" w:hAnsi="Verdana"/>
          <w:sz w:val="20"/>
          <w:szCs w:val="20"/>
        </w:rPr>
        <w:object w:dxaOrig="9980" w:dyaOrig="2065">
          <v:shape id="_x0000_i1030" type="#_x0000_t75" style="width:400.5pt;height:79.5pt" o:ole="">
            <v:imagedata r:id="rId50" o:title=""/>
          </v:shape>
          <o:OLEObject Type="Embed" ProgID="Visio.Drawing.11" ShapeID="_x0000_i1030" DrawAspect="Content" ObjectID="_1514878563" r:id="rId51"/>
        </w:object>
      </w:r>
    </w:p>
    <w:p w:rsidR="007627FD" w:rsidRDefault="00070E03" w:rsidP="00A65E9C">
      <w:pPr>
        <w:pStyle w:val="Caption"/>
        <w:keepNext/>
        <w:jc w:val="center"/>
      </w:pPr>
      <w:bookmarkStart w:id="76" w:name="_Toc408777800"/>
      <w:r>
        <w:t xml:space="preserve">Gambar </w:t>
      </w:r>
      <w:fldSimple w:instr=" STYLEREF 1 \s ">
        <w:r w:rsidR="006D2100">
          <w:rPr>
            <w:noProof/>
          </w:rPr>
          <w:t>3</w:t>
        </w:r>
      </w:fldSimple>
      <w:r w:rsidR="006D2100">
        <w:noBreakHyphen/>
      </w:r>
      <w:fldSimple w:instr=" SEQ Gambar \* ARABIC \s 1 ">
        <w:r w:rsidR="006D2100">
          <w:rPr>
            <w:noProof/>
          </w:rPr>
          <w:t>3</w:t>
        </w:r>
      </w:fldSimple>
      <w:r>
        <w:t xml:space="preserve"> Circular Double Linked List</w:t>
      </w:r>
      <w:bookmarkEnd w:id="76"/>
    </w:p>
    <w:p w:rsidR="007627FD" w:rsidRDefault="007627FD" w:rsidP="007627FD">
      <w:pPr>
        <w:rPr>
          <w:rFonts w:ascii="Gill Sans MT" w:eastAsia="Times New Roman" w:hAnsi="Gill Sans MT" w:cs="Times New Roman"/>
          <w:color w:val="4F81BD"/>
          <w:sz w:val="18"/>
          <w:szCs w:val="18"/>
        </w:rPr>
      </w:pPr>
      <w:r>
        <w:br w:type="page"/>
      </w:r>
    </w:p>
    <w:p w:rsidR="007966DA" w:rsidRPr="00370002" w:rsidRDefault="007966DA" w:rsidP="00A65E9C">
      <w:pPr>
        <w:spacing w:before="120" w:after="0" w:line="240" w:lineRule="auto"/>
        <w:jc w:val="both"/>
      </w:pPr>
      <w:r w:rsidRPr="00370002">
        <w:lastRenderedPageBreak/>
        <w:t>Contoh pendeklarasian struktur data untuk double linked list:</w:t>
      </w:r>
    </w:p>
    <w:tbl>
      <w:tblPr>
        <w:tblStyle w:val="TableGrid"/>
        <w:tblW w:w="0" w:type="auto"/>
        <w:tblLook w:val="04A0" w:firstRow="1" w:lastRow="0" w:firstColumn="1" w:lastColumn="0" w:noHBand="0" w:noVBand="1"/>
      </w:tblPr>
      <w:tblGrid>
        <w:gridCol w:w="9243"/>
      </w:tblGrid>
      <w:tr w:rsidR="007966DA" w:rsidTr="007966DA">
        <w:tc>
          <w:tcPr>
            <w:tcW w:w="9243" w:type="dxa"/>
          </w:tcPr>
          <w:p w:rsidR="007966DA" w:rsidRPr="00373CBB" w:rsidRDefault="00874A4D" w:rsidP="00A65E9C">
            <w:pPr>
              <w:pStyle w:val="kode"/>
              <w:rPr>
                <w:noProof/>
                <w:color w:val="808080" w:themeColor="background1" w:themeShade="80"/>
              </w:rPr>
            </w:pPr>
            <w:r w:rsidRPr="00373CBB">
              <w:rPr>
                <w:noProof/>
                <w:color w:val="808080" w:themeColor="background1" w:themeShade="80"/>
              </w:rPr>
              <w:t>/*file : doublelist</w:t>
            </w:r>
            <w:r w:rsidR="007966DA" w:rsidRPr="00373CBB">
              <w:rPr>
                <w:noProof/>
                <w:color w:val="808080" w:themeColor="background1" w:themeShade="80"/>
              </w:rPr>
              <w:t>.h*/</w:t>
            </w:r>
          </w:p>
          <w:p w:rsidR="00D61F91" w:rsidRPr="007966DA" w:rsidRDefault="00D61F91" w:rsidP="00A65E9C">
            <w:pPr>
              <w:pStyle w:val="kode"/>
              <w:rPr>
                <w:noProof/>
              </w:rPr>
            </w:pPr>
          </w:p>
          <w:p w:rsidR="007966DA" w:rsidRPr="007966DA" w:rsidRDefault="007966DA" w:rsidP="00A65E9C">
            <w:pPr>
              <w:pStyle w:val="kode"/>
              <w:rPr>
                <w:noProof/>
              </w:rPr>
            </w:pPr>
            <w:r w:rsidRPr="007966DA">
              <w:rPr>
                <w:noProof/>
              </w:rPr>
              <w:t>#ifndef doublelist_H</w:t>
            </w:r>
          </w:p>
          <w:p w:rsidR="007966DA" w:rsidRPr="007966DA" w:rsidRDefault="007966DA" w:rsidP="00A65E9C">
            <w:pPr>
              <w:pStyle w:val="kode"/>
              <w:rPr>
                <w:noProof/>
              </w:rPr>
            </w:pPr>
            <w:r w:rsidRPr="007966DA">
              <w:rPr>
                <w:noProof/>
              </w:rPr>
              <w:t>#define doublelist_H</w:t>
            </w:r>
          </w:p>
          <w:p w:rsidR="007966DA" w:rsidRPr="007966DA" w:rsidRDefault="007966DA" w:rsidP="00A65E9C">
            <w:pPr>
              <w:pStyle w:val="kode"/>
              <w:rPr>
                <w:noProof/>
              </w:rPr>
            </w:pPr>
            <w:r w:rsidRPr="007966DA">
              <w:rPr>
                <w:noProof/>
              </w:rPr>
              <w:t>#include "boolean.h"</w:t>
            </w:r>
          </w:p>
          <w:p w:rsidR="00D61F91" w:rsidRDefault="00D61F91" w:rsidP="00A65E9C">
            <w:pPr>
              <w:pStyle w:val="kode"/>
              <w:rPr>
                <w:noProof/>
              </w:rPr>
            </w:pPr>
          </w:p>
          <w:p w:rsidR="007966DA" w:rsidRPr="007966DA" w:rsidRDefault="007966DA" w:rsidP="00A65E9C">
            <w:pPr>
              <w:pStyle w:val="kode"/>
              <w:rPr>
                <w:noProof/>
              </w:rPr>
            </w:pPr>
            <w:r w:rsidRPr="007966DA">
              <w:rPr>
                <w:noProof/>
              </w:rPr>
              <w:t>#define Nil NULL</w:t>
            </w:r>
          </w:p>
          <w:p w:rsidR="007966DA" w:rsidRPr="007966DA" w:rsidRDefault="007966DA" w:rsidP="00A65E9C">
            <w:pPr>
              <w:pStyle w:val="kode"/>
              <w:rPr>
                <w:noProof/>
              </w:rPr>
            </w:pPr>
            <w:r w:rsidRPr="007966DA">
              <w:rPr>
                <w:noProof/>
              </w:rPr>
              <w:t>#define info(P) (P)-&gt;info</w:t>
            </w:r>
          </w:p>
          <w:p w:rsidR="007966DA" w:rsidRPr="007966DA" w:rsidRDefault="007966DA" w:rsidP="00A65E9C">
            <w:pPr>
              <w:pStyle w:val="kode"/>
              <w:rPr>
                <w:noProof/>
              </w:rPr>
            </w:pPr>
            <w:r w:rsidRPr="007966DA">
              <w:rPr>
                <w:noProof/>
              </w:rPr>
              <w:t>#define next(P) (P)-&gt;next</w:t>
            </w:r>
          </w:p>
          <w:p w:rsidR="007966DA" w:rsidRPr="007966DA" w:rsidRDefault="007966DA" w:rsidP="00A65E9C">
            <w:pPr>
              <w:pStyle w:val="kode"/>
              <w:rPr>
                <w:noProof/>
              </w:rPr>
            </w:pPr>
            <w:r w:rsidRPr="007966DA">
              <w:rPr>
                <w:noProof/>
              </w:rPr>
              <w:t>#define prev(P) (P)-&gt;prev</w:t>
            </w:r>
          </w:p>
          <w:p w:rsidR="007966DA" w:rsidRPr="007966DA" w:rsidRDefault="007966DA" w:rsidP="00A65E9C">
            <w:pPr>
              <w:pStyle w:val="kode"/>
              <w:rPr>
                <w:noProof/>
              </w:rPr>
            </w:pPr>
            <w:r w:rsidRPr="007966DA">
              <w:rPr>
                <w:noProof/>
              </w:rPr>
              <w:t>#define first(L) ((L).first)</w:t>
            </w:r>
          </w:p>
          <w:p w:rsidR="007966DA" w:rsidRPr="007966DA" w:rsidRDefault="007966DA" w:rsidP="00A65E9C">
            <w:pPr>
              <w:pStyle w:val="kode"/>
              <w:rPr>
                <w:noProof/>
              </w:rPr>
            </w:pPr>
            <w:r w:rsidRPr="007966DA">
              <w:rPr>
                <w:noProof/>
              </w:rPr>
              <w:t>#define last(L) ((L).last)</w:t>
            </w:r>
          </w:p>
          <w:p w:rsidR="007966DA" w:rsidRPr="007966DA" w:rsidRDefault="007966DA" w:rsidP="00A65E9C">
            <w:pPr>
              <w:pStyle w:val="kode"/>
              <w:rPr>
                <w:noProof/>
              </w:rPr>
            </w:pPr>
          </w:p>
          <w:p w:rsidR="007966DA" w:rsidRPr="00373CBB" w:rsidRDefault="007966DA" w:rsidP="00A65E9C">
            <w:pPr>
              <w:pStyle w:val="kode"/>
              <w:rPr>
                <w:noProof/>
                <w:color w:val="808080" w:themeColor="background1" w:themeShade="80"/>
              </w:rPr>
            </w:pPr>
            <w:r w:rsidRPr="00373CBB">
              <w:rPr>
                <w:noProof/>
                <w:color w:val="808080" w:themeColor="background1" w:themeShade="80"/>
              </w:rPr>
              <w:t>/*deklarasi record dan struktur data double linked list*/</w:t>
            </w:r>
          </w:p>
          <w:p w:rsidR="007966DA" w:rsidRPr="007966DA" w:rsidRDefault="007966DA" w:rsidP="00A65E9C">
            <w:pPr>
              <w:pStyle w:val="kode"/>
              <w:rPr>
                <w:noProof/>
              </w:rPr>
            </w:pPr>
            <w:r w:rsidRPr="007966DA">
              <w:rPr>
                <w:noProof/>
              </w:rPr>
              <w:t>typedef int infotype;</w:t>
            </w:r>
          </w:p>
          <w:p w:rsidR="007966DA" w:rsidRPr="007966DA" w:rsidRDefault="007966DA" w:rsidP="00A65E9C">
            <w:pPr>
              <w:pStyle w:val="kode"/>
              <w:rPr>
                <w:noProof/>
              </w:rPr>
            </w:pPr>
            <w:r w:rsidRPr="007966DA">
              <w:rPr>
                <w:noProof/>
              </w:rPr>
              <w:t>typedef struct tElmlist *address;</w:t>
            </w:r>
          </w:p>
          <w:p w:rsidR="007966DA" w:rsidRPr="007966DA" w:rsidRDefault="007966DA" w:rsidP="00A65E9C">
            <w:pPr>
              <w:pStyle w:val="kode"/>
              <w:rPr>
                <w:noProof/>
              </w:rPr>
            </w:pPr>
            <w:r w:rsidRPr="007966DA">
              <w:rPr>
                <w:noProof/>
              </w:rPr>
              <w:t>typedef struct tElmlist {</w:t>
            </w:r>
          </w:p>
          <w:p w:rsidR="007966DA" w:rsidRPr="007966DA" w:rsidRDefault="007966DA" w:rsidP="00A65E9C">
            <w:pPr>
              <w:pStyle w:val="kode"/>
              <w:rPr>
                <w:noProof/>
              </w:rPr>
            </w:pPr>
            <w:r w:rsidRPr="007966DA">
              <w:rPr>
                <w:noProof/>
              </w:rPr>
              <w:tab/>
              <w:t>infotype info;</w:t>
            </w:r>
          </w:p>
          <w:p w:rsidR="007966DA" w:rsidRPr="007966DA" w:rsidRDefault="007966DA" w:rsidP="00A65E9C">
            <w:pPr>
              <w:pStyle w:val="kode"/>
              <w:rPr>
                <w:noProof/>
              </w:rPr>
            </w:pPr>
            <w:r w:rsidRPr="007966DA">
              <w:rPr>
                <w:noProof/>
              </w:rPr>
              <w:tab/>
              <w:t>address next;</w:t>
            </w:r>
          </w:p>
          <w:p w:rsidR="007966DA" w:rsidRPr="007966DA" w:rsidRDefault="00373CBB" w:rsidP="00A65E9C">
            <w:pPr>
              <w:pStyle w:val="kode"/>
              <w:rPr>
                <w:noProof/>
              </w:rPr>
            </w:pPr>
            <w:r>
              <w:rPr>
                <w:noProof/>
              </w:rPr>
              <w:tab/>
            </w:r>
            <w:r w:rsidR="007966DA" w:rsidRPr="007966DA">
              <w:rPr>
                <w:noProof/>
              </w:rPr>
              <w:t>address prev;</w:t>
            </w:r>
          </w:p>
          <w:p w:rsidR="007966DA" w:rsidRPr="007966DA" w:rsidRDefault="007966DA" w:rsidP="00A65E9C">
            <w:pPr>
              <w:pStyle w:val="kode"/>
              <w:rPr>
                <w:noProof/>
              </w:rPr>
            </w:pPr>
            <w:r w:rsidRPr="007966DA">
              <w:rPr>
                <w:noProof/>
              </w:rPr>
              <w:t>} elmlist;</w:t>
            </w:r>
          </w:p>
          <w:p w:rsidR="007966DA" w:rsidRPr="007966DA" w:rsidRDefault="007966DA" w:rsidP="00A65E9C">
            <w:pPr>
              <w:pStyle w:val="kode"/>
              <w:rPr>
                <w:noProof/>
              </w:rPr>
            </w:pPr>
          </w:p>
          <w:p w:rsidR="007966DA" w:rsidRPr="00373CBB" w:rsidRDefault="007966DA" w:rsidP="00A65E9C">
            <w:pPr>
              <w:pStyle w:val="kode"/>
              <w:rPr>
                <w:noProof/>
                <w:color w:val="808080" w:themeColor="background1" w:themeShade="80"/>
              </w:rPr>
            </w:pPr>
            <w:r w:rsidRPr="00373CBB">
              <w:rPr>
                <w:noProof/>
                <w:color w:val="808080" w:themeColor="background1" w:themeShade="80"/>
              </w:rPr>
              <w:t>/* definisi list : */</w:t>
            </w:r>
          </w:p>
          <w:p w:rsidR="007966DA" w:rsidRPr="00373CBB" w:rsidRDefault="007966DA" w:rsidP="00A65E9C">
            <w:pPr>
              <w:pStyle w:val="kode"/>
              <w:rPr>
                <w:noProof/>
                <w:color w:val="808080" w:themeColor="background1" w:themeShade="80"/>
              </w:rPr>
            </w:pPr>
            <w:r w:rsidRPr="00373CBB">
              <w:rPr>
                <w:noProof/>
                <w:color w:val="808080" w:themeColor="background1" w:themeShade="80"/>
              </w:rPr>
              <w:t>/* list kosong jika Fisrt(L)=Nil */</w:t>
            </w:r>
          </w:p>
          <w:p w:rsidR="007966DA" w:rsidRPr="007966DA" w:rsidRDefault="007966DA" w:rsidP="00A65E9C">
            <w:pPr>
              <w:pStyle w:val="kode"/>
              <w:rPr>
                <w:noProof/>
              </w:rPr>
            </w:pPr>
            <w:r w:rsidRPr="007966DA">
              <w:rPr>
                <w:noProof/>
              </w:rPr>
              <w:t>typedef struct {</w:t>
            </w:r>
          </w:p>
          <w:p w:rsidR="007966DA" w:rsidRPr="007966DA" w:rsidRDefault="007966DA" w:rsidP="00A65E9C">
            <w:pPr>
              <w:pStyle w:val="kode"/>
              <w:rPr>
                <w:noProof/>
              </w:rPr>
            </w:pPr>
            <w:r w:rsidRPr="007966DA">
              <w:rPr>
                <w:noProof/>
              </w:rPr>
              <w:tab/>
              <w:t>address first;</w:t>
            </w:r>
          </w:p>
          <w:p w:rsidR="007966DA" w:rsidRPr="007966DA" w:rsidRDefault="00373CBB" w:rsidP="00A65E9C">
            <w:pPr>
              <w:pStyle w:val="kode"/>
              <w:rPr>
                <w:rFonts w:ascii="Verdana" w:hAnsi="Verdana"/>
                <w:noProof/>
              </w:rPr>
            </w:pPr>
            <w:r>
              <w:rPr>
                <w:noProof/>
              </w:rPr>
              <w:tab/>
            </w:r>
            <w:r w:rsidR="007966DA" w:rsidRPr="007966DA">
              <w:rPr>
                <w:noProof/>
              </w:rPr>
              <w:t>address last;</w:t>
            </w:r>
          </w:p>
          <w:p w:rsidR="007966DA" w:rsidRPr="00960741" w:rsidRDefault="00960741" w:rsidP="00A65E9C">
            <w:pPr>
              <w:pStyle w:val="kode"/>
              <w:rPr>
                <w:noProof/>
                <w:lang w:val="id-ID"/>
              </w:rPr>
            </w:pPr>
            <w:r>
              <w:rPr>
                <w:noProof/>
              </w:rPr>
              <w:t>} list;</w:t>
            </w:r>
          </w:p>
          <w:p w:rsidR="00070E03" w:rsidRPr="00070E03" w:rsidRDefault="007966DA" w:rsidP="00A65E9C">
            <w:pPr>
              <w:pStyle w:val="kode"/>
              <w:rPr>
                <w:rFonts w:ascii="Verdana" w:hAnsi="Verdana"/>
                <w:lang w:val="id-ID"/>
              </w:rPr>
            </w:pPr>
            <w:r w:rsidRPr="007966DA">
              <w:rPr>
                <w:noProof/>
              </w:rPr>
              <w:t>#endif</w:t>
            </w:r>
          </w:p>
        </w:tc>
      </w:tr>
    </w:tbl>
    <w:p w:rsidR="00070E03" w:rsidRDefault="00070E03" w:rsidP="00A65E9C">
      <w:pPr>
        <w:pStyle w:val="Caption"/>
        <w:keepNext/>
        <w:jc w:val="center"/>
        <w:rPr>
          <w:lang w:val="id-ID"/>
        </w:rPr>
      </w:pPr>
      <w:bookmarkStart w:id="77" w:name="_Toc378324162"/>
      <w:r>
        <w:t xml:space="preserve">Program </w:t>
      </w:r>
      <w:fldSimple w:instr=" STYLEREF 1 \s ">
        <w:r w:rsidR="006D2100">
          <w:rPr>
            <w:noProof/>
          </w:rPr>
          <w:t>3</w:t>
        </w:r>
      </w:fldSimple>
      <w:r w:rsidR="006D2100">
        <w:noBreakHyphen/>
      </w:r>
      <w:fldSimple w:instr=" SEQ Program \* ARABIC \s 1 ">
        <w:r w:rsidR="006D2100">
          <w:rPr>
            <w:noProof/>
          </w:rPr>
          <w:t>1</w:t>
        </w:r>
      </w:fldSimple>
      <w:r>
        <w:t xml:space="preserve"> Deklarasi Struktur Data Double</w:t>
      </w:r>
      <w:r w:rsidRPr="00EE3195">
        <w:t xml:space="preserve"> Linked List</w:t>
      </w:r>
      <w:bookmarkEnd w:id="77"/>
    </w:p>
    <w:p w:rsidR="00DD1BC2" w:rsidRPr="00DD1BC2" w:rsidRDefault="00DD1BC2" w:rsidP="00A65E9C">
      <w:pPr>
        <w:pStyle w:val="Heading3"/>
        <w:spacing w:line="240" w:lineRule="auto"/>
      </w:pPr>
      <w:bookmarkStart w:id="78" w:name="_Toc441134413"/>
      <w:r>
        <w:t>Insert</w:t>
      </w:r>
      <w:bookmarkEnd w:id="78"/>
    </w:p>
    <w:p w:rsidR="00DD1BC2" w:rsidRPr="00DD1BC2" w:rsidRDefault="00DD1BC2" w:rsidP="00A65E9C">
      <w:pPr>
        <w:pStyle w:val="Heading4"/>
        <w:spacing w:line="240" w:lineRule="auto"/>
      </w:pPr>
      <w:r>
        <w:t>Insert First</w:t>
      </w:r>
    </w:p>
    <w:p w:rsidR="00DD1BC2" w:rsidRPr="00DD1BC2" w:rsidRDefault="00DD1BC2" w:rsidP="00A65E9C">
      <w:pPr>
        <w:spacing w:before="120" w:after="0" w:line="240" w:lineRule="auto"/>
        <w:jc w:val="both"/>
      </w:pPr>
      <w:r>
        <w:t>Langkah-langkah dalam proses insert first:</w:t>
      </w:r>
    </w:p>
    <w:p w:rsidR="00DD1BC2" w:rsidRDefault="00DD1BC2" w:rsidP="00A65E9C">
      <w:pPr>
        <w:spacing w:after="120" w:line="240" w:lineRule="auto"/>
        <w:jc w:val="center"/>
        <w:rPr>
          <w:rFonts w:cstheme="minorHAnsi"/>
        </w:rPr>
      </w:pPr>
      <w:r>
        <w:rPr>
          <w:rFonts w:cstheme="minorHAnsi"/>
          <w:noProof/>
        </w:rPr>
        <w:drawing>
          <wp:inline distT="0" distB="0" distL="0" distR="0">
            <wp:extent cx="4432180" cy="1714351"/>
            <wp:effectExtent l="19050" t="0" r="64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36074" cy="1715857"/>
                    </a:xfrm>
                    <a:prstGeom prst="rect">
                      <a:avLst/>
                    </a:prstGeom>
                    <a:noFill/>
                    <a:ln>
                      <a:noFill/>
                    </a:ln>
                  </pic:spPr>
                </pic:pic>
              </a:graphicData>
            </a:graphic>
          </wp:inline>
        </w:drawing>
      </w:r>
    </w:p>
    <w:p w:rsidR="00370002" w:rsidRPr="007627FD" w:rsidRDefault="00370002" w:rsidP="007627FD">
      <w:pPr>
        <w:pStyle w:val="Caption"/>
        <w:keepNext/>
        <w:jc w:val="center"/>
      </w:pPr>
      <w:r>
        <w:rPr>
          <w:lang w:val="id-ID"/>
        </w:rPr>
        <w:t>Gamba</w:t>
      </w:r>
      <w:r>
        <w:t>r 3</w:t>
      </w:r>
      <w:r>
        <w:noBreakHyphen/>
        <w:t>4 Double</w:t>
      </w:r>
      <w:r w:rsidRPr="00413557">
        <w:t xml:space="preserve"> Li</w:t>
      </w:r>
      <w:r>
        <w:t>nked List Insert First I</w:t>
      </w:r>
    </w:p>
    <w:p w:rsidR="007627FD" w:rsidRDefault="00DD1BC2" w:rsidP="00A65E9C">
      <w:pPr>
        <w:spacing w:after="120" w:line="240" w:lineRule="auto"/>
        <w:jc w:val="center"/>
        <w:rPr>
          <w:rFonts w:cstheme="minorHAnsi"/>
        </w:rPr>
      </w:pPr>
      <w:r>
        <w:rPr>
          <w:rFonts w:cstheme="minorHAnsi"/>
          <w:noProof/>
        </w:rPr>
        <w:drawing>
          <wp:inline distT="0" distB="0" distL="0" distR="0">
            <wp:extent cx="4785864" cy="1457318"/>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53">
                      <a:extLst>
                        <a:ext uri="{28A0092B-C50C-407E-A947-70E740481C1C}">
                          <a14:useLocalDpi xmlns:a14="http://schemas.microsoft.com/office/drawing/2010/main" val="0"/>
                        </a:ext>
                      </a:extLst>
                    </a:blip>
                    <a:srcRect b="6043"/>
                    <a:stretch>
                      <a:fillRect/>
                    </a:stretch>
                  </pic:blipFill>
                  <pic:spPr bwMode="auto">
                    <a:xfrm>
                      <a:off x="0" y="0"/>
                      <a:ext cx="4816450" cy="1466632"/>
                    </a:xfrm>
                    <a:prstGeom prst="rect">
                      <a:avLst/>
                    </a:prstGeom>
                    <a:noFill/>
                    <a:ln>
                      <a:noFill/>
                    </a:ln>
                  </pic:spPr>
                </pic:pic>
              </a:graphicData>
            </a:graphic>
          </wp:inline>
        </w:drawing>
      </w:r>
    </w:p>
    <w:p w:rsidR="007627FD" w:rsidRDefault="007627FD" w:rsidP="007627FD">
      <w:pPr>
        <w:pStyle w:val="Caption"/>
        <w:keepNext/>
        <w:spacing w:after="120"/>
        <w:jc w:val="center"/>
      </w:pPr>
      <w:bookmarkStart w:id="79" w:name="_Toc408777801"/>
      <w:bookmarkStart w:id="80" w:name="_Toc335383473"/>
      <w:r>
        <w:t xml:space="preserve">Gambar </w:t>
      </w:r>
      <w:fldSimple w:instr=" STYLEREF 1 \s ">
        <w:r>
          <w:rPr>
            <w:noProof/>
          </w:rPr>
          <w:t>3</w:t>
        </w:r>
      </w:fldSimple>
      <w:r>
        <w:noBreakHyphen/>
      </w:r>
      <w:fldSimple w:instr=" SEQ Gambar \* ARABIC \s 1 ">
        <w:r>
          <w:rPr>
            <w:noProof/>
          </w:rPr>
          <w:t>5</w:t>
        </w:r>
      </w:fldSimple>
      <w:r>
        <w:t xml:space="preserve"> Double Linked List Insert First 2</w:t>
      </w:r>
      <w:bookmarkEnd w:id="79"/>
    </w:p>
    <w:bookmarkEnd w:id="80"/>
    <w:p w:rsidR="00DD1BC2" w:rsidRPr="007627FD" w:rsidRDefault="00DD1BC2" w:rsidP="007627FD">
      <w:pPr>
        <w:jc w:val="center"/>
        <w:rPr>
          <w:rFonts w:cstheme="minorHAnsi"/>
        </w:rPr>
      </w:pPr>
    </w:p>
    <w:p w:rsidR="00DD1BC2" w:rsidRDefault="00DD1BC2" w:rsidP="00A65E9C">
      <w:pPr>
        <w:spacing w:after="120" w:line="240" w:lineRule="auto"/>
        <w:jc w:val="center"/>
        <w:rPr>
          <w:rFonts w:cstheme="minorHAnsi"/>
          <w:lang w:val="id-ID"/>
        </w:rPr>
      </w:pPr>
      <w:r>
        <w:rPr>
          <w:rFonts w:cstheme="minorHAnsi"/>
          <w:noProof/>
        </w:rPr>
        <w:lastRenderedPageBreak/>
        <w:drawing>
          <wp:inline distT="0" distB="0" distL="0" distR="0">
            <wp:extent cx="4823281" cy="1220619"/>
            <wp:effectExtent l="1905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54">
                      <a:extLst>
                        <a:ext uri="{28A0092B-C50C-407E-A947-70E740481C1C}">
                          <a14:useLocalDpi xmlns:a14="http://schemas.microsoft.com/office/drawing/2010/main" val="0"/>
                        </a:ext>
                      </a:extLst>
                    </a:blip>
                    <a:srcRect t="3072" b="11522"/>
                    <a:stretch>
                      <a:fillRect/>
                    </a:stretch>
                  </pic:blipFill>
                  <pic:spPr bwMode="auto">
                    <a:xfrm>
                      <a:off x="0" y="0"/>
                      <a:ext cx="4846248" cy="1226431"/>
                    </a:xfrm>
                    <a:prstGeom prst="rect">
                      <a:avLst/>
                    </a:prstGeom>
                    <a:noFill/>
                    <a:ln>
                      <a:noFill/>
                    </a:ln>
                  </pic:spPr>
                </pic:pic>
              </a:graphicData>
            </a:graphic>
          </wp:inline>
        </w:drawing>
      </w:r>
    </w:p>
    <w:p w:rsidR="0079383F" w:rsidRPr="0079383F" w:rsidRDefault="00BA2314" w:rsidP="00A65E9C">
      <w:pPr>
        <w:pStyle w:val="Caption"/>
        <w:keepNext/>
        <w:spacing w:after="120"/>
        <w:jc w:val="center"/>
        <w:rPr>
          <w:lang w:val="id-ID"/>
        </w:rPr>
      </w:pPr>
      <w:bookmarkStart w:id="81" w:name="_Toc408777802"/>
      <w:r>
        <w:t xml:space="preserve">Gambar </w:t>
      </w:r>
      <w:fldSimple w:instr=" STYLEREF 1 \s ">
        <w:r w:rsidR="006D2100">
          <w:rPr>
            <w:noProof/>
          </w:rPr>
          <w:t>3</w:t>
        </w:r>
      </w:fldSimple>
      <w:r w:rsidR="006D2100">
        <w:noBreakHyphen/>
      </w:r>
      <w:fldSimple w:instr=" SEQ Gambar \* ARABIC \s 1 ">
        <w:r w:rsidR="006D2100">
          <w:rPr>
            <w:noProof/>
          </w:rPr>
          <w:t>6</w:t>
        </w:r>
      </w:fldSimple>
      <w:r>
        <w:t xml:space="preserve"> Double Linked List Insert First 3</w:t>
      </w:r>
      <w:bookmarkEnd w:id="81"/>
    </w:p>
    <w:p w:rsidR="00DD1BC2" w:rsidRDefault="00DD1BC2" w:rsidP="00A65E9C">
      <w:pPr>
        <w:spacing w:after="120" w:line="240" w:lineRule="auto"/>
        <w:jc w:val="center"/>
        <w:rPr>
          <w:rFonts w:cstheme="minorHAnsi"/>
          <w:lang w:val="id-ID"/>
        </w:rPr>
      </w:pPr>
      <w:r>
        <w:rPr>
          <w:rFonts w:cstheme="minorHAnsi"/>
          <w:noProof/>
        </w:rPr>
        <w:drawing>
          <wp:inline distT="0" distB="0" distL="0" distR="0">
            <wp:extent cx="4509818" cy="938788"/>
            <wp:effectExtent l="19050" t="0" r="5032"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55">
                      <a:extLst>
                        <a:ext uri="{28A0092B-C50C-407E-A947-70E740481C1C}">
                          <a14:useLocalDpi xmlns:a14="http://schemas.microsoft.com/office/drawing/2010/main" val="0"/>
                        </a:ext>
                      </a:extLst>
                    </a:blip>
                    <a:srcRect t="9023" b="12002"/>
                    <a:stretch>
                      <a:fillRect/>
                    </a:stretch>
                  </pic:blipFill>
                  <pic:spPr bwMode="auto">
                    <a:xfrm>
                      <a:off x="0" y="0"/>
                      <a:ext cx="4544798" cy="946070"/>
                    </a:xfrm>
                    <a:prstGeom prst="rect">
                      <a:avLst/>
                    </a:prstGeom>
                    <a:noFill/>
                    <a:ln>
                      <a:noFill/>
                    </a:ln>
                  </pic:spPr>
                </pic:pic>
              </a:graphicData>
            </a:graphic>
          </wp:inline>
        </w:drawing>
      </w:r>
    </w:p>
    <w:p w:rsidR="00BA2314" w:rsidRDefault="00BA2314" w:rsidP="00A65E9C">
      <w:pPr>
        <w:pStyle w:val="Caption"/>
        <w:keepNext/>
        <w:spacing w:after="120"/>
        <w:jc w:val="center"/>
        <w:rPr>
          <w:lang w:val="id-ID"/>
        </w:rPr>
      </w:pPr>
      <w:bookmarkStart w:id="82" w:name="_Toc408777803"/>
      <w:r>
        <w:t xml:space="preserve">Gambar </w:t>
      </w:r>
      <w:fldSimple w:instr=" STYLEREF 1 \s ">
        <w:r w:rsidR="006D2100">
          <w:rPr>
            <w:noProof/>
          </w:rPr>
          <w:t>3</w:t>
        </w:r>
      </w:fldSimple>
      <w:r w:rsidR="006D2100">
        <w:noBreakHyphen/>
      </w:r>
      <w:fldSimple w:instr=" SEQ Gambar \* ARABIC \s 1 ">
        <w:r w:rsidR="006D2100">
          <w:rPr>
            <w:noProof/>
          </w:rPr>
          <w:t>7</w:t>
        </w:r>
      </w:fldSimple>
      <w:r>
        <w:t xml:space="preserve"> Double Linked List Insert First 4</w:t>
      </w:r>
      <w:bookmarkEnd w:id="82"/>
    </w:p>
    <w:p w:rsidR="00DD1BC2" w:rsidRPr="00DD1BC2" w:rsidRDefault="00DD1BC2" w:rsidP="00A65E9C">
      <w:pPr>
        <w:pStyle w:val="Heading4"/>
        <w:spacing w:line="240" w:lineRule="auto"/>
      </w:pPr>
      <w:r>
        <w:t>Insert Last</w:t>
      </w:r>
    </w:p>
    <w:p w:rsidR="00DD1BC2" w:rsidRPr="00C854DB" w:rsidRDefault="00DD1BC2" w:rsidP="00A65E9C">
      <w:pPr>
        <w:spacing w:line="240" w:lineRule="auto"/>
      </w:pPr>
      <w:r>
        <w:t>Langkah-langkah dalam proses insert last:</w:t>
      </w:r>
    </w:p>
    <w:p w:rsidR="00DD1BC2" w:rsidRDefault="00C854DB" w:rsidP="00A65E9C">
      <w:pPr>
        <w:spacing w:line="240" w:lineRule="auto"/>
        <w:jc w:val="center"/>
        <w:rPr>
          <w:rFonts w:cstheme="minorHAnsi"/>
        </w:rPr>
      </w:pPr>
      <w:r>
        <w:rPr>
          <w:rFonts w:cstheme="minorHAnsi"/>
          <w:noProof/>
        </w:rPr>
        <w:drawing>
          <wp:inline distT="0" distB="0" distL="0" distR="0">
            <wp:extent cx="4458059" cy="1613731"/>
            <wp:effectExtent l="1905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6">
                      <a:extLst>
                        <a:ext uri="{28A0092B-C50C-407E-A947-70E740481C1C}">
                          <a14:useLocalDpi xmlns:a14="http://schemas.microsoft.com/office/drawing/2010/main" val="0"/>
                        </a:ext>
                      </a:extLst>
                    </a:blip>
                    <a:srcRect b="5820"/>
                    <a:stretch>
                      <a:fillRect/>
                    </a:stretch>
                  </pic:blipFill>
                  <pic:spPr bwMode="auto">
                    <a:xfrm>
                      <a:off x="0" y="0"/>
                      <a:ext cx="4460959" cy="1614781"/>
                    </a:xfrm>
                    <a:prstGeom prst="rect">
                      <a:avLst/>
                    </a:prstGeom>
                    <a:noFill/>
                    <a:ln>
                      <a:noFill/>
                    </a:ln>
                  </pic:spPr>
                </pic:pic>
              </a:graphicData>
            </a:graphic>
          </wp:inline>
        </w:drawing>
      </w:r>
    </w:p>
    <w:p w:rsidR="00370002" w:rsidRPr="007627FD" w:rsidRDefault="00370002" w:rsidP="007627FD">
      <w:pPr>
        <w:pStyle w:val="Caption"/>
        <w:keepNext/>
        <w:jc w:val="center"/>
      </w:pPr>
      <w:r>
        <w:rPr>
          <w:lang w:val="id-ID"/>
        </w:rPr>
        <w:t>Gamba</w:t>
      </w:r>
      <w:r>
        <w:t>r 3</w:t>
      </w:r>
      <w:r>
        <w:noBreakHyphen/>
        <w:t>8 Double</w:t>
      </w:r>
      <w:r w:rsidRPr="00413557">
        <w:t xml:space="preserve"> Li</w:t>
      </w:r>
      <w:r>
        <w:t>nked List Insert Last 1</w:t>
      </w:r>
    </w:p>
    <w:p w:rsidR="00C854DB" w:rsidRDefault="00C854DB" w:rsidP="00A65E9C">
      <w:pPr>
        <w:spacing w:after="0" w:line="240" w:lineRule="auto"/>
        <w:jc w:val="center"/>
        <w:rPr>
          <w:rFonts w:cstheme="minorHAnsi"/>
        </w:rPr>
      </w:pPr>
      <w:r>
        <w:rPr>
          <w:rFonts w:cstheme="minorHAnsi"/>
          <w:noProof/>
        </w:rPr>
        <w:drawing>
          <wp:inline distT="0" distB="0" distL="0" distR="0">
            <wp:extent cx="4458060" cy="1466356"/>
            <wp:effectExtent l="1905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57">
                      <a:extLst>
                        <a:ext uri="{28A0092B-C50C-407E-A947-70E740481C1C}">
                          <a14:useLocalDpi xmlns:a14="http://schemas.microsoft.com/office/drawing/2010/main" val="0"/>
                        </a:ext>
                      </a:extLst>
                    </a:blip>
                    <a:srcRect b="13000"/>
                    <a:stretch>
                      <a:fillRect/>
                    </a:stretch>
                  </pic:blipFill>
                  <pic:spPr bwMode="auto">
                    <a:xfrm>
                      <a:off x="0" y="0"/>
                      <a:ext cx="4464049" cy="1468326"/>
                    </a:xfrm>
                    <a:prstGeom prst="rect">
                      <a:avLst/>
                    </a:prstGeom>
                    <a:noFill/>
                    <a:ln>
                      <a:noFill/>
                    </a:ln>
                  </pic:spPr>
                </pic:pic>
              </a:graphicData>
            </a:graphic>
          </wp:inline>
        </w:drawing>
      </w:r>
    </w:p>
    <w:p w:rsidR="007627FD" w:rsidRDefault="007627FD" w:rsidP="007627FD">
      <w:pPr>
        <w:pStyle w:val="Caption"/>
        <w:keepNext/>
        <w:jc w:val="center"/>
      </w:pPr>
      <w:bookmarkStart w:id="83" w:name="_Toc408777804"/>
      <w:r>
        <w:t xml:space="preserve">Gambar </w:t>
      </w:r>
      <w:fldSimple w:instr=" STYLEREF 1 \s ">
        <w:r>
          <w:rPr>
            <w:noProof/>
          </w:rPr>
          <w:t>3</w:t>
        </w:r>
      </w:fldSimple>
      <w:r>
        <w:noBreakHyphen/>
      </w:r>
      <w:fldSimple w:instr=" SEQ Gambar \* ARABIC \s 1 ">
        <w:r>
          <w:rPr>
            <w:noProof/>
          </w:rPr>
          <w:t>9</w:t>
        </w:r>
      </w:fldSimple>
      <w:r>
        <w:t xml:space="preserve"> Double Linked List Insert Last 2</w:t>
      </w:r>
      <w:bookmarkEnd w:id="83"/>
    </w:p>
    <w:p w:rsidR="007627FD" w:rsidRPr="007627FD" w:rsidRDefault="007627FD" w:rsidP="00A65E9C">
      <w:pPr>
        <w:spacing w:after="0" w:line="240" w:lineRule="auto"/>
        <w:jc w:val="center"/>
        <w:rPr>
          <w:rFonts w:cstheme="minorHAnsi"/>
        </w:rPr>
      </w:pPr>
    </w:p>
    <w:p w:rsidR="00C854DB" w:rsidRDefault="00C854DB" w:rsidP="00A65E9C">
      <w:pPr>
        <w:spacing w:after="0" w:line="240" w:lineRule="auto"/>
        <w:jc w:val="center"/>
        <w:rPr>
          <w:rFonts w:cstheme="minorHAnsi"/>
        </w:rPr>
      </w:pPr>
      <w:r>
        <w:rPr>
          <w:rFonts w:cstheme="minorHAnsi"/>
          <w:noProof/>
        </w:rPr>
        <w:drawing>
          <wp:inline distT="0" distB="0" distL="0" distR="0">
            <wp:extent cx="4699599" cy="1269685"/>
            <wp:effectExtent l="19050" t="0" r="5751"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58">
                      <a:extLst>
                        <a:ext uri="{28A0092B-C50C-407E-A947-70E740481C1C}">
                          <a14:useLocalDpi xmlns:a14="http://schemas.microsoft.com/office/drawing/2010/main" val="0"/>
                        </a:ext>
                      </a:extLst>
                    </a:blip>
                    <a:srcRect b="13082"/>
                    <a:stretch>
                      <a:fillRect/>
                    </a:stretch>
                  </pic:blipFill>
                  <pic:spPr bwMode="auto">
                    <a:xfrm>
                      <a:off x="0" y="0"/>
                      <a:ext cx="4714393" cy="1273682"/>
                    </a:xfrm>
                    <a:prstGeom prst="rect">
                      <a:avLst/>
                    </a:prstGeom>
                    <a:noFill/>
                    <a:ln>
                      <a:noFill/>
                    </a:ln>
                  </pic:spPr>
                </pic:pic>
              </a:graphicData>
            </a:graphic>
          </wp:inline>
        </w:drawing>
      </w:r>
    </w:p>
    <w:p w:rsidR="007627FD" w:rsidRDefault="007627FD" w:rsidP="007627FD">
      <w:pPr>
        <w:pStyle w:val="Caption"/>
        <w:keepNext/>
        <w:jc w:val="center"/>
        <w:rPr>
          <w:lang w:val="id-ID"/>
        </w:rPr>
      </w:pPr>
      <w:bookmarkStart w:id="84" w:name="_Toc408777805"/>
      <w:r>
        <w:t xml:space="preserve">Gambar </w:t>
      </w:r>
      <w:fldSimple w:instr=" STYLEREF 1 \s ">
        <w:r>
          <w:rPr>
            <w:noProof/>
          </w:rPr>
          <w:t>3</w:t>
        </w:r>
      </w:fldSimple>
      <w:r>
        <w:noBreakHyphen/>
      </w:r>
      <w:fldSimple w:instr=" SEQ Gambar \* ARABIC \s 1 ">
        <w:r>
          <w:rPr>
            <w:noProof/>
          </w:rPr>
          <w:t>10</w:t>
        </w:r>
      </w:fldSimple>
      <w:r>
        <w:t>Double Linked List Insert Last 3</w:t>
      </w:r>
      <w:bookmarkEnd w:id="84"/>
    </w:p>
    <w:p w:rsidR="007627FD" w:rsidRPr="007627FD" w:rsidRDefault="007627FD" w:rsidP="00A65E9C">
      <w:pPr>
        <w:spacing w:after="0" w:line="240" w:lineRule="auto"/>
        <w:jc w:val="center"/>
        <w:rPr>
          <w:rFonts w:cstheme="minorHAnsi"/>
        </w:rPr>
      </w:pPr>
    </w:p>
    <w:p w:rsidR="00C854DB" w:rsidRPr="009F2A15" w:rsidRDefault="00C854DB" w:rsidP="00A65E9C">
      <w:pPr>
        <w:pStyle w:val="Caption"/>
        <w:keepNext/>
        <w:spacing w:after="0"/>
        <w:jc w:val="center"/>
        <w:rPr>
          <w:lang w:val="id-ID"/>
        </w:rPr>
      </w:pPr>
      <w:r>
        <w:rPr>
          <w:rFonts w:cstheme="minorHAnsi"/>
          <w:noProof/>
        </w:rPr>
        <w:lastRenderedPageBreak/>
        <w:drawing>
          <wp:inline distT="0" distB="0" distL="0" distR="0">
            <wp:extent cx="4706053" cy="924127"/>
            <wp:effectExtent l="1905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9">
                      <a:extLst>
                        <a:ext uri="{28A0092B-C50C-407E-A947-70E740481C1C}">
                          <a14:useLocalDpi xmlns:a14="http://schemas.microsoft.com/office/drawing/2010/main" val="0"/>
                        </a:ext>
                      </a:extLst>
                    </a:blip>
                    <a:srcRect t="9929" b="17556"/>
                    <a:stretch>
                      <a:fillRect/>
                    </a:stretch>
                  </pic:blipFill>
                  <pic:spPr bwMode="auto">
                    <a:xfrm>
                      <a:off x="0" y="0"/>
                      <a:ext cx="4706053" cy="924127"/>
                    </a:xfrm>
                    <a:prstGeom prst="rect">
                      <a:avLst/>
                    </a:prstGeom>
                    <a:noFill/>
                    <a:ln>
                      <a:noFill/>
                    </a:ln>
                  </pic:spPr>
                </pic:pic>
              </a:graphicData>
            </a:graphic>
          </wp:inline>
        </w:drawing>
      </w:r>
    </w:p>
    <w:p w:rsidR="009F2A15" w:rsidRPr="00C854DB" w:rsidRDefault="009F2A15" w:rsidP="00A65E9C">
      <w:pPr>
        <w:pStyle w:val="Caption"/>
        <w:keepNext/>
        <w:jc w:val="center"/>
      </w:pPr>
      <w:bookmarkStart w:id="85" w:name="_Toc408777806"/>
      <w:r>
        <w:t xml:space="preserve">Gambar </w:t>
      </w:r>
      <w:fldSimple w:instr=" STYLEREF 1 \s ">
        <w:r w:rsidR="006D2100">
          <w:rPr>
            <w:noProof/>
          </w:rPr>
          <w:t>3</w:t>
        </w:r>
      </w:fldSimple>
      <w:r w:rsidR="006D2100">
        <w:noBreakHyphen/>
      </w:r>
      <w:fldSimple w:instr=" SEQ Gambar \* ARABIC \s 1 ">
        <w:r w:rsidR="006D2100">
          <w:rPr>
            <w:noProof/>
          </w:rPr>
          <w:t>11</w:t>
        </w:r>
      </w:fldSimple>
      <w:r>
        <w:t xml:space="preserve"> Double Linked List Insert Last 4</w:t>
      </w:r>
      <w:bookmarkEnd w:id="85"/>
    </w:p>
    <w:p w:rsidR="00C854DB" w:rsidRDefault="00C854DB" w:rsidP="00A65E9C">
      <w:pPr>
        <w:pStyle w:val="Heading4"/>
        <w:spacing w:line="240" w:lineRule="auto"/>
      </w:pPr>
      <w:r>
        <w:t>Insert After</w:t>
      </w:r>
    </w:p>
    <w:p w:rsidR="00C854DB" w:rsidRDefault="00C854DB" w:rsidP="00A65E9C">
      <w:pPr>
        <w:spacing w:line="240" w:lineRule="auto"/>
      </w:pPr>
      <w:r>
        <w:t>Langkah-langkah dalam proses insert after:</w:t>
      </w:r>
    </w:p>
    <w:p w:rsidR="00C854DB" w:rsidRDefault="00C854DB" w:rsidP="00A65E9C">
      <w:pPr>
        <w:spacing w:line="240" w:lineRule="auto"/>
        <w:jc w:val="center"/>
      </w:pPr>
      <w:r>
        <w:rPr>
          <w:noProof/>
        </w:rPr>
        <w:drawing>
          <wp:inline distT="0" distB="0" distL="0" distR="0">
            <wp:extent cx="4528644" cy="1712068"/>
            <wp:effectExtent l="19050" t="0" r="5256"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60">
                      <a:extLst>
                        <a:ext uri="{28A0092B-C50C-407E-A947-70E740481C1C}">
                          <a14:useLocalDpi xmlns:a14="http://schemas.microsoft.com/office/drawing/2010/main" val="0"/>
                        </a:ext>
                      </a:extLst>
                    </a:blip>
                    <a:srcRect b="8333"/>
                    <a:stretch>
                      <a:fillRect/>
                    </a:stretch>
                  </pic:blipFill>
                  <pic:spPr bwMode="auto">
                    <a:xfrm>
                      <a:off x="0" y="0"/>
                      <a:ext cx="4528644" cy="1712068"/>
                    </a:xfrm>
                    <a:prstGeom prst="rect">
                      <a:avLst/>
                    </a:prstGeom>
                    <a:noFill/>
                    <a:ln>
                      <a:noFill/>
                    </a:ln>
                  </pic:spPr>
                </pic:pic>
              </a:graphicData>
            </a:graphic>
          </wp:inline>
        </w:drawing>
      </w:r>
    </w:p>
    <w:p w:rsidR="00370002" w:rsidRDefault="00370002" w:rsidP="00A65E9C">
      <w:pPr>
        <w:pStyle w:val="Caption"/>
        <w:keepNext/>
        <w:jc w:val="center"/>
      </w:pPr>
      <w:bookmarkStart w:id="86" w:name="_Toc408777807"/>
      <w:r>
        <w:rPr>
          <w:lang w:val="id-ID"/>
        </w:rPr>
        <w:t>Gamba</w:t>
      </w:r>
      <w:r>
        <w:t xml:space="preserve">r </w:t>
      </w:r>
      <w:fldSimple w:instr=" STYLEREF 1 \s ">
        <w:r>
          <w:rPr>
            <w:noProof/>
          </w:rPr>
          <w:t>2</w:t>
        </w:r>
      </w:fldSimple>
      <w:r>
        <w:noBreakHyphen/>
      </w:r>
      <w:fldSimple w:instr=" SEQ Gambar \* ARABIC \s 1 ">
        <w:r>
          <w:rPr>
            <w:noProof/>
          </w:rPr>
          <w:t>10</w:t>
        </w:r>
      </w:fldSimple>
      <w:r>
        <w:t xml:space="preserve"> Doub</w:t>
      </w:r>
      <w:r w:rsidRPr="00413557">
        <w:t>le Li</w:t>
      </w:r>
      <w:r>
        <w:t>nked List Insert After 1</w:t>
      </w:r>
      <w:bookmarkEnd w:id="86"/>
    </w:p>
    <w:p w:rsidR="00370002" w:rsidRPr="00370002" w:rsidRDefault="00370002" w:rsidP="00A65E9C">
      <w:pPr>
        <w:spacing w:line="240" w:lineRule="auto"/>
        <w:jc w:val="center"/>
      </w:pPr>
    </w:p>
    <w:p w:rsidR="007627FD" w:rsidRDefault="00C854DB" w:rsidP="00A65E9C">
      <w:pPr>
        <w:spacing w:after="0" w:line="240" w:lineRule="auto"/>
        <w:jc w:val="center"/>
        <w:rPr>
          <w:lang w:val="id-ID"/>
        </w:rPr>
      </w:pPr>
      <w:r>
        <w:rPr>
          <w:noProof/>
        </w:rPr>
        <w:drawing>
          <wp:inline distT="0" distB="0" distL="0" distR="0">
            <wp:extent cx="5243209" cy="1848255"/>
            <wp:effectExtent l="1905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61">
                      <a:extLst>
                        <a:ext uri="{28A0092B-C50C-407E-A947-70E740481C1C}">
                          <a14:useLocalDpi xmlns:a14="http://schemas.microsoft.com/office/drawing/2010/main" val="0"/>
                        </a:ext>
                      </a:extLst>
                    </a:blip>
                    <a:srcRect b="9524"/>
                    <a:stretch>
                      <a:fillRect/>
                    </a:stretch>
                  </pic:blipFill>
                  <pic:spPr bwMode="auto">
                    <a:xfrm>
                      <a:off x="0" y="0"/>
                      <a:ext cx="5243209" cy="1848255"/>
                    </a:xfrm>
                    <a:prstGeom prst="rect">
                      <a:avLst/>
                    </a:prstGeom>
                    <a:noFill/>
                    <a:ln>
                      <a:noFill/>
                    </a:ln>
                  </pic:spPr>
                </pic:pic>
              </a:graphicData>
            </a:graphic>
          </wp:inline>
        </w:drawing>
      </w:r>
    </w:p>
    <w:p w:rsidR="007627FD" w:rsidRDefault="007627FD" w:rsidP="007627FD">
      <w:pPr>
        <w:pStyle w:val="Caption"/>
        <w:keepNext/>
        <w:jc w:val="center"/>
      </w:pPr>
      <w:bookmarkStart w:id="87" w:name="_Toc408777808"/>
      <w:r>
        <w:t xml:space="preserve">Gambar </w:t>
      </w:r>
      <w:fldSimple w:instr=" STYLEREF 1 \s ">
        <w:r>
          <w:rPr>
            <w:noProof/>
          </w:rPr>
          <w:t>3</w:t>
        </w:r>
      </w:fldSimple>
      <w:r>
        <w:noBreakHyphen/>
      </w:r>
      <w:fldSimple w:instr=" SEQ Gambar \* ARABIC \s 1 ">
        <w:r>
          <w:rPr>
            <w:noProof/>
          </w:rPr>
          <w:t>13</w:t>
        </w:r>
      </w:fldSimple>
      <w:r>
        <w:t xml:space="preserve"> Double Linked List Insert After 2</w:t>
      </w:r>
      <w:bookmarkEnd w:id="87"/>
    </w:p>
    <w:p w:rsidR="00C854DB" w:rsidRPr="007627FD" w:rsidRDefault="00C854DB" w:rsidP="007627FD">
      <w:pPr>
        <w:jc w:val="center"/>
        <w:rPr>
          <w:lang w:val="id-ID"/>
        </w:rPr>
      </w:pPr>
    </w:p>
    <w:p w:rsidR="00217B71" w:rsidRPr="00217B71" w:rsidRDefault="00C854DB" w:rsidP="00A65E9C">
      <w:pPr>
        <w:spacing w:after="0" w:line="240" w:lineRule="auto"/>
        <w:jc w:val="center"/>
        <w:rPr>
          <w:rFonts w:cstheme="minorHAnsi"/>
          <w:lang w:val="id-ID"/>
        </w:rPr>
      </w:pPr>
      <w:r>
        <w:rPr>
          <w:rFonts w:cstheme="minorHAnsi"/>
          <w:noProof/>
        </w:rPr>
        <w:drawing>
          <wp:inline distT="0" distB="0" distL="0" distR="0">
            <wp:extent cx="5321435" cy="1488332"/>
            <wp:effectExtent l="1905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62">
                      <a:extLst>
                        <a:ext uri="{28A0092B-C50C-407E-A947-70E740481C1C}">
                          <a14:useLocalDpi xmlns:a14="http://schemas.microsoft.com/office/drawing/2010/main" val="0"/>
                        </a:ext>
                      </a:extLst>
                    </a:blip>
                    <a:srcRect t="3550" b="5917"/>
                    <a:stretch>
                      <a:fillRect/>
                    </a:stretch>
                  </pic:blipFill>
                  <pic:spPr bwMode="auto">
                    <a:xfrm>
                      <a:off x="0" y="0"/>
                      <a:ext cx="5321435" cy="1488332"/>
                    </a:xfrm>
                    <a:prstGeom prst="rect">
                      <a:avLst/>
                    </a:prstGeom>
                    <a:noFill/>
                    <a:ln>
                      <a:noFill/>
                    </a:ln>
                  </pic:spPr>
                </pic:pic>
              </a:graphicData>
            </a:graphic>
          </wp:inline>
        </w:drawing>
      </w:r>
    </w:p>
    <w:p w:rsidR="0021112A" w:rsidRDefault="0021112A" w:rsidP="00A65E9C">
      <w:pPr>
        <w:pStyle w:val="Caption"/>
        <w:keepNext/>
        <w:jc w:val="center"/>
      </w:pPr>
      <w:bookmarkStart w:id="88" w:name="_Toc408777809"/>
      <w:r>
        <w:t xml:space="preserve">Gambar </w:t>
      </w:r>
      <w:fldSimple w:instr=" STYLEREF 1 \s ">
        <w:r w:rsidR="006D2100">
          <w:rPr>
            <w:noProof/>
          </w:rPr>
          <w:t>3</w:t>
        </w:r>
      </w:fldSimple>
      <w:r w:rsidR="006D2100">
        <w:noBreakHyphen/>
      </w:r>
      <w:fldSimple w:instr=" SEQ Gambar \* ARABIC \s 1 ">
        <w:r w:rsidR="006D2100">
          <w:rPr>
            <w:noProof/>
          </w:rPr>
          <w:t>14</w:t>
        </w:r>
      </w:fldSimple>
      <w:r>
        <w:t xml:space="preserve"> Double Linked List Insert After 3</w:t>
      </w:r>
      <w:bookmarkEnd w:id="88"/>
    </w:p>
    <w:p w:rsidR="00C854DB" w:rsidRDefault="00C854DB" w:rsidP="00A65E9C">
      <w:pPr>
        <w:pStyle w:val="Heading4"/>
        <w:spacing w:line="240" w:lineRule="auto"/>
      </w:pPr>
      <w:r>
        <w:t>Insert Before</w:t>
      </w:r>
    </w:p>
    <w:p w:rsidR="00B150A1" w:rsidRPr="00370002" w:rsidRDefault="00C854DB" w:rsidP="00A65E9C">
      <w:pPr>
        <w:spacing w:before="120" w:after="0" w:line="240" w:lineRule="auto"/>
        <w:jc w:val="both"/>
      </w:pPr>
      <w:r w:rsidRPr="00370002">
        <w:t>Diatas hanya dijelaskan tentang insert after. Insert before hanya kebalikan dari insert after. Perbedaan Insert After dan Insert Before</w:t>
      </w:r>
      <w:r w:rsidR="00B150A1" w:rsidRPr="00370002">
        <w:t xml:space="preserve"> terletak pada pencarian elemen</w:t>
      </w:r>
      <w:r w:rsidRPr="00370002">
        <w:t>nya.</w:t>
      </w:r>
    </w:p>
    <w:p w:rsidR="00B150A1" w:rsidRPr="00786880" w:rsidRDefault="00B150A1" w:rsidP="00A65E9C">
      <w:pPr>
        <w:pStyle w:val="Heading3"/>
        <w:spacing w:line="240" w:lineRule="auto"/>
      </w:pPr>
      <w:bookmarkStart w:id="89" w:name="_Toc441134414"/>
      <w:r>
        <w:lastRenderedPageBreak/>
        <w:t>Delete</w:t>
      </w:r>
      <w:bookmarkEnd w:id="89"/>
    </w:p>
    <w:p w:rsidR="00B150A1" w:rsidRDefault="00B150A1" w:rsidP="00A65E9C">
      <w:pPr>
        <w:pStyle w:val="Heading4"/>
        <w:spacing w:line="240" w:lineRule="auto"/>
      </w:pPr>
      <w:r>
        <w:t>Delete First</w:t>
      </w:r>
    </w:p>
    <w:p w:rsidR="00B150A1" w:rsidRDefault="00B150A1" w:rsidP="00A65E9C">
      <w:pPr>
        <w:spacing w:before="120" w:after="0" w:line="240" w:lineRule="auto"/>
        <w:jc w:val="both"/>
      </w:pPr>
      <w:r>
        <w:t>Langkah-langkah dalam proses delete first:</w:t>
      </w:r>
    </w:p>
    <w:p w:rsidR="00B150A1" w:rsidRDefault="00B150A1" w:rsidP="00A65E9C">
      <w:pPr>
        <w:spacing w:after="0" w:line="240" w:lineRule="auto"/>
        <w:jc w:val="center"/>
        <w:rPr>
          <w:lang w:val="id-ID"/>
        </w:rPr>
      </w:pPr>
      <w:r>
        <w:rPr>
          <w:noProof/>
        </w:rPr>
        <w:drawing>
          <wp:inline distT="0" distB="0" distL="0" distR="0">
            <wp:extent cx="3862837" cy="963892"/>
            <wp:effectExtent l="19050" t="0" r="4313"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63">
                      <a:extLst>
                        <a:ext uri="{28A0092B-C50C-407E-A947-70E740481C1C}">
                          <a14:useLocalDpi xmlns:a14="http://schemas.microsoft.com/office/drawing/2010/main" val="0"/>
                        </a:ext>
                      </a:extLst>
                    </a:blip>
                    <a:srcRect b="6767"/>
                    <a:stretch>
                      <a:fillRect/>
                    </a:stretch>
                  </pic:blipFill>
                  <pic:spPr bwMode="auto">
                    <a:xfrm>
                      <a:off x="0" y="0"/>
                      <a:ext cx="3884419" cy="969277"/>
                    </a:xfrm>
                    <a:prstGeom prst="rect">
                      <a:avLst/>
                    </a:prstGeom>
                    <a:noFill/>
                    <a:ln>
                      <a:noFill/>
                    </a:ln>
                  </pic:spPr>
                </pic:pic>
              </a:graphicData>
            </a:graphic>
          </wp:inline>
        </w:drawing>
      </w:r>
    </w:p>
    <w:p w:rsidR="007B2B75" w:rsidRDefault="007B2B75" w:rsidP="00A65E9C">
      <w:pPr>
        <w:pStyle w:val="Caption"/>
        <w:keepNext/>
        <w:spacing w:after="120"/>
        <w:jc w:val="center"/>
      </w:pPr>
      <w:bookmarkStart w:id="90" w:name="_Toc408777810"/>
      <w:r>
        <w:t xml:space="preserve">Gambar </w:t>
      </w:r>
      <w:fldSimple w:instr=" STYLEREF 1 \s ">
        <w:r w:rsidR="006D2100">
          <w:rPr>
            <w:noProof/>
          </w:rPr>
          <w:t>3</w:t>
        </w:r>
      </w:fldSimple>
      <w:r w:rsidR="006D2100">
        <w:noBreakHyphen/>
      </w:r>
      <w:fldSimple w:instr=" SEQ Gambar \* ARABIC \s 1 ">
        <w:r w:rsidR="006D2100">
          <w:rPr>
            <w:noProof/>
          </w:rPr>
          <w:t>15</w:t>
        </w:r>
      </w:fldSimple>
      <w:r>
        <w:t xml:space="preserve"> Double Linked List Delete First 1</w:t>
      </w:r>
      <w:bookmarkEnd w:id="90"/>
    </w:p>
    <w:p w:rsidR="00B150A1" w:rsidRDefault="00B150A1" w:rsidP="00A65E9C">
      <w:pPr>
        <w:spacing w:line="240" w:lineRule="auto"/>
        <w:jc w:val="center"/>
      </w:pPr>
      <w:r>
        <w:rPr>
          <w:noProof/>
        </w:rPr>
        <w:drawing>
          <wp:inline distT="0" distB="0" distL="0" distR="0">
            <wp:extent cx="4823591" cy="836762"/>
            <wp:effectExtent l="1905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64">
                      <a:extLst>
                        <a:ext uri="{28A0092B-C50C-407E-A947-70E740481C1C}">
                          <a14:useLocalDpi xmlns:a14="http://schemas.microsoft.com/office/drawing/2010/main" val="0"/>
                        </a:ext>
                      </a:extLst>
                    </a:blip>
                    <a:srcRect b="9441"/>
                    <a:stretch>
                      <a:fillRect/>
                    </a:stretch>
                  </pic:blipFill>
                  <pic:spPr bwMode="auto">
                    <a:xfrm>
                      <a:off x="0" y="0"/>
                      <a:ext cx="4860023" cy="843082"/>
                    </a:xfrm>
                    <a:prstGeom prst="rect">
                      <a:avLst/>
                    </a:prstGeom>
                    <a:noFill/>
                    <a:ln>
                      <a:noFill/>
                    </a:ln>
                  </pic:spPr>
                </pic:pic>
              </a:graphicData>
            </a:graphic>
          </wp:inline>
        </w:drawing>
      </w:r>
    </w:p>
    <w:p w:rsidR="00370002" w:rsidRDefault="00370002" w:rsidP="00A65E9C">
      <w:pPr>
        <w:pStyle w:val="Caption"/>
        <w:keepNext/>
        <w:jc w:val="center"/>
      </w:pPr>
      <w:bookmarkStart w:id="91" w:name="_Toc408777811"/>
      <w:r>
        <w:rPr>
          <w:lang w:val="id-ID"/>
        </w:rPr>
        <w:t>Gamba</w:t>
      </w:r>
      <w:r>
        <w:t>r 3</w:t>
      </w:r>
      <w:r>
        <w:noBreakHyphen/>
      </w:r>
      <w:fldSimple w:instr=" SEQ Gambar \* ARABIC \s 1 ">
        <w:r>
          <w:rPr>
            <w:noProof/>
          </w:rPr>
          <w:t xml:space="preserve">16 </w:t>
        </w:r>
      </w:fldSimple>
      <w:r>
        <w:t>Doub</w:t>
      </w:r>
      <w:r w:rsidRPr="00413557">
        <w:t>le Li</w:t>
      </w:r>
      <w:r>
        <w:t>nked List Delete First 2</w:t>
      </w:r>
      <w:bookmarkEnd w:id="91"/>
    </w:p>
    <w:p w:rsidR="00370002" w:rsidRPr="00B150A1" w:rsidRDefault="00370002" w:rsidP="00A65E9C">
      <w:pPr>
        <w:spacing w:line="240" w:lineRule="auto"/>
        <w:jc w:val="center"/>
      </w:pPr>
    </w:p>
    <w:p w:rsidR="00B150A1" w:rsidRDefault="00B150A1" w:rsidP="00A65E9C">
      <w:pPr>
        <w:spacing w:after="0" w:line="240" w:lineRule="auto"/>
        <w:jc w:val="center"/>
        <w:rPr>
          <w:rFonts w:cstheme="minorHAnsi"/>
        </w:rPr>
      </w:pPr>
      <w:r>
        <w:rPr>
          <w:rFonts w:cstheme="minorHAnsi"/>
          <w:noProof/>
        </w:rPr>
        <w:drawing>
          <wp:inline distT="0" distB="0" distL="0" distR="0">
            <wp:extent cx="4544324" cy="788597"/>
            <wp:effectExtent l="19050" t="0" r="8626"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65">
                      <a:extLst>
                        <a:ext uri="{28A0092B-C50C-407E-A947-70E740481C1C}">
                          <a14:useLocalDpi xmlns:a14="http://schemas.microsoft.com/office/drawing/2010/main" val="0"/>
                        </a:ext>
                      </a:extLst>
                    </a:blip>
                    <a:srcRect t="9231" b="12244"/>
                    <a:stretch>
                      <a:fillRect/>
                    </a:stretch>
                  </pic:blipFill>
                  <pic:spPr bwMode="auto">
                    <a:xfrm>
                      <a:off x="0" y="0"/>
                      <a:ext cx="4582706" cy="795258"/>
                    </a:xfrm>
                    <a:prstGeom prst="rect">
                      <a:avLst/>
                    </a:prstGeom>
                    <a:noFill/>
                    <a:ln>
                      <a:noFill/>
                    </a:ln>
                  </pic:spPr>
                </pic:pic>
              </a:graphicData>
            </a:graphic>
          </wp:inline>
        </w:drawing>
      </w:r>
    </w:p>
    <w:p w:rsidR="007B2B75" w:rsidRDefault="007B2B75" w:rsidP="00A65E9C">
      <w:pPr>
        <w:pStyle w:val="Caption"/>
        <w:keepNext/>
        <w:jc w:val="center"/>
      </w:pPr>
      <w:bookmarkStart w:id="92" w:name="_Toc408777812"/>
      <w:r>
        <w:t xml:space="preserve">Gambar </w:t>
      </w:r>
      <w:fldSimple w:instr=" STYLEREF 1 \s ">
        <w:r w:rsidR="006D2100">
          <w:rPr>
            <w:noProof/>
          </w:rPr>
          <w:t>3</w:t>
        </w:r>
      </w:fldSimple>
      <w:r w:rsidR="006D2100">
        <w:noBreakHyphen/>
      </w:r>
      <w:fldSimple w:instr=" SEQ Gambar \* ARABIC \s 1 ">
        <w:r w:rsidR="006D2100">
          <w:rPr>
            <w:noProof/>
          </w:rPr>
          <w:t>17</w:t>
        </w:r>
      </w:fldSimple>
      <w:r>
        <w:t xml:space="preserve"> Double Linked List Delete First 3</w:t>
      </w:r>
      <w:bookmarkEnd w:id="92"/>
    </w:p>
    <w:p w:rsidR="00B150A1" w:rsidRPr="00B150A1" w:rsidRDefault="00B150A1" w:rsidP="00A65E9C">
      <w:pPr>
        <w:pStyle w:val="Heading4"/>
        <w:spacing w:line="240" w:lineRule="auto"/>
      </w:pPr>
      <w:r>
        <w:t>Delete Last</w:t>
      </w:r>
    </w:p>
    <w:p w:rsidR="00B150A1" w:rsidRDefault="00B150A1" w:rsidP="00A65E9C">
      <w:pPr>
        <w:spacing w:line="240" w:lineRule="auto"/>
      </w:pPr>
      <w:r>
        <w:t>Langkah-langkah dalam proses delete last</w:t>
      </w:r>
      <w:r w:rsidR="00C2230B">
        <w:t>:</w:t>
      </w:r>
    </w:p>
    <w:p w:rsidR="00B150A1" w:rsidRDefault="009D05CD" w:rsidP="00A65E9C">
      <w:pPr>
        <w:spacing w:after="0" w:line="240" w:lineRule="auto"/>
        <w:jc w:val="center"/>
      </w:pPr>
      <w:r>
        <w:rPr>
          <w:noProof/>
        </w:rPr>
        <w:drawing>
          <wp:inline distT="0" distB="0" distL="0" distR="0">
            <wp:extent cx="3742067" cy="965092"/>
            <wp:effectExtent l="1905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66">
                      <a:extLst>
                        <a:ext uri="{28A0092B-C50C-407E-A947-70E740481C1C}">
                          <a14:useLocalDpi xmlns:a14="http://schemas.microsoft.com/office/drawing/2010/main" val="0"/>
                        </a:ext>
                      </a:extLst>
                    </a:blip>
                    <a:srcRect b="9842"/>
                    <a:stretch>
                      <a:fillRect/>
                    </a:stretch>
                  </pic:blipFill>
                  <pic:spPr bwMode="auto">
                    <a:xfrm>
                      <a:off x="0" y="0"/>
                      <a:ext cx="3742067" cy="965092"/>
                    </a:xfrm>
                    <a:prstGeom prst="rect">
                      <a:avLst/>
                    </a:prstGeom>
                    <a:noFill/>
                    <a:ln>
                      <a:noFill/>
                    </a:ln>
                  </pic:spPr>
                </pic:pic>
              </a:graphicData>
            </a:graphic>
          </wp:inline>
        </w:drawing>
      </w:r>
      <w:r w:rsidR="00B150A1">
        <w:t>:</w:t>
      </w:r>
    </w:p>
    <w:p w:rsidR="006D7A9B" w:rsidRDefault="006D7A9B" w:rsidP="00A65E9C">
      <w:pPr>
        <w:pStyle w:val="Caption"/>
        <w:keepNext/>
        <w:jc w:val="center"/>
      </w:pPr>
      <w:bookmarkStart w:id="93" w:name="_Toc408777813"/>
      <w:r>
        <w:t xml:space="preserve">Gambar </w:t>
      </w:r>
      <w:fldSimple w:instr=" STYLEREF 1 \s ">
        <w:r w:rsidR="006D2100">
          <w:rPr>
            <w:noProof/>
          </w:rPr>
          <w:t>3</w:t>
        </w:r>
      </w:fldSimple>
      <w:r w:rsidR="006D2100">
        <w:noBreakHyphen/>
      </w:r>
      <w:fldSimple w:instr=" SEQ Gambar \* ARABIC \s 1 ">
        <w:r w:rsidR="006D2100">
          <w:rPr>
            <w:noProof/>
          </w:rPr>
          <w:t>18</w:t>
        </w:r>
      </w:fldSimple>
      <w:r>
        <w:t xml:space="preserve"> Double Linked List Delete Last 1</w:t>
      </w:r>
      <w:bookmarkEnd w:id="93"/>
    </w:p>
    <w:p w:rsidR="007627FD" w:rsidRDefault="009D05CD" w:rsidP="007627FD">
      <w:pPr>
        <w:spacing w:after="0" w:line="240" w:lineRule="auto"/>
        <w:jc w:val="center"/>
      </w:pPr>
      <w:r>
        <w:rPr>
          <w:noProof/>
        </w:rPr>
        <w:drawing>
          <wp:inline distT="0" distB="0" distL="0" distR="0">
            <wp:extent cx="4877384" cy="871268"/>
            <wp:effectExtent l="1905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67">
                      <a:extLst>
                        <a:ext uri="{28A0092B-C50C-407E-A947-70E740481C1C}">
                          <a14:useLocalDpi xmlns:a14="http://schemas.microsoft.com/office/drawing/2010/main" val="0"/>
                        </a:ext>
                      </a:extLst>
                    </a:blip>
                    <a:srcRect b="15657"/>
                    <a:stretch>
                      <a:fillRect/>
                    </a:stretch>
                  </pic:blipFill>
                  <pic:spPr bwMode="auto">
                    <a:xfrm>
                      <a:off x="0" y="0"/>
                      <a:ext cx="4914512" cy="877900"/>
                    </a:xfrm>
                    <a:prstGeom prst="rect">
                      <a:avLst/>
                    </a:prstGeom>
                    <a:noFill/>
                    <a:ln>
                      <a:noFill/>
                    </a:ln>
                  </pic:spPr>
                </pic:pic>
              </a:graphicData>
            </a:graphic>
          </wp:inline>
        </w:drawing>
      </w:r>
    </w:p>
    <w:p w:rsidR="007627FD" w:rsidRDefault="007627FD" w:rsidP="007627FD">
      <w:pPr>
        <w:pStyle w:val="Caption"/>
        <w:keepNext/>
        <w:jc w:val="center"/>
      </w:pPr>
      <w:bookmarkStart w:id="94" w:name="_Toc408777814"/>
      <w:r>
        <w:t xml:space="preserve">Gambar </w:t>
      </w:r>
      <w:fldSimple w:instr=" STYLEREF 1 \s ">
        <w:r>
          <w:rPr>
            <w:noProof/>
          </w:rPr>
          <w:t>3</w:t>
        </w:r>
      </w:fldSimple>
      <w:r>
        <w:noBreakHyphen/>
      </w:r>
      <w:fldSimple w:instr=" SEQ Gambar \* ARABIC \s 1 ">
        <w:r>
          <w:rPr>
            <w:noProof/>
          </w:rPr>
          <w:t>19</w:t>
        </w:r>
      </w:fldSimple>
      <w:r>
        <w:t xml:space="preserve"> Double Linked List Delete Last 2</w:t>
      </w:r>
      <w:bookmarkEnd w:id="94"/>
    </w:p>
    <w:p w:rsidR="00C2230B" w:rsidRDefault="009D05CD" w:rsidP="00A65E9C">
      <w:pPr>
        <w:spacing w:after="0" w:line="240" w:lineRule="auto"/>
        <w:jc w:val="center"/>
        <w:rPr>
          <w:rFonts w:cstheme="minorHAnsi"/>
        </w:rPr>
      </w:pPr>
      <w:r>
        <w:rPr>
          <w:rFonts w:cstheme="minorHAnsi"/>
          <w:noProof/>
        </w:rPr>
        <w:drawing>
          <wp:inline distT="0" distB="0" distL="0" distR="0">
            <wp:extent cx="4508238" cy="1104181"/>
            <wp:effectExtent l="19050" t="0" r="6612"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68">
                      <a:extLst>
                        <a:ext uri="{28A0092B-C50C-407E-A947-70E740481C1C}">
                          <a14:useLocalDpi xmlns:a14="http://schemas.microsoft.com/office/drawing/2010/main" val="0"/>
                        </a:ext>
                      </a:extLst>
                    </a:blip>
                    <a:srcRect b="11724"/>
                    <a:stretch>
                      <a:fillRect/>
                    </a:stretch>
                  </pic:blipFill>
                  <pic:spPr bwMode="auto">
                    <a:xfrm>
                      <a:off x="0" y="0"/>
                      <a:ext cx="4517152" cy="1106364"/>
                    </a:xfrm>
                    <a:prstGeom prst="rect">
                      <a:avLst/>
                    </a:prstGeom>
                    <a:noFill/>
                    <a:ln>
                      <a:noFill/>
                    </a:ln>
                  </pic:spPr>
                </pic:pic>
              </a:graphicData>
            </a:graphic>
          </wp:inline>
        </w:drawing>
      </w:r>
    </w:p>
    <w:p w:rsidR="000C581A" w:rsidRPr="007627FD" w:rsidRDefault="000C581A" w:rsidP="000C581A">
      <w:pPr>
        <w:pStyle w:val="Caption"/>
        <w:keepNext/>
        <w:jc w:val="center"/>
      </w:pPr>
      <w:bookmarkStart w:id="95" w:name="_Toc408777815"/>
      <w:r>
        <w:t xml:space="preserve">Gambar </w:t>
      </w:r>
      <w:fldSimple w:instr=" STYLEREF 1 \s ">
        <w:r>
          <w:rPr>
            <w:noProof/>
          </w:rPr>
          <w:t>3</w:t>
        </w:r>
      </w:fldSimple>
      <w:r>
        <w:noBreakHyphen/>
      </w:r>
      <w:fldSimple w:instr=" SEQ Gambar \* ARABIC \s 1 ">
        <w:r>
          <w:rPr>
            <w:noProof/>
          </w:rPr>
          <w:t>20</w:t>
        </w:r>
      </w:fldSimple>
      <w:r>
        <w:t xml:space="preserve"> Double Linked List Delete Last 3</w:t>
      </w:r>
      <w:bookmarkEnd w:id="95"/>
    </w:p>
    <w:p w:rsidR="000C581A" w:rsidRDefault="000C581A" w:rsidP="00A65E9C">
      <w:pPr>
        <w:spacing w:after="0" w:line="240" w:lineRule="auto"/>
        <w:jc w:val="center"/>
        <w:rPr>
          <w:rFonts w:cstheme="minorHAnsi"/>
        </w:rPr>
      </w:pPr>
    </w:p>
    <w:p w:rsidR="00C2230B" w:rsidRDefault="00C2230B" w:rsidP="00A65E9C">
      <w:pPr>
        <w:pStyle w:val="Heading4"/>
        <w:spacing w:line="240" w:lineRule="auto"/>
      </w:pPr>
      <w:r>
        <w:lastRenderedPageBreak/>
        <w:t>Delete After</w:t>
      </w:r>
    </w:p>
    <w:p w:rsidR="00C2230B" w:rsidRDefault="00C2230B" w:rsidP="00A65E9C">
      <w:pPr>
        <w:spacing w:line="240" w:lineRule="auto"/>
      </w:pPr>
      <w:r>
        <w:t>Langkah-langkah dalam proses delete after:</w:t>
      </w:r>
    </w:p>
    <w:p w:rsidR="00C2230B" w:rsidRDefault="00C2230B" w:rsidP="00A65E9C">
      <w:pPr>
        <w:spacing w:after="0" w:line="240" w:lineRule="auto"/>
        <w:jc w:val="center"/>
      </w:pPr>
      <w:r>
        <w:rPr>
          <w:noProof/>
        </w:rPr>
        <w:drawing>
          <wp:inline distT="0" distB="0" distL="0" distR="0">
            <wp:extent cx="4157345" cy="1158875"/>
            <wp:effectExtent l="0" t="0" r="0" b="317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57345" cy="1158875"/>
                    </a:xfrm>
                    <a:prstGeom prst="rect">
                      <a:avLst/>
                    </a:prstGeom>
                    <a:noFill/>
                    <a:ln>
                      <a:noFill/>
                    </a:ln>
                  </pic:spPr>
                </pic:pic>
              </a:graphicData>
            </a:graphic>
          </wp:inline>
        </w:drawing>
      </w:r>
    </w:p>
    <w:p w:rsidR="00370002" w:rsidRDefault="00370002" w:rsidP="000C581A">
      <w:pPr>
        <w:pStyle w:val="Caption"/>
        <w:keepNext/>
        <w:jc w:val="center"/>
      </w:pPr>
      <w:bookmarkStart w:id="96" w:name="_Toc408777816"/>
      <w:r>
        <w:t xml:space="preserve">Gambar </w:t>
      </w:r>
      <w:fldSimple w:instr=" STYLEREF 1 \s ">
        <w:r>
          <w:rPr>
            <w:noProof/>
          </w:rPr>
          <w:t>3</w:t>
        </w:r>
      </w:fldSimple>
      <w:r>
        <w:noBreakHyphen/>
      </w:r>
      <w:fldSimple w:instr=" SEQ Gambar \* ARABIC \s 1 ">
        <w:r>
          <w:rPr>
            <w:noProof/>
          </w:rPr>
          <w:t>21</w:t>
        </w:r>
      </w:fldSimple>
      <w:r>
        <w:t xml:space="preserve"> Double Linked List Delete After 1</w:t>
      </w:r>
      <w:bookmarkEnd w:id="96"/>
    </w:p>
    <w:p w:rsidR="00C2230B" w:rsidRDefault="00C2230B" w:rsidP="00A65E9C">
      <w:pPr>
        <w:spacing w:after="0" w:line="240" w:lineRule="auto"/>
        <w:jc w:val="center"/>
      </w:pPr>
      <w:r>
        <w:rPr>
          <w:noProof/>
        </w:rPr>
        <w:drawing>
          <wp:inline distT="0" distB="0" distL="0" distR="0">
            <wp:extent cx="5549900" cy="114808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9900" cy="1148080"/>
                    </a:xfrm>
                    <a:prstGeom prst="rect">
                      <a:avLst/>
                    </a:prstGeom>
                    <a:noFill/>
                    <a:ln>
                      <a:noFill/>
                    </a:ln>
                  </pic:spPr>
                </pic:pic>
              </a:graphicData>
            </a:graphic>
          </wp:inline>
        </w:drawing>
      </w:r>
    </w:p>
    <w:p w:rsidR="00172B0B" w:rsidRDefault="00172B0B" w:rsidP="00A65E9C">
      <w:pPr>
        <w:pStyle w:val="Caption"/>
        <w:keepNext/>
        <w:jc w:val="center"/>
      </w:pPr>
      <w:bookmarkStart w:id="97" w:name="_Toc408777817"/>
      <w:r>
        <w:t xml:space="preserve">Gambar </w:t>
      </w:r>
      <w:fldSimple w:instr=" STYLEREF 1 \s ">
        <w:r w:rsidR="006D2100">
          <w:rPr>
            <w:noProof/>
          </w:rPr>
          <w:t>3</w:t>
        </w:r>
      </w:fldSimple>
      <w:r w:rsidR="006D2100">
        <w:noBreakHyphen/>
      </w:r>
      <w:fldSimple w:instr=" SEQ Gambar \* ARABIC \s 1 ">
        <w:r w:rsidR="006D2100">
          <w:rPr>
            <w:noProof/>
          </w:rPr>
          <w:t>22</w:t>
        </w:r>
      </w:fldSimple>
      <w:r>
        <w:t xml:space="preserve"> Double Linked List Delete After 2</w:t>
      </w:r>
      <w:bookmarkEnd w:id="97"/>
    </w:p>
    <w:p w:rsidR="00C2230B" w:rsidRDefault="00C2230B" w:rsidP="00A65E9C">
      <w:pPr>
        <w:spacing w:after="0" w:line="240" w:lineRule="auto"/>
        <w:jc w:val="center"/>
        <w:rPr>
          <w:lang w:val="id-ID"/>
        </w:rPr>
      </w:pPr>
      <w:r>
        <w:rPr>
          <w:noProof/>
        </w:rPr>
        <w:drawing>
          <wp:inline distT="0" distB="0" distL="0" distR="0">
            <wp:extent cx="4795520" cy="1690370"/>
            <wp:effectExtent l="0" t="0" r="5080" b="508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95520" cy="1690370"/>
                    </a:xfrm>
                    <a:prstGeom prst="rect">
                      <a:avLst/>
                    </a:prstGeom>
                    <a:noFill/>
                    <a:ln>
                      <a:noFill/>
                    </a:ln>
                  </pic:spPr>
                </pic:pic>
              </a:graphicData>
            </a:graphic>
          </wp:inline>
        </w:drawing>
      </w:r>
    </w:p>
    <w:p w:rsidR="00172B0B" w:rsidRPr="00172B0B" w:rsidRDefault="00172B0B" w:rsidP="00A65E9C">
      <w:pPr>
        <w:pStyle w:val="Caption"/>
        <w:keepNext/>
        <w:jc w:val="center"/>
        <w:rPr>
          <w:lang w:val="id-ID"/>
        </w:rPr>
      </w:pPr>
      <w:bookmarkStart w:id="98" w:name="_Toc408777818"/>
      <w:r>
        <w:t xml:space="preserve">Gambar </w:t>
      </w:r>
      <w:fldSimple w:instr=" STYLEREF 1 \s ">
        <w:r w:rsidR="006D2100">
          <w:rPr>
            <w:noProof/>
          </w:rPr>
          <w:t>3</w:t>
        </w:r>
      </w:fldSimple>
      <w:r w:rsidR="006D2100">
        <w:noBreakHyphen/>
      </w:r>
      <w:fldSimple w:instr=" SEQ Gambar \* ARABIC \s 1 ">
        <w:r w:rsidR="006D2100">
          <w:rPr>
            <w:noProof/>
          </w:rPr>
          <w:t>23</w:t>
        </w:r>
      </w:fldSimple>
      <w:r>
        <w:t xml:space="preserve"> Double Linked List Delete After 3</w:t>
      </w:r>
      <w:bookmarkEnd w:id="98"/>
    </w:p>
    <w:p w:rsidR="00C2230B" w:rsidRDefault="00C2230B" w:rsidP="00A65E9C">
      <w:pPr>
        <w:pStyle w:val="Heading4"/>
        <w:spacing w:line="240" w:lineRule="auto"/>
      </w:pPr>
      <w:r>
        <w:t>Delete Before</w:t>
      </w:r>
    </w:p>
    <w:p w:rsidR="00C2230B" w:rsidRPr="00370002" w:rsidRDefault="00C2230B" w:rsidP="00A65E9C">
      <w:pPr>
        <w:spacing w:before="120" w:after="0" w:line="240" w:lineRule="auto"/>
        <w:jc w:val="both"/>
      </w:pPr>
      <w:r w:rsidRPr="00370002">
        <w:t>Diatas hanya dijelaskan tentang delete after. Delete before hanya kebalikan dari delete after. Perbedaan Delete After dan Delete Before terletak pada pencarian elemennya.</w:t>
      </w:r>
    </w:p>
    <w:p w:rsidR="00C2230B" w:rsidRDefault="00C2230B" w:rsidP="00A65E9C">
      <w:pPr>
        <w:pStyle w:val="Heading4"/>
        <w:spacing w:line="240" w:lineRule="auto"/>
      </w:pPr>
      <w:r>
        <w:t>Update, View, dan Searching</w:t>
      </w:r>
    </w:p>
    <w:p w:rsidR="00C2230B" w:rsidRPr="00370002" w:rsidRDefault="00C2230B" w:rsidP="00A65E9C">
      <w:pPr>
        <w:spacing w:before="120" w:after="0" w:line="240" w:lineRule="auto"/>
        <w:jc w:val="both"/>
      </w:pPr>
      <w:r>
        <w:t>Proses pencarian, update data dan view data pada dasarnya sama dengan proses pada single linked list. Hanya saja pada double linked list lebih mudah dalam melakukan proses akses elemen, karena bisa mel</w:t>
      </w:r>
      <w:r w:rsidR="00172B0B">
        <w:t>akukan iterasi maju dan mundur.</w:t>
      </w:r>
    </w:p>
    <w:p w:rsidR="00874A4D" w:rsidRPr="00370002" w:rsidRDefault="00C2230B" w:rsidP="00A65E9C">
      <w:pPr>
        <w:spacing w:before="120" w:after="0" w:line="240" w:lineRule="auto"/>
        <w:jc w:val="both"/>
      </w:pPr>
      <w:r>
        <w:t>Seperti halnya single linked list, double linked list juga mempunyai ADT yang pada dasarnya sama dengan ADT ya</w:t>
      </w:r>
      <w:r w:rsidR="008C3743">
        <w:t>ng ada pada single linked list.</w:t>
      </w:r>
    </w:p>
    <w:tbl>
      <w:tblPr>
        <w:tblStyle w:val="TableGrid"/>
        <w:tblW w:w="0" w:type="auto"/>
        <w:tblLook w:val="04A0" w:firstRow="1" w:lastRow="0" w:firstColumn="1" w:lastColumn="0" w:noHBand="0" w:noVBand="1"/>
      </w:tblPr>
      <w:tblGrid>
        <w:gridCol w:w="9243"/>
      </w:tblGrid>
      <w:tr w:rsidR="00874A4D" w:rsidTr="00874A4D">
        <w:tc>
          <w:tcPr>
            <w:tcW w:w="9243" w:type="dxa"/>
          </w:tcPr>
          <w:p w:rsidR="00874A4D" w:rsidRPr="00373CBB" w:rsidRDefault="00874A4D" w:rsidP="00A65E9C">
            <w:pPr>
              <w:pStyle w:val="kode"/>
              <w:rPr>
                <w:color w:val="808080" w:themeColor="background1" w:themeShade="80"/>
              </w:rPr>
            </w:pPr>
            <w:r w:rsidRPr="00373CBB">
              <w:rPr>
                <w:color w:val="808080" w:themeColor="background1" w:themeShade="80"/>
              </w:rPr>
              <w:t>/*file : doublelist.h*/</w:t>
            </w:r>
          </w:p>
          <w:p w:rsidR="00874A4D" w:rsidRPr="00373CBB" w:rsidRDefault="00874A4D" w:rsidP="00A65E9C">
            <w:pPr>
              <w:pStyle w:val="kode"/>
              <w:rPr>
                <w:color w:val="808080" w:themeColor="background1" w:themeShade="80"/>
              </w:rPr>
            </w:pPr>
            <w:r w:rsidRPr="00373CBB">
              <w:rPr>
                <w:color w:val="808080" w:themeColor="background1" w:themeShade="80"/>
              </w:rPr>
              <w:t>/* contoh ADT list berkait dengan representasi fisik pointer*/</w:t>
            </w:r>
          </w:p>
          <w:p w:rsidR="00874A4D" w:rsidRPr="00373CBB" w:rsidRDefault="00874A4D" w:rsidP="00A65E9C">
            <w:pPr>
              <w:pStyle w:val="kode"/>
              <w:rPr>
                <w:color w:val="808080" w:themeColor="background1" w:themeShade="80"/>
              </w:rPr>
            </w:pPr>
            <w:r w:rsidRPr="00373CBB">
              <w:rPr>
                <w:color w:val="808080" w:themeColor="background1" w:themeShade="80"/>
              </w:rPr>
              <w:t>/* representasi address dengan pointer*/</w:t>
            </w:r>
          </w:p>
          <w:p w:rsidR="00874A4D" w:rsidRPr="00373CBB" w:rsidRDefault="00874A4D" w:rsidP="00A65E9C">
            <w:pPr>
              <w:pStyle w:val="kode"/>
              <w:rPr>
                <w:color w:val="808080" w:themeColor="background1" w:themeShade="80"/>
              </w:rPr>
            </w:pPr>
            <w:r w:rsidRPr="00373CBB">
              <w:rPr>
                <w:color w:val="808080" w:themeColor="background1" w:themeShade="80"/>
              </w:rPr>
              <w:t>/* info tipe adalah integer */</w:t>
            </w:r>
          </w:p>
          <w:p w:rsidR="00874A4D" w:rsidRPr="00AF7E57" w:rsidRDefault="00874A4D" w:rsidP="00A65E9C">
            <w:pPr>
              <w:pStyle w:val="kode"/>
            </w:pPr>
          </w:p>
          <w:p w:rsidR="00874A4D" w:rsidRPr="00AF7E57" w:rsidRDefault="00874A4D" w:rsidP="00A65E9C">
            <w:pPr>
              <w:pStyle w:val="kode"/>
            </w:pPr>
            <w:r w:rsidRPr="00AF7E57">
              <w:t>#ifndef d</w:t>
            </w:r>
            <w:r>
              <w:t>ouble</w:t>
            </w:r>
            <w:r w:rsidRPr="00AF7E57">
              <w:t>list_H</w:t>
            </w:r>
          </w:p>
          <w:p w:rsidR="00874A4D" w:rsidRPr="00AF7E57" w:rsidRDefault="00874A4D" w:rsidP="00A65E9C">
            <w:pPr>
              <w:pStyle w:val="kode"/>
            </w:pPr>
            <w:r w:rsidRPr="00AF7E57">
              <w:t>#define d</w:t>
            </w:r>
            <w:r>
              <w:t>ouble</w:t>
            </w:r>
            <w:r w:rsidRPr="00AF7E57">
              <w:t>list_H</w:t>
            </w:r>
          </w:p>
          <w:p w:rsidR="00874A4D" w:rsidRPr="00AF7E57" w:rsidRDefault="00874A4D" w:rsidP="00A65E9C">
            <w:pPr>
              <w:pStyle w:val="kode"/>
            </w:pPr>
            <w:r w:rsidRPr="00AF7E57">
              <w:t>#include "boolean.h"</w:t>
            </w:r>
          </w:p>
          <w:p w:rsidR="00874A4D" w:rsidRDefault="00874A4D" w:rsidP="00A65E9C">
            <w:pPr>
              <w:pStyle w:val="kode"/>
            </w:pPr>
            <w:r w:rsidRPr="00AF7E57">
              <w:t>#include &lt;stdio.h&gt;</w:t>
            </w:r>
          </w:p>
          <w:p w:rsidR="00874A4D" w:rsidRPr="00AF7E57" w:rsidRDefault="00874A4D" w:rsidP="00A65E9C">
            <w:pPr>
              <w:pStyle w:val="kode"/>
            </w:pPr>
            <w:r w:rsidRPr="00AF7E57">
              <w:t>#define Nil NULL</w:t>
            </w:r>
          </w:p>
          <w:p w:rsidR="00874A4D" w:rsidRPr="00AF7E57" w:rsidRDefault="00874A4D" w:rsidP="00A65E9C">
            <w:pPr>
              <w:pStyle w:val="kode"/>
            </w:pPr>
            <w:r w:rsidRPr="00AF7E57">
              <w:t>#define info(P) (P)-&gt;info</w:t>
            </w:r>
          </w:p>
          <w:p w:rsidR="00874A4D" w:rsidRPr="00AF7E57" w:rsidRDefault="00874A4D" w:rsidP="00A65E9C">
            <w:pPr>
              <w:pStyle w:val="kode"/>
            </w:pPr>
            <w:r w:rsidRPr="00AF7E57">
              <w:t>#define next(P) (P)-&gt;next</w:t>
            </w:r>
          </w:p>
          <w:p w:rsidR="00874A4D" w:rsidRPr="00AF7E57" w:rsidRDefault="00874A4D" w:rsidP="00A65E9C">
            <w:pPr>
              <w:pStyle w:val="kode"/>
            </w:pPr>
            <w:r w:rsidRPr="00AF7E57">
              <w:t>#define prev(P) (P)-&gt;prev</w:t>
            </w:r>
          </w:p>
          <w:p w:rsidR="00874A4D" w:rsidRPr="00AF7E57" w:rsidRDefault="00874A4D" w:rsidP="00A65E9C">
            <w:pPr>
              <w:pStyle w:val="kode"/>
            </w:pPr>
            <w:r w:rsidRPr="00AF7E57">
              <w:lastRenderedPageBreak/>
              <w:t>#define first(L) ((L).first)</w:t>
            </w:r>
          </w:p>
          <w:p w:rsidR="00874A4D" w:rsidRPr="00AF7E57" w:rsidRDefault="00874A4D" w:rsidP="00A65E9C">
            <w:pPr>
              <w:pStyle w:val="kode"/>
            </w:pPr>
            <w:r w:rsidRPr="00AF7E57">
              <w:t>#define last(L) ((L).last)</w:t>
            </w:r>
          </w:p>
          <w:p w:rsidR="00874A4D" w:rsidRPr="00AF7E57" w:rsidRDefault="00874A4D" w:rsidP="00A65E9C">
            <w:pPr>
              <w:pStyle w:val="kode"/>
            </w:pPr>
          </w:p>
          <w:p w:rsidR="00874A4D" w:rsidRPr="00AF7E57" w:rsidRDefault="00874A4D" w:rsidP="00A65E9C">
            <w:pPr>
              <w:pStyle w:val="kode"/>
            </w:pPr>
            <w:r w:rsidRPr="00AF7E57">
              <w:t>typedef int infotype;</w:t>
            </w:r>
          </w:p>
          <w:p w:rsidR="00874A4D" w:rsidRPr="00AF7E57" w:rsidRDefault="00874A4D" w:rsidP="00A65E9C">
            <w:pPr>
              <w:pStyle w:val="kode"/>
            </w:pPr>
            <w:r w:rsidRPr="00AF7E57">
              <w:t>typedef struct tElmlist *address;</w:t>
            </w:r>
          </w:p>
          <w:p w:rsidR="00874A4D" w:rsidRPr="00AF7E57" w:rsidRDefault="00874A4D" w:rsidP="00A65E9C">
            <w:pPr>
              <w:pStyle w:val="kode"/>
            </w:pPr>
          </w:p>
          <w:p w:rsidR="00874A4D" w:rsidRPr="00373CBB" w:rsidRDefault="00874A4D" w:rsidP="00A65E9C">
            <w:pPr>
              <w:pStyle w:val="kode"/>
              <w:rPr>
                <w:color w:val="808080" w:themeColor="background1" w:themeShade="80"/>
              </w:rPr>
            </w:pPr>
            <w:r w:rsidRPr="00373CBB">
              <w:rPr>
                <w:color w:val="808080" w:themeColor="background1" w:themeShade="80"/>
              </w:rPr>
              <w:t>/* pendefinisian tipe data bentukan elemen list*/</w:t>
            </w:r>
          </w:p>
          <w:p w:rsidR="00874A4D" w:rsidRPr="00373CBB" w:rsidRDefault="00874A4D" w:rsidP="00A65E9C">
            <w:pPr>
              <w:pStyle w:val="kode"/>
              <w:rPr>
                <w:color w:val="808080" w:themeColor="background1" w:themeShade="80"/>
              </w:rPr>
            </w:pPr>
            <w:r w:rsidRPr="00373CBB">
              <w:rPr>
                <w:color w:val="808080" w:themeColor="background1" w:themeShade="80"/>
              </w:rPr>
              <w:t>/* dengan dua suksesor, yaitu next dan prev*/</w:t>
            </w:r>
          </w:p>
          <w:p w:rsidR="00874A4D" w:rsidRPr="00AF7E57" w:rsidRDefault="00874A4D" w:rsidP="00A65E9C">
            <w:pPr>
              <w:pStyle w:val="kode"/>
            </w:pPr>
          </w:p>
          <w:p w:rsidR="00874A4D" w:rsidRPr="00AF7E57" w:rsidRDefault="00874A4D" w:rsidP="00A65E9C">
            <w:pPr>
              <w:pStyle w:val="kode"/>
            </w:pPr>
            <w:r>
              <w:t xml:space="preserve">typedef struct tElmlist </w:t>
            </w:r>
            <w:r w:rsidRPr="00AF7E57">
              <w:t>{</w:t>
            </w:r>
          </w:p>
          <w:p w:rsidR="00874A4D" w:rsidRPr="00AF7E57" w:rsidRDefault="00874A4D" w:rsidP="00A65E9C">
            <w:pPr>
              <w:pStyle w:val="kode"/>
            </w:pPr>
            <w:r w:rsidRPr="00AF7E57">
              <w:tab/>
              <w:t>infotype info;</w:t>
            </w:r>
          </w:p>
          <w:p w:rsidR="00874A4D" w:rsidRPr="00AF7E57" w:rsidRDefault="00874A4D" w:rsidP="00A65E9C">
            <w:pPr>
              <w:pStyle w:val="kode"/>
            </w:pPr>
            <w:r w:rsidRPr="00AF7E57">
              <w:tab/>
              <w:t>address prev;</w:t>
            </w:r>
          </w:p>
          <w:p w:rsidR="00874A4D" w:rsidRPr="00AF7E57" w:rsidRDefault="00874A4D" w:rsidP="00A65E9C">
            <w:pPr>
              <w:pStyle w:val="kode"/>
            </w:pPr>
            <w:r w:rsidRPr="00AF7E57">
              <w:tab/>
              <w:t>address next;</w:t>
            </w:r>
          </w:p>
          <w:p w:rsidR="00874A4D" w:rsidRPr="00AF7E57" w:rsidRDefault="00874A4D" w:rsidP="00A65E9C">
            <w:pPr>
              <w:pStyle w:val="kode"/>
            </w:pPr>
            <w:r w:rsidRPr="00AF7E57">
              <w:t>}elmlist;</w:t>
            </w:r>
          </w:p>
          <w:p w:rsidR="00874A4D" w:rsidRPr="00AF7E57" w:rsidRDefault="00874A4D" w:rsidP="00A65E9C">
            <w:pPr>
              <w:pStyle w:val="kode"/>
            </w:pPr>
          </w:p>
          <w:p w:rsidR="00874A4D" w:rsidRPr="00373CBB" w:rsidRDefault="00874A4D" w:rsidP="00A65E9C">
            <w:pPr>
              <w:pStyle w:val="kode"/>
              <w:rPr>
                <w:color w:val="808080" w:themeColor="background1" w:themeShade="80"/>
              </w:rPr>
            </w:pPr>
            <w:r w:rsidRPr="00373CBB">
              <w:rPr>
                <w:color w:val="808080" w:themeColor="background1" w:themeShade="80"/>
              </w:rPr>
              <w:t>/* definisi double linked list : */</w:t>
            </w:r>
          </w:p>
          <w:p w:rsidR="00874A4D" w:rsidRPr="00373CBB" w:rsidRDefault="00874A4D" w:rsidP="00A65E9C">
            <w:pPr>
              <w:pStyle w:val="kode"/>
              <w:rPr>
                <w:color w:val="808080" w:themeColor="background1" w:themeShade="80"/>
              </w:rPr>
            </w:pPr>
            <w:r w:rsidRPr="00373CBB">
              <w:rPr>
                <w:color w:val="808080" w:themeColor="background1" w:themeShade="80"/>
              </w:rPr>
              <w:t>/* list kosong jika Fisrt(L)=Nil */</w:t>
            </w:r>
          </w:p>
          <w:p w:rsidR="00874A4D" w:rsidRPr="00373CBB" w:rsidRDefault="00874A4D" w:rsidP="00A65E9C">
            <w:pPr>
              <w:pStyle w:val="kode"/>
              <w:rPr>
                <w:color w:val="808080" w:themeColor="background1" w:themeShade="80"/>
              </w:rPr>
            </w:pPr>
            <w:r w:rsidRPr="00373CBB">
              <w:rPr>
                <w:color w:val="808080" w:themeColor="background1" w:themeShade="80"/>
              </w:rPr>
              <w:t>/* setiap elemen address P dapat diacu info(P) atau next(P) */</w:t>
            </w:r>
          </w:p>
          <w:p w:rsidR="00874A4D" w:rsidRPr="00373CBB" w:rsidRDefault="00874A4D" w:rsidP="00A65E9C">
            <w:pPr>
              <w:pStyle w:val="kode"/>
              <w:rPr>
                <w:color w:val="808080" w:themeColor="background1" w:themeShade="80"/>
              </w:rPr>
            </w:pPr>
            <w:r w:rsidRPr="00373CBB">
              <w:rPr>
                <w:color w:val="808080" w:themeColor="background1" w:themeShade="80"/>
              </w:rPr>
              <w:t>/* element terakhir adalah last */</w:t>
            </w:r>
          </w:p>
          <w:p w:rsidR="00874A4D" w:rsidRPr="00373CBB" w:rsidRDefault="00874A4D" w:rsidP="00A65E9C">
            <w:pPr>
              <w:pStyle w:val="kode"/>
              <w:rPr>
                <w:color w:val="808080" w:themeColor="background1" w:themeShade="80"/>
              </w:rPr>
            </w:pPr>
            <w:r w:rsidRPr="00373CBB">
              <w:rPr>
                <w:color w:val="808080" w:themeColor="background1" w:themeShade="80"/>
              </w:rPr>
              <w:t>/* nama tipe list yang dipakai adalah 'list', sama dengan pada single list*/</w:t>
            </w:r>
          </w:p>
          <w:p w:rsidR="00874A4D" w:rsidRPr="00AF7E57" w:rsidRDefault="00874A4D" w:rsidP="00A65E9C">
            <w:pPr>
              <w:pStyle w:val="kode"/>
            </w:pPr>
            <w:r>
              <w:t xml:space="preserve">typedef struct </w:t>
            </w:r>
            <w:r w:rsidRPr="00AF7E57">
              <w:t>{</w:t>
            </w:r>
          </w:p>
          <w:p w:rsidR="00874A4D" w:rsidRPr="00AF7E57" w:rsidRDefault="00874A4D" w:rsidP="00A65E9C">
            <w:pPr>
              <w:pStyle w:val="kode"/>
            </w:pPr>
            <w:r w:rsidRPr="00AF7E57">
              <w:tab/>
              <w:t>address first, last;</w:t>
            </w:r>
          </w:p>
          <w:p w:rsidR="00874A4D" w:rsidRDefault="00874A4D" w:rsidP="00A65E9C">
            <w:pPr>
              <w:pStyle w:val="kode"/>
            </w:pPr>
            <w:r w:rsidRPr="00AF7E57">
              <w:t>}list;</w:t>
            </w:r>
          </w:p>
          <w:p w:rsidR="00874A4D" w:rsidRPr="00AF7E57" w:rsidRDefault="00874A4D" w:rsidP="00A65E9C">
            <w:pPr>
              <w:pStyle w:val="kode"/>
            </w:pPr>
          </w:p>
          <w:p w:rsidR="00874A4D" w:rsidRPr="00373CBB" w:rsidRDefault="00874A4D" w:rsidP="00A65E9C">
            <w:pPr>
              <w:pStyle w:val="kode"/>
              <w:rPr>
                <w:color w:val="808080" w:themeColor="background1" w:themeShade="80"/>
              </w:rPr>
            </w:pPr>
            <w:r w:rsidRPr="00373CBB">
              <w:rPr>
                <w:color w:val="808080" w:themeColor="background1" w:themeShade="80"/>
              </w:rPr>
              <w:t>/* prototype */</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engecekan apakah list kosong *********/</w:t>
            </w:r>
          </w:p>
          <w:p w:rsidR="00874A4D" w:rsidRPr="00AF7E57" w:rsidRDefault="00874A4D" w:rsidP="00A65E9C">
            <w:pPr>
              <w:pStyle w:val="kode"/>
            </w:pPr>
            <w:r w:rsidRPr="00AF7E57">
              <w:t>boolean ListEmpty(list L);</w:t>
            </w:r>
          </w:p>
          <w:p w:rsidR="00874A4D" w:rsidRPr="00373CBB" w:rsidRDefault="00874A4D" w:rsidP="00A65E9C">
            <w:pPr>
              <w:pStyle w:val="kode"/>
              <w:rPr>
                <w:color w:val="808080" w:themeColor="background1" w:themeShade="80"/>
              </w:rPr>
            </w:pPr>
            <w:r w:rsidRPr="00373CBB">
              <w:rPr>
                <w:color w:val="808080" w:themeColor="background1" w:themeShade="80"/>
              </w:rPr>
              <w:t>/* mengembalikan nilai true jika list kosong */</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embuatan list kosong *********/</w:t>
            </w:r>
          </w:p>
          <w:p w:rsidR="00874A4D" w:rsidRPr="00AF7E57" w:rsidRDefault="00874A4D" w:rsidP="00A65E9C">
            <w:pPr>
              <w:pStyle w:val="kode"/>
            </w:pPr>
            <w:r w:rsidRPr="00AF7E57">
              <w:t>void CreateList(list *L);</w:t>
            </w:r>
          </w:p>
          <w:p w:rsidR="00874A4D" w:rsidRPr="00373CBB" w:rsidRDefault="00874A4D" w:rsidP="00A65E9C">
            <w:pPr>
              <w:pStyle w:val="kode"/>
              <w:rPr>
                <w:color w:val="808080" w:themeColor="background1" w:themeShade="80"/>
              </w:rPr>
            </w:pPr>
            <w:r w:rsidRPr="00373CBB">
              <w:rPr>
                <w:color w:val="808080" w:themeColor="background1" w:themeShade="80"/>
              </w:rPr>
              <w:t>/* I.S. sembarang             */</w:t>
            </w:r>
          </w:p>
          <w:p w:rsidR="00874A4D" w:rsidRPr="00373CBB" w:rsidRDefault="00874A4D" w:rsidP="00A65E9C">
            <w:pPr>
              <w:pStyle w:val="kode"/>
              <w:rPr>
                <w:color w:val="808080" w:themeColor="background1" w:themeShade="80"/>
              </w:rPr>
            </w:pPr>
            <w:r w:rsidRPr="00373CBB">
              <w:rPr>
                <w:color w:val="808080" w:themeColor="background1" w:themeShade="80"/>
              </w:rPr>
              <w:t>/* F.S. terbentuk list kosong */</w:t>
            </w:r>
          </w:p>
          <w:p w:rsidR="00874A4D" w:rsidRPr="00AF7E57" w:rsidRDefault="00874A4D" w:rsidP="00A65E9C">
            <w:pPr>
              <w:pStyle w:val="kode"/>
            </w:pPr>
          </w:p>
          <w:p w:rsidR="00874A4D" w:rsidRPr="00373CBB" w:rsidRDefault="00874A4D" w:rsidP="00A65E9C">
            <w:pPr>
              <w:pStyle w:val="kode"/>
              <w:tabs>
                <w:tab w:val="left" w:pos="4530"/>
              </w:tabs>
              <w:rPr>
                <w:color w:val="808080" w:themeColor="background1" w:themeShade="80"/>
              </w:rPr>
            </w:pPr>
            <w:r w:rsidRPr="00373CBB">
              <w:rPr>
                <w:color w:val="808080" w:themeColor="background1" w:themeShade="80"/>
              </w:rPr>
              <w:t>/********* manajemen memori *********/</w:t>
            </w:r>
            <w:r w:rsidR="00373CBB" w:rsidRPr="00373CBB">
              <w:rPr>
                <w:color w:val="808080" w:themeColor="background1" w:themeShade="80"/>
              </w:rPr>
              <w:tab/>
            </w:r>
          </w:p>
          <w:p w:rsidR="00874A4D" w:rsidRPr="00AF7E57" w:rsidRDefault="00874A4D" w:rsidP="00A65E9C">
            <w:pPr>
              <w:pStyle w:val="kode"/>
            </w:pPr>
            <w:r w:rsidRPr="00AF7E57">
              <w:t>address alokasi(infotype X);</w:t>
            </w:r>
          </w:p>
          <w:p w:rsidR="00874A4D" w:rsidRPr="00373CBB" w:rsidRDefault="00874A4D" w:rsidP="00A65E9C">
            <w:pPr>
              <w:pStyle w:val="kode"/>
              <w:rPr>
                <w:color w:val="808080" w:themeColor="background1" w:themeShade="80"/>
              </w:rPr>
            </w:pPr>
            <w:r w:rsidRPr="00373CBB">
              <w:rPr>
                <w:color w:val="808080" w:themeColor="background1" w:themeShade="80"/>
              </w:rPr>
              <w:t>/* mengirimkan address dari alokasi sebuah elemen      */</w:t>
            </w:r>
          </w:p>
          <w:p w:rsidR="00874A4D" w:rsidRPr="00373CBB" w:rsidRDefault="00874A4D" w:rsidP="00A65E9C">
            <w:pPr>
              <w:pStyle w:val="kode"/>
              <w:rPr>
                <w:color w:val="808080" w:themeColor="background1" w:themeShade="80"/>
              </w:rPr>
            </w:pPr>
            <w:r w:rsidRPr="00373CBB">
              <w:rPr>
                <w:color w:val="808080" w:themeColor="background1" w:themeShade="80"/>
              </w:rPr>
              <w:t>/* jika aloksi berhasil maka nilai address tidak Nil dan jika gagal nilai address Nil */</w:t>
            </w:r>
          </w:p>
          <w:p w:rsidR="00874A4D" w:rsidRPr="00942B05" w:rsidRDefault="00874A4D" w:rsidP="00A65E9C">
            <w:pPr>
              <w:pStyle w:val="kode"/>
              <w:rPr>
                <w:rFonts w:ascii="Verdana" w:hAnsi="Verdana"/>
              </w:rPr>
            </w:pPr>
          </w:p>
          <w:p w:rsidR="00874A4D" w:rsidRPr="00AF7E57" w:rsidRDefault="00874A4D" w:rsidP="00A65E9C">
            <w:pPr>
              <w:pStyle w:val="kode"/>
            </w:pPr>
            <w:r w:rsidRPr="00AF7E57">
              <w:t>void Dealokasi(address P);</w:t>
            </w:r>
          </w:p>
          <w:p w:rsidR="00874A4D" w:rsidRPr="00373CBB" w:rsidRDefault="00874A4D" w:rsidP="00A65E9C">
            <w:pPr>
              <w:pStyle w:val="kode"/>
              <w:rPr>
                <w:color w:val="808080" w:themeColor="background1" w:themeShade="80"/>
              </w:rPr>
            </w:pPr>
            <w:r w:rsidRPr="00373CBB">
              <w:rPr>
                <w:color w:val="808080" w:themeColor="background1" w:themeShade="80"/>
              </w:rPr>
              <w:t>/* I.S. P terdefinisi             */</w:t>
            </w:r>
          </w:p>
          <w:p w:rsidR="00874A4D" w:rsidRPr="00373CBB" w:rsidRDefault="00874A4D" w:rsidP="00A65E9C">
            <w:pPr>
              <w:pStyle w:val="kode"/>
              <w:rPr>
                <w:color w:val="808080" w:themeColor="background1" w:themeShade="80"/>
              </w:rPr>
            </w:pPr>
            <w:r w:rsidRPr="00373CBB">
              <w:rPr>
                <w:color w:val="808080" w:themeColor="background1" w:themeShade="80"/>
              </w:rPr>
              <w:t>/* F.S. memori yang digunakan P dikembalikan ke sistem */</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encarian sebuah elemen list *********/</w:t>
            </w:r>
          </w:p>
          <w:p w:rsidR="00874A4D" w:rsidRPr="00AF7E57" w:rsidRDefault="00874A4D" w:rsidP="00A65E9C">
            <w:pPr>
              <w:pStyle w:val="kode"/>
            </w:pPr>
            <w:r w:rsidRPr="00AF7E57">
              <w:t>address findElm(list L, infotype X);</w:t>
            </w:r>
          </w:p>
          <w:p w:rsidR="00874A4D" w:rsidRPr="00373CBB" w:rsidRDefault="00874A4D" w:rsidP="00A65E9C">
            <w:pPr>
              <w:pStyle w:val="kode"/>
              <w:rPr>
                <w:color w:val="808080" w:themeColor="background1" w:themeShade="80"/>
              </w:rPr>
            </w:pPr>
            <w:r w:rsidRPr="00373CBB">
              <w:rPr>
                <w:color w:val="808080" w:themeColor="background1" w:themeShade="80"/>
              </w:rPr>
              <w:t>/* mencari apakah ada elemen list dengan info(P) = X*/</w:t>
            </w:r>
          </w:p>
          <w:p w:rsidR="00874A4D" w:rsidRPr="00373CBB" w:rsidRDefault="00874A4D" w:rsidP="00A65E9C">
            <w:pPr>
              <w:pStyle w:val="kode"/>
              <w:rPr>
                <w:color w:val="808080" w:themeColor="background1" w:themeShade="80"/>
              </w:rPr>
            </w:pPr>
            <w:r w:rsidRPr="00373CBB">
              <w:rPr>
                <w:color w:val="808080" w:themeColor="background1" w:themeShade="80"/>
              </w:rPr>
              <w:t>/* jika ada mengembalikan address elemen tsb, dan Nil jika sebaliknya*/</w:t>
            </w:r>
          </w:p>
          <w:p w:rsidR="00874A4D" w:rsidRPr="00AF7E57" w:rsidRDefault="00874A4D" w:rsidP="00A65E9C">
            <w:pPr>
              <w:pStyle w:val="kode"/>
            </w:pPr>
          </w:p>
          <w:p w:rsidR="00874A4D" w:rsidRPr="00AF7E57" w:rsidRDefault="00874A4D" w:rsidP="00A65E9C">
            <w:pPr>
              <w:pStyle w:val="kode"/>
            </w:pPr>
            <w:r w:rsidRPr="00AF7E57">
              <w:t>boolean fFindEml(list L, address P);</w:t>
            </w:r>
          </w:p>
          <w:p w:rsidR="00874A4D" w:rsidRPr="00373CBB" w:rsidRDefault="00874A4D" w:rsidP="00A65E9C">
            <w:pPr>
              <w:pStyle w:val="kode"/>
              <w:rPr>
                <w:color w:val="808080" w:themeColor="background1" w:themeShade="80"/>
              </w:rPr>
            </w:pPr>
            <w:r w:rsidRPr="00373CBB">
              <w:rPr>
                <w:color w:val="808080" w:themeColor="background1" w:themeShade="80"/>
              </w:rPr>
              <w:t>/* mencari apakah ada elemen list dengan alamat P*/</w:t>
            </w:r>
          </w:p>
          <w:p w:rsidR="00874A4D" w:rsidRPr="00AF7E57" w:rsidRDefault="00874A4D" w:rsidP="00A65E9C">
            <w:pPr>
              <w:pStyle w:val="kode"/>
            </w:pPr>
            <w:r w:rsidRPr="00373CBB">
              <w:rPr>
                <w:color w:val="808080" w:themeColor="background1" w:themeShade="80"/>
              </w:rPr>
              <w:t>/* mengembalikan true jika ada dan false jika tidak ada */</w:t>
            </w:r>
          </w:p>
          <w:p w:rsidR="00874A4D" w:rsidRPr="00AF7E57" w:rsidRDefault="00874A4D" w:rsidP="00A65E9C">
            <w:pPr>
              <w:pStyle w:val="kode"/>
            </w:pPr>
          </w:p>
          <w:p w:rsidR="00874A4D" w:rsidRPr="00AF7E57" w:rsidRDefault="00874A4D" w:rsidP="00A65E9C">
            <w:pPr>
              <w:pStyle w:val="kode"/>
            </w:pPr>
            <w:r w:rsidRPr="00AF7E57">
              <w:t>address findBefore(list L, infotype X, address Prec);</w:t>
            </w:r>
          </w:p>
          <w:p w:rsidR="00874A4D" w:rsidRPr="00373CBB" w:rsidRDefault="00874A4D" w:rsidP="00A65E9C">
            <w:pPr>
              <w:pStyle w:val="kode"/>
              <w:rPr>
                <w:color w:val="808080" w:themeColor="background1" w:themeShade="80"/>
              </w:rPr>
            </w:pPr>
            <w:r w:rsidRPr="00373CBB">
              <w:rPr>
                <w:color w:val="808080" w:themeColor="background1" w:themeShade="80"/>
              </w:rPr>
              <w:t>/* mengembalikan address elemen sebelum Prec dimana info(Prec) = X*/</w:t>
            </w:r>
          </w:p>
          <w:p w:rsidR="00874A4D" w:rsidRPr="00373CBB" w:rsidRDefault="00874A4D" w:rsidP="00A65E9C">
            <w:pPr>
              <w:pStyle w:val="kode"/>
              <w:rPr>
                <w:color w:val="808080" w:themeColor="background1" w:themeShade="80"/>
              </w:rPr>
            </w:pPr>
            <w:r w:rsidRPr="00373CBB">
              <w:rPr>
                <w:color w:val="808080" w:themeColor="background1" w:themeShade="80"/>
              </w:rPr>
              <w:t>/* jika elemen dengan info = X tidak ada maka mengembalikan nilai Nil*/</w:t>
            </w:r>
          </w:p>
          <w:p w:rsidR="00874A4D" w:rsidRPr="00373CBB" w:rsidRDefault="00874A4D" w:rsidP="00A65E9C">
            <w:pPr>
              <w:pStyle w:val="kode"/>
              <w:rPr>
                <w:color w:val="808080" w:themeColor="background1" w:themeShade="80"/>
              </w:rPr>
            </w:pPr>
            <w:r w:rsidRPr="00373CBB">
              <w:rPr>
                <w:color w:val="808080" w:themeColor="background1" w:themeShade="80"/>
              </w:rPr>
              <w:t>/* jika Prec berada pada awal list maka mengembalikan nilai Nil*/</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rimitif berdasarkan nilai *********/</w:t>
            </w:r>
          </w:p>
          <w:p w:rsidR="00874A4D" w:rsidRPr="00373CBB" w:rsidRDefault="00874A4D" w:rsidP="00A65E9C">
            <w:pPr>
              <w:pStyle w:val="kode"/>
              <w:rPr>
                <w:color w:val="808080" w:themeColor="background1" w:themeShade="80"/>
              </w:rPr>
            </w:pPr>
            <w:r w:rsidRPr="00373CBB">
              <w:rPr>
                <w:color w:val="808080" w:themeColor="background1" w:themeShade="80"/>
              </w:rPr>
              <w:t>/********* penambahan elemen pada list */</w:t>
            </w:r>
          </w:p>
          <w:p w:rsidR="00874A4D" w:rsidRPr="00AF7E57" w:rsidRDefault="00874A4D" w:rsidP="00A65E9C">
            <w:pPr>
              <w:pStyle w:val="kode"/>
            </w:pPr>
            <w:r w:rsidRPr="00AF7E57">
              <w:t>void insertNFirst(list *L, infotype X);</w:t>
            </w:r>
          </w:p>
          <w:p w:rsidR="00874A4D" w:rsidRPr="00373CBB" w:rsidRDefault="00874A4D" w:rsidP="00A65E9C">
            <w:pPr>
              <w:pStyle w:val="kode"/>
              <w:rPr>
                <w:color w:val="808080" w:themeColor="background1" w:themeShade="80"/>
              </w:rPr>
            </w:pPr>
            <w:r w:rsidRPr="00373CBB">
              <w:rPr>
                <w:color w:val="808080" w:themeColor="background1" w:themeShade="80"/>
              </w:rPr>
              <w:t>/* I.S. List mungkin kosong             */</w:t>
            </w:r>
          </w:p>
          <w:p w:rsidR="00874A4D" w:rsidRPr="00373CBB" w:rsidRDefault="00874A4D" w:rsidP="00A65E9C">
            <w:pPr>
              <w:pStyle w:val="kode"/>
              <w:rPr>
                <w:color w:val="808080" w:themeColor="background1" w:themeShade="80"/>
              </w:rPr>
            </w:pPr>
            <w:r w:rsidRPr="00373CBB">
              <w:rPr>
                <w:color w:val="808080" w:themeColor="background1" w:themeShade="80"/>
              </w:rPr>
              <w:t>/* F.S. mengalokasikan sebuah elemen, menambahkan elemen tsb pada awal list dengan nilai X */</w:t>
            </w:r>
          </w:p>
          <w:p w:rsidR="00874A4D" w:rsidRPr="00AF7E57" w:rsidRDefault="00874A4D" w:rsidP="00A65E9C">
            <w:pPr>
              <w:pStyle w:val="kode"/>
            </w:pPr>
          </w:p>
          <w:p w:rsidR="00874A4D" w:rsidRPr="00AF7E57" w:rsidRDefault="00874A4D" w:rsidP="00A65E9C">
            <w:pPr>
              <w:pStyle w:val="kode"/>
            </w:pPr>
            <w:r w:rsidRPr="00AF7E57">
              <w:t>void insertNLast(list *L, infotype X);</w:t>
            </w:r>
          </w:p>
          <w:p w:rsidR="00874A4D" w:rsidRPr="00373CBB" w:rsidRDefault="00874A4D" w:rsidP="00A65E9C">
            <w:pPr>
              <w:pStyle w:val="kode"/>
              <w:rPr>
                <w:color w:val="808080" w:themeColor="background1" w:themeShade="80"/>
              </w:rPr>
            </w:pPr>
            <w:r w:rsidRPr="00373CBB">
              <w:rPr>
                <w:color w:val="808080" w:themeColor="background1" w:themeShade="80"/>
              </w:rPr>
              <w:t>/* I.S. List mungkin kosong             */</w:t>
            </w:r>
          </w:p>
          <w:p w:rsidR="00874A4D" w:rsidRPr="00373CBB" w:rsidRDefault="00874A4D" w:rsidP="00A65E9C">
            <w:pPr>
              <w:pStyle w:val="kode"/>
              <w:rPr>
                <w:color w:val="808080" w:themeColor="background1" w:themeShade="80"/>
              </w:rPr>
            </w:pPr>
            <w:r w:rsidRPr="00373CBB">
              <w:rPr>
                <w:color w:val="808080" w:themeColor="background1" w:themeShade="80"/>
              </w:rPr>
              <w:lastRenderedPageBreak/>
              <w:t>/* F.S. mengalokasikan sebuah elemen, menambahkan elemen tsb pada akhir list dengan nilai X */</w:t>
            </w:r>
          </w:p>
          <w:p w:rsidR="00874A4D" w:rsidRPr="00AF7E57" w:rsidRDefault="00874A4D" w:rsidP="00A65E9C">
            <w:pPr>
              <w:pStyle w:val="kode"/>
            </w:pPr>
          </w:p>
          <w:p w:rsidR="00874A4D" w:rsidRPr="00373CBB" w:rsidRDefault="00874A4D" w:rsidP="00A65E9C">
            <w:pPr>
              <w:pStyle w:val="kode"/>
              <w:rPr>
                <w:color w:val="808080" w:themeColor="background1" w:themeShade="80"/>
              </w:rPr>
            </w:pPr>
            <w:r w:rsidRPr="00373CBB">
              <w:rPr>
                <w:color w:val="808080" w:themeColor="background1" w:themeShade="80"/>
              </w:rPr>
              <w:t>/********* penghapusan elemen pada list */</w:t>
            </w:r>
          </w:p>
          <w:p w:rsidR="00874A4D" w:rsidRPr="00AF7E57" w:rsidRDefault="00874A4D" w:rsidP="00A65E9C">
            <w:pPr>
              <w:pStyle w:val="kode"/>
            </w:pPr>
            <w:r w:rsidRPr="00AF7E57">
              <w:t>void delNFirst(list * L, infotype * X);</w:t>
            </w:r>
          </w:p>
          <w:p w:rsidR="00874A4D" w:rsidRPr="00373CBB" w:rsidRDefault="00874A4D" w:rsidP="00A65E9C">
            <w:pPr>
              <w:pStyle w:val="kode"/>
              <w:rPr>
                <w:color w:val="808080" w:themeColor="background1" w:themeShade="80"/>
              </w:rPr>
            </w:pPr>
            <w:r w:rsidRPr="00373CBB">
              <w:rPr>
                <w:color w:val="808080" w:themeColor="background1" w:themeShade="80"/>
              </w:rPr>
              <w:t>/* I.S. List tidak kosong             */</w:t>
            </w:r>
          </w:p>
          <w:p w:rsidR="00874A4D" w:rsidRPr="00373CBB" w:rsidRDefault="00874A4D" w:rsidP="00A65E9C">
            <w:pPr>
              <w:pStyle w:val="kode"/>
              <w:rPr>
                <w:color w:val="808080" w:themeColor="background1" w:themeShade="80"/>
              </w:rPr>
            </w:pPr>
            <w:r w:rsidRPr="00373CBB">
              <w:rPr>
                <w:color w:val="808080" w:themeColor="background1" w:themeShade="80"/>
              </w:rPr>
              <w:t>/* F.S. elemen pertama dihapus: nilai info disimpan pada X dan elemen pertama di-dealokasi */</w:t>
            </w:r>
          </w:p>
          <w:p w:rsidR="00874A4D" w:rsidRPr="00AF7E57" w:rsidRDefault="00874A4D" w:rsidP="00A65E9C">
            <w:pPr>
              <w:pStyle w:val="kode"/>
            </w:pPr>
          </w:p>
          <w:p w:rsidR="00874A4D" w:rsidRPr="00AF7E57" w:rsidRDefault="00874A4D" w:rsidP="00A65E9C">
            <w:pPr>
              <w:pStyle w:val="kode"/>
            </w:pPr>
            <w:r w:rsidRPr="00AF7E57">
              <w:t>void delNLast(list * L, infotype * X);</w:t>
            </w:r>
          </w:p>
          <w:p w:rsidR="00874A4D" w:rsidRPr="00373CBB" w:rsidRDefault="00874A4D" w:rsidP="00A65E9C">
            <w:pPr>
              <w:pStyle w:val="kode"/>
              <w:rPr>
                <w:color w:val="808080" w:themeColor="background1" w:themeShade="80"/>
              </w:rPr>
            </w:pPr>
            <w:r w:rsidRPr="00373CBB">
              <w:rPr>
                <w:color w:val="808080" w:themeColor="background1" w:themeShade="80"/>
              </w:rPr>
              <w:t>/* I.S. List tidak kosong             */</w:t>
            </w:r>
          </w:p>
          <w:p w:rsidR="00874A4D" w:rsidRPr="00373CBB" w:rsidRDefault="00874A4D" w:rsidP="00A65E9C">
            <w:pPr>
              <w:pStyle w:val="kode"/>
              <w:rPr>
                <w:color w:val="808080" w:themeColor="background1" w:themeShade="80"/>
              </w:rPr>
            </w:pPr>
            <w:r w:rsidRPr="00373CBB">
              <w:rPr>
                <w:color w:val="808080" w:themeColor="background1" w:themeShade="80"/>
              </w:rPr>
              <w:t>/* F.S. elemen terakhir dihapus: nilai info disimpan pada X dan elemen terakhir di-dealokasi */</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rimitif berdasarkan alamat *********/</w:t>
            </w:r>
          </w:p>
          <w:p w:rsidR="00874A4D" w:rsidRPr="00373CBB" w:rsidRDefault="00874A4D" w:rsidP="00A65E9C">
            <w:pPr>
              <w:pStyle w:val="kode"/>
              <w:rPr>
                <w:color w:val="808080" w:themeColor="background1" w:themeShade="80"/>
              </w:rPr>
            </w:pPr>
            <w:r w:rsidRPr="00373CBB">
              <w:rPr>
                <w:color w:val="808080" w:themeColor="background1" w:themeShade="80"/>
              </w:rPr>
              <w:t>/********* penambahan elemen berdasarkan alamat *********/</w:t>
            </w:r>
          </w:p>
          <w:p w:rsidR="00874A4D" w:rsidRPr="00AF7E57" w:rsidRDefault="00874A4D" w:rsidP="00A65E9C">
            <w:pPr>
              <w:pStyle w:val="kode"/>
            </w:pPr>
            <w:r w:rsidRPr="00AF7E57">
              <w:t>void insertFirst(list *L, address P);</w:t>
            </w:r>
          </w:p>
          <w:p w:rsidR="00874A4D" w:rsidRPr="00373CBB" w:rsidRDefault="00874A4D" w:rsidP="00A65E9C">
            <w:pPr>
              <w:pStyle w:val="kode"/>
              <w:rPr>
                <w:color w:val="808080" w:themeColor="background1" w:themeShade="80"/>
              </w:rPr>
            </w:pPr>
            <w:r w:rsidRPr="00373CBB">
              <w:rPr>
                <w:color w:val="808080" w:themeColor="background1" w:themeShade="80"/>
              </w:rPr>
              <w:t>/* I.S. sembarang, P sudah dialokasikan             */</w:t>
            </w:r>
          </w:p>
          <w:p w:rsidR="00874A4D" w:rsidRPr="00373CBB" w:rsidRDefault="00874A4D" w:rsidP="00A65E9C">
            <w:pPr>
              <w:pStyle w:val="kode"/>
              <w:rPr>
                <w:color w:val="808080" w:themeColor="background1" w:themeShade="80"/>
              </w:rPr>
            </w:pPr>
            <w:r w:rsidRPr="00373CBB">
              <w:rPr>
                <w:color w:val="808080" w:themeColor="background1" w:themeShade="80"/>
              </w:rPr>
              <w:t>/* F.S. menempatkan elemen beralamat P pada awal list*/</w:t>
            </w:r>
          </w:p>
          <w:p w:rsidR="00874A4D" w:rsidRPr="00AF7E57" w:rsidRDefault="00874A4D" w:rsidP="00A65E9C">
            <w:pPr>
              <w:pStyle w:val="kode"/>
            </w:pPr>
          </w:p>
          <w:p w:rsidR="00874A4D" w:rsidRPr="00AF7E57" w:rsidRDefault="00874A4D" w:rsidP="00A65E9C">
            <w:pPr>
              <w:pStyle w:val="kode"/>
            </w:pPr>
            <w:r w:rsidRPr="00AF7E57">
              <w:t>void insertAfter(list *L, address P, address Prec);</w:t>
            </w:r>
          </w:p>
          <w:p w:rsidR="00874A4D" w:rsidRPr="00373CBB" w:rsidRDefault="00874A4D" w:rsidP="00A65E9C">
            <w:pPr>
              <w:pStyle w:val="kode"/>
              <w:rPr>
                <w:color w:val="808080" w:themeColor="background1" w:themeShade="80"/>
              </w:rPr>
            </w:pPr>
            <w:r w:rsidRPr="00373CBB">
              <w:rPr>
                <w:color w:val="808080" w:themeColor="background1" w:themeShade="80"/>
              </w:rPr>
              <w:t>/* I.S. sembarang, P dan Prec alamat salah satu elemen list            */</w:t>
            </w:r>
          </w:p>
          <w:p w:rsidR="00874A4D" w:rsidRPr="00373CBB" w:rsidRDefault="00874A4D" w:rsidP="00A65E9C">
            <w:pPr>
              <w:pStyle w:val="kode"/>
              <w:rPr>
                <w:color w:val="808080" w:themeColor="background1" w:themeShade="80"/>
              </w:rPr>
            </w:pPr>
            <w:r w:rsidRPr="00373CBB">
              <w:rPr>
                <w:color w:val="808080" w:themeColor="background1" w:themeShade="80"/>
              </w:rPr>
              <w:t>/* F.S. menempatkan elemen beralamat P sesudah elemen beralamat Prec */</w:t>
            </w:r>
          </w:p>
          <w:p w:rsidR="00874A4D" w:rsidRPr="00AF7E57" w:rsidRDefault="00874A4D" w:rsidP="00A65E9C">
            <w:pPr>
              <w:pStyle w:val="kode"/>
            </w:pPr>
          </w:p>
          <w:p w:rsidR="00874A4D" w:rsidRPr="00AF7E57" w:rsidRDefault="00874A4D" w:rsidP="00A65E9C">
            <w:pPr>
              <w:pStyle w:val="kode"/>
            </w:pPr>
            <w:r w:rsidRPr="00AF7E57">
              <w:t>void insertLast(list *L, address P);</w:t>
            </w:r>
          </w:p>
          <w:p w:rsidR="00874A4D" w:rsidRPr="00373CBB" w:rsidRDefault="00874A4D" w:rsidP="00A65E9C">
            <w:pPr>
              <w:pStyle w:val="kode"/>
              <w:rPr>
                <w:color w:val="808080" w:themeColor="background1" w:themeShade="80"/>
              </w:rPr>
            </w:pPr>
            <w:r w:rsidRPr="00373CBB">
              <w:rPr>
                <w:color w:val="808080" w:themeColor="background1" w:themeShade="80"/>
              </w:rPr>
              <w:t>/* I.S. sembarang, P sudah dialokasikan             */</w:t>
            </w:r>
          </w:p>
          <w:p w:rsidR="00874A4D" w:rsidRPr="00373CBB" w:rsidRDefault="00874A4D" w:rsidP="00A65E9C">
            <w:pPr>
              <w:pStyle w:val="kode"/>
              <w:rPr>
                <w:color w:val="808080" w:themeColor="background1" w:themeShade="80"/>
              </w:rPr>
            </w:pPr>
            <w:r w:rsidRPr="00373CBB">
              <w:rPr>
                <w:color w:val="808080" w:themeColor="background1" w:themeShade="80"/>
              </w:rPr>
              <w:t>/* F.S. menempatkan elemen beralamat P pada akhir list*/</w:t>
            </w:r>
          </w:p>
          <w:p w:rsidR="00874A4D" w:rsidRPr="00373CBB" w:rsidRDefault="00874A4D" w:rsidP="00A65E9C">
            <w:pPr>
              <w:pStyle w:val="kode"/>
              <w:rPr>
                <w:color w:val="808080" w:themeColor="background1" w:themeShade="80"/>
              </w:rPr>
            </w:pPr>
          </w:p>
          <w:p w:rsidR="00874A4D" w:rsidRPr="00373CBB" w:rsidRDefault="00874A4D" w:rsidP="00A65E9C">
            <w:pPr>
              <w:pStyle w:val="kode"/>
              <w:rPr>
                <w:color w:val="808080" w:themeColor="background1" w:themeShade="80"/>
              </w:rPr>
            </w:pPr>
            <w:r w:rsidRPr="00373CBB">
              <w:rPr>
                <w:color w:val="808080" w:themeColor="background1" w:themeShade="80"/>
              </w:rPr>
              <w:t>/********* penghapusan sebuah elemen *********/</w:t>
            </w:r>
          </w:p>
          <w:p w:rsidR="00874A4D" w:rsidRPr="00AF7E57" w:rsidRDefault="00874A4D" w:rsidP="00A65E9C">
            <w:pPr>
              <w:pStyle w:val="kode"/>
            </w:pPr>
            <w:r w:rsidRPr="00AF7E57">
              <w:t>void delFirst(list * L);</w:t>
            </w:r>
          </w:p>
          <w:p w:rsidR="00874A4D" w:rsidRPr="00F7488D" w:rsidRDefault="00874A4D" w:rsidP="00A65E9C">
            <w:pPr>
              <w:pStyle w:val="kode"/>
              <w:rPr>
                <w:color w:val="808080" w:themeColor="background1" w:themeShade="80"/>
              </w:rPr>
            </w:pPr>
            <w:r w:rsidRPr="00F7488D">
              <w:rPr>
                <w:color w:val="808080" w:themeColor="background1" w:themeShade="80"/>
              </w:rPr>
              <w:t>/* I.S. list tidak kosong             */</w:t>
            </w:r>
          </w:p>
          <w:p w:rsidR="00874A4D" w:rsidRPr="00F7488D" w:rsidRDefault="00874A4D" w:rsidP="00A65E9C">
            <w:pPr>
              <w:pStyle w:val="kode"/>
              <w:rPr>
                <w:color w:val="808080" w:themeColor="background1" w:themeShade="80"/>
              </w:rPr>
            </w:pPr>
            <w:r w:rsidRPr="00F7488D">
              <w:rPr>
                <w:color w:val="808080" w:themeColor="background1" w:themeShade="80"/>
              </w:rPr>
              <w:t>/* F.S. P adalah alamat dari alamat elemen pertama list sebelum elemen pertama lsit dihapus */</w:t>
            </w:r>
          </w:p>
          <w:p w:rsidR="00874A4D" w:rsidRPr="00F7488D" w:rsidRDefault="00874A4D" w:rsidP="00A65E9C">
            <w:pPr>
              <w:pStyle w:val="kode"/>
              <w:rPr>
                <w:color w:val="808080" w:themeColor="background1" w:themeShade="80"/>
              </w:rPr>
            </w:pPr>
            <w:r w:rsidRPr="00F7488D">
              <w:rPr>
                <w:color w:val="808080" w:themeColor="background1" w:themeShade="80"/>
              </w:rPr>
              <w:t>/* elemen pertama list hilang dan list mungkin mjd kosong*/</w:t>
            </w:r>
          </w:p>
          <w:p w:rsidR="00874A4D" w:rsidRPr="00F7488D" w:rsidRDefault="00874A4D" w:rsidP="00A65E9C">
            <w:pPr>
              <w:pStyle w:val="kode"/>
              <w:rPr>
                <w:color w:val="808080" w:themeColor="background1" w:themeShade="80"/>
                <w:lang w:val="id-ID"/>
              </w:rPr>
            </w:pPr>
            <w:r w:rsidRPr="00F7488D">
              <w:rPr>
                <w:color w:val="808080" w:themeColor="background1" w:themeShade="80"/>
              </w:rPr>
              <w:t>/* first elemen yang baru adalah su</w:t>
            </w:r>
            <w:r w:rsidR="00172B0B" w:rsidRPr="00F7488D">
              <w:rPr>
                <w:color w:val="808080" w:themeColor="background1" w:themeShade="80"/>
              </w:rPr>
              <w:t>ksesor first elemen yang lama*/</w:t>
            </w:r>
          </w:p>
          <w:p w:rsidR="00874A4D" w:rsidRPr="00AF7E57" w:rsidRDefault="00874A4D" w:rsidP="00A65E9C">
            <w:pPr>
              <w:pStyle w:val="kode"/>
            </w:pPr>
          </w:p>
          <w:p w:rsidR="00874A4D" w:rsidRPr="00AF7E57" w:rsidRDefault="00874A4D" w:rsidP="00A65E9C">
            <w:pPr>
              <w:pStyle w:val="kode"/>
            </w:pPr>
            <w:r w:rsidRPr="00AF7E57">
              <w:t>void delP (list *L, infotype X);</w:t>
            </w:r>
          </w:p>
          <w:p w:rsidR="00874A4D" w:rsidRPr="00F7488D" w:rsidRDefault="00874A4D" w:rsidP="00A65E9C">
            <w:pPr>
              <w:pStyle w:val="kode"/>
              <w:rPr>
                <w:color w:val="808080" w:themeColor="background1" w:themeShade="80"/>
              </w:rPr>
            </w:pPr>
            <w:r w:rsidRPr="00F7488D">
              <w:rPr>
                <w:color w:val="808080" w:themeColor="background1" w:themeShade="80"/>
              </w:rPr>
              <w:t>/* I.S. sembarang             */</w:t>
            </w:r>
          </w:p>
          <w:p w:rsidR="00874A4D" w:rsidRPr="00F7488D" w:rsidRDefault="00874A4D" w:rsidP="00A65E9C">
            <w:pPr>
              <w:pStyle w:val="kode"/>
              <w:rPr>
                <w:color w:val="808080" w:themeColor="background1" w:themeShade="80"/>
              </w:rPr>
            </w:pPr>
            <w:r w:rsidRPr="00F7488D">
              <w:rPr>
                <w:color w:val="808080" w:themeColor="background1" w:themeShade="80"/>
              </w:rPr>
              <w:t>/* F.S. jika ada elemen list dengan alamat P, dimana info(P)=X, maka P dihapus */</w:t>
            </w:r>
          </w:p>
          <w:p w:rsidR="00874A4D" w:rsidRPr="00F7488D" w:rsidRDefault="00874A4D" w:rsidP="00A65E9C">
            <w:pPr>
              <w:pStyle w:val="kode"/>
              <w:rPr>
                <w:color w:val="808080" w:themeColor="background1" w:themeShade="80"/>
              </w:rPr>
            </w:pPr>
            <w:r w:rsidRPr="00F7488D">
              <w:rPr>
                <w:color w:val="808080" w:themeColor="background1" w:themeShade="80"/>
              </w:rPr>
              <w:t>/* dan P di-dealokasi, jika tidak ada maka list tetap*/</w:t>
            </w:r>
          </w:p>
          <w:p w:rsidR="00874A4D" w:rsidRPr="00F7488D" w:rsidRDefault="00874A4D" w:rsidP="00A65E9C">
            <w:pPr>
              <w:pStyle w:val="kode"/>
              <w:rPr>
                <w:color w:val="808080" w:themeColor="background1" w:themeShade="80"/>
              </w:rPr>
            </w:pPr>
            <w:r w:rsidRPr="00F7488D">
              <w:rPr>
                <w:color w:val="808080" w:themeColor="background1" w:themeShade="80"/>
              </w:rPr>
              <w:t>/* list mungkin menjadi kosong karena penghapusan */</w:t>
            </w:r>
          </w:p>
          <w:p w:rsidR="00874A4D" w:rsidRPr="00AF7E57" w:rsidRDefault="00874A4D" w:rsidP="00A65E9C">
            <w:pPr>
              <w:pStyle w:val="kode"/>
            </w:pPr>
          </w:p>
          <w:p w:rsidR="00874A4D" w:rsidRPr="00AF7E57" w:rsidRDefault="00874A4D" w:rsidP="00A65E9C">
            <w:pPr>
              <w:pStyle w:val="kode"/>
            </w:pPr>
            <w:r w:rsidRPr="00AF7E57">
              <w:t>void delLast(list * L);</w:t>
            </w:r>
          </w:p>
          <w:p w:rsidR="00874A4D" w:rsidRPr="00F7488D" w:rsidRDefault="00874A4D" w:rsidP="00A65E9C">
            <w:pPr>
              <w:pStyle w:val="kode"/>
              <w:rPr>
                <w:color w:val="808080" w:themeColor="background1" w:themeShade="80"/>
              </w:rPr>
            </w:pPr>
            <w:r w:rsidRPr="00F7488D">
              <w:rPr>
                <w:color w:val="808080" w:themeColor="background1" w:themeShade="80"/>
              </w:rPr>
              <w:t>/* I.S. list tidak kosong             */</w:t>
            </w:r>
          </w:p>
          <w:p w:rsidR="00874A4D" w:rsidRPr="00F7488D" w:rsidRDefault="00874A4D" w:rsidP="00A65E9C">
            <w:pPr>
              <w:pStyle w:val="kode"/>
              <w:rPr>
                <w:color w:val="808080" w:themeColor="background1" w:themeShade="80"/>
              </w:rPr>
            </w:pPr>
            <w:r w:rsidRPr="00F7488D">
              <w:rPr>
                <w:color w:val="808080" w:themeColor="background1" w:themeShade="80"/>
              </w:rPr>
              <w:t>/* F.S. P adalah alamat dari alamat elemen terakhir list sebelum elemen terakhir lsit dihapus */</w:t>
            </w:r>
          </w:p>
          <w:p w:rsidR="00874A4D" w:rsidRPr="00F7488D" w:rsidRDefault="00874A4D" w:rsidP="00A65E9C">
            <w:pPr>
              <w:pStyle w:val="kode"/>
              <w:rPr>
                <w:color w:val="808080" w:themeColor="background1" w:themeShade="80"/>
              </w:rPr>
            </w:pPr>
            <w:r w:rsidRPr="00F7488D">
              <w:rPr>
                <w:color w:val="808080" w:themeColor="background1" w:themeShade="80"/>
              </w:rPr>
              <w:t>/* elemen terakhir list hilang dan list mungkin mjd kosong*/</w:t>
            </w:r>
          </w:p>
          <w:p w:rsidR="00874A4D" w:rsidRPr="00F7488D" w:rsidRDefault="00874A4D" w:rsidP="00A65E9C">
            <w:pPr>
              <w:pStyle w:val="kode"/>
              <w:rPr>
                <w:color w:val="808080" w:themeColor="background1" w:themeShade="80"/>
              </w:rPr>
            </w:pPr>
            <w:r w:rsidRPr="00F7488D">
              <w:rPr>
                <w:color w:val="808080" w:themeColor="background1" w:themeShade="80"/>
              </w:rPr>
              <w:t>/* last elemen yang baru adalah alamat elemen sebelum last elemen yang lama*/</w:t>
            </w:r>
          </w:p>
          <w:p w:rsidR="00874A4D" w:rsidRPr="00AF7E57" w:rsidRDefault="00874A4D" w:rsidP="00A65E9C">
            <w:pPr>
              <w:pStyle w:val="kode"/>
            </w:pPr>
          </w:p>
          <w:p w:rsidR="00874A4D" w:rsidRPr="00AF7E57" w:rsidRDefault="00874A4D" w:rsidP="00A65E9C">
            <w:pPr>
              <w:pStyle w:val="kode"/>
            </w:pPr>
            <w:r w:rsidRPr="00AF7E57">
              <w:t>void delAfter(list *L, address * P, address Prec);</w:t>
            </w:r>
          </w:p>
          <w:p w:rsidR="00874A4D" w:rsidRPr="00F7488D" w:rsidRDefault="00874A4D" w:rsidP="00A65E9C">
            <w:pPr>
              <w:pStyle w:val="kode"/>
              <w:rPr>
                <w:color w:val="808080" w:themeColor="background1" w:themeShade="80"/>
              </w:rPr>
            </w:pPr>
            <w:r w:rsidRPr="00F7488D">
              <w:rPr>
                <w:color w:val="808080" w:themeColor="background1" w:themeShade="80"/>
              </w:rPr>
              <w:t>/* I.S. list tidak kosong, Prec alamat salah satu elemen list   */</w:t>
            </w:r>
          </w:p>
          <w:p w:rsidR="00874A4D" w:rsidRPr="00F7488D" w:rsidRDefault="00874A4D" w:rsidP="00A65E9C">
            <w:pPr>
              <w:pStyle w:val="kode"/>
              <w:rPr>
                <w:color w:val="808080" w:themeColor="background1" w:themeShade="80"/>
              </w:rPr>
            </w:pPr>
            <w:r w:rsidRPr="00F7488D">
              <w:rPr>
                <w:color w:val="808080" w:themeColor="background1" w:themeShade="80"/>
              </w:rPr>
              <w:t>/* F.S. P adalah alamat dari next(Prec), menghapus next(Prec) dari list */</w:t>
            </w:r>
          </w:p>
          <w:p w:rsidR="00874A4D" w:rsidRPr="00F7488D" w:rsidRDefault="00874A4D" w:rsidP="00A65E9C">
            <w:pPr>
              <w:pStyle w:val="kode"/>
              <w:rPr>
                <w:color w:val="808080" w:themeColor="background1" w:themeShade="80"/>
              </w:rPr>
            </w:pPr>
          </w:p>
          <w:p w:rsidR="00874A4D" w:rsidRPr="00F7488D" w:rsidRDefault="00874A4D" w:rsidP="00A65E9C">
            <w:pPr>
              <w:pStyle w:val="kode"/>
              <w:rPr>
                <w:color w:val="808080" w:themeColor="background1" w:themeShade="80"/>
              </w:rPr>
            </w:pPr>
            <w:r w:rsidRPr="00F7488D">
              <w:rPr>
                <w:color w:val="808080" w:themeColor="background1" w:themeShade="80"/>
              </w:rPr>
              <w:t>/********* proses semua elemen list *********/</w:t>
            </w:r>
          </w:p>
          <w:p w:rsidR="00874A4D" w:rsidRPr="00AF7E57" w:rsidRDefault="00874A4D" w:rsidP="00A65E9C">
            <w:pPr>
              <w:pStyle w:val="kode"/>
            </w:pPr>
            <w:r w:rsidRPr="00AF7E57">
              <w:t>void printfInfo(list L);</w:t>
            </w:r>
          </w:p>
          <w:p w:rsidR="00874A4D" w:rsidRPr="00F7488D" w:rsidRDefault="00874A4D" w:rsidP="00A65E9C">
            <w:pPr>
              <w:pStyle w:val="kode"/>
              <w:rPr>
                <w:color w:val="808080" w:themeColor="background1" w:themeShade="80"/>
              </w:rPr>
            </w:pPr>
            <w:r w:rsidRPr="00F7488D">
              <w:rPr>
                <w:color w:val="808080" w:themeColor="background1" w:themeShade="80"/>
              </w:rPr>
              <w:t>/* I.S. list mungkin kosong   */</w:t>
            </w:r>
          </w:p>
          <w:p w:rsidR="00874A4D" w:rsidRPr="00F7488D" w:rsidRDefault="00874A4D" w:rsidP="00A65E9C">
            <w:pPr>
              <w:pStyle w:val="kode"/>
              <w:rPr>
                <w:color w:val="808080" w:themeColor="background1" w:themeShade="80"/>
              </w:rPr>
            </w:pPr>
            <w:r w:rsidRPr="00F7488D">
              <w:rPr>
                <w:color w:val="808080" w:themeColor="background1" w:themeShade="80"/>
              </w:rPr>
              <w:t>/* F.S. jka list tidak kosong menampilkan semua info yang ada pada list */</w:t>
            </w:r>
          </w:p>
          <w:p w:rsidR="00874A4D" w:rsidRPr="00AF7E57" w:rsidRDefault="00874A4D" w:rsidP="00A65E9C">
            <w:pPr>
              <w:pStyle w:val="kode"/>
            </w:pPr>
          </w:p>
          <w:p w:rsidR="00874A4D" w:rsidRPr="00AF7E57" w:rsidRDefault="00874A4D" w:rsidP="00A65E9C">
            <w:pPr>
              <w:pStyle w:val="kode"/>
            </w:pPr>
            <w:r w:rsidRPr="00AF7E57">
              <w:t>int nbList(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jumlah elemen pada list*/</w:t>
            </w:r>
          </w:p>
          <w:p w:rsidR="00874A4D" w:rsidRPr="00AF7E57" w:rsidRDefault="00874A4D" w:rsidP="00A65E9C">
            <w:pPr>
              <w:pStyle w:val="kode"/>
            </w:pPr>
          </w:p>
          <w:p w:rsidR="00874A4D" w:rsidRPr="00AF7E57" w:rsidRDefault="00874A4D" w:rsidP="00A65E9C">
            <w:pPr>
              <w:pStyle w:val="kode"/>
            </w:pPr>
            <w:r w:rsidRPr="00AF7E57">
              <w:t>infotype maks(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nilai elemen list yang paling besar nilainya*/</w:t>
            </w:r>
          </w:p>
          <w:p w:rsidR="00874A4D" w:rsidRPr="00F7488D" w:rsidRDefault="00874A4D" w:rsidP="00A65E9C">
            <w:pPr>
              <w:pStyle w:val="kode"/>
              <w:rPr>
                <w:color w:val="808080" w:themeColor="background1" w:themeShade="80"/>
              </w:rPr>
            </w:pPr>
          </w:p>
          <w:p w:rsidR="00874A4D" w:rsidRPr="00AF7E57" w:rsidRDefault="00874A4D" w:rsidP="00A65E9C">
            <w:pPr>
              <w:pStyle w:val="kode"/>
            </w:pPr>
            <w:r w:rsidRPr="00AF7E57">
              <w:t>address adrMaks(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address P dimana info(P) nilai yang paling besar*/</w:t>
            </w:r>
          </w:p>
          <w:p w:rsidR="00874A4D" w:rsidRPr="00AF7E57" w:rsidRDefault="00874A4D" w:rsidP="00A65E9C">
            <w:pPr>
              <w:pStyle w:val="kode"/>
            </w:pPr>
          </w:p>
          <w:p w:rsidR="00874A4D" w:rsidRPr="00AF7E57" w:rsidRDefault="00874A4D" w:rsidP="00A65E9C">
            <w:pPr>
              <w:pStyle w:val="kode"/>
            </w:pPr>
            <w:r w:rsidRPr="00AF7E57">
              <w:t>infotype min(list L);</w:t>
            </w:r>
          </w:p>
          <w:p w:rsidR="00874A4D" w:rsidRPr="00F7488D" w:rsidRDefault="00874A4D" w:rsidP="00A65E9C">
            <w:pPr>
              <w:pStyle w:val="kode"/>
              <w:rPr>
                <w:color w:val="808080" w:themeColor="background1" w:themeShade="80"/>
              </w:rPr>
            </w:pPr>
            <w:r w:rsidRPr="00F7488D">
              <w:rPr>
                <w:color w:val="808080" w:themeColor="background1" w:themeShade="80"/>
              </w:rPr>
              <w:lastRenderedPageBreak/>
              <w:t>/* mengembalikan nilai elemen list yang paling kecil nilainya*/</w:t>
            </w:r>
          </w:p>
          <w:p w:rsidR="00874A4D" w:rsidRPr="00AF7E57" w:rsidRDefault="00874A4D" w:rsidP="00A65E9C">
            <w:pPr>
              <w:pStyle w:val="kode"/>
            </w:pPr>
          </w:p>
          <w:p w:rsidR="00874A4D" w:rsidRPr="00AF7E57" w:rsidRDefault="00874A4D" w:rsidP="00A65E9C">
            <w:pPr>
              <w:pStyle w:val="kode"/>
            </w:pPr>
            <w:r w:rsidRPr="00AF7E57">
              <w:t>address adrMin(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address P dimana info(P) nilai yang paling kecil*/</w:t>
            </w:r>
          </w:p>
          <w:p w:rsidR="00874A4D" w:rsidRPr="00AF7E57" w:rsidRDefault="00874A4D" w:rsidP="00A65E9C">
            <w:pPr>
              <w:pStyle w:val="kode"/>
            </w:pPr>
          </w:p>
          <w:p w:rsidR="00874A4D" w:rsidRPr="00AF7E57" w:rsidRDefault="00874A4D" w:rsidP="00A65E9C">
            <w:pPr>
              <w:pStyle w:val="kode"/>
            </w:pPr>
            <w:r w:rsidRPr="00AF7E57">
              <w:t>infotype rata(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nilai rata - rata dari semua elemen list*/</w:t>
            </w:r>
          </w:p>
          <w:p w:rsidR="00874A4D" w:rsidRPr="00AF7E57" w:rsidRDefault="00874A4D" w:rsidP="00A65E9C">
            <w:pPr>
              <w:pStyle w:val="kode"/>
            </w:pPr>
          </w:p>
          <w:p w:rsidR="00874A4D" w:rsidRPr="00F7488D" w:rsidRDefault="00874A4D" w:rsidP="00A65E9C">
            <w:pPr>
              <w:pStyle w:val="kode"/>
              <w:rPr>
                <w:color w:val="808080" w:themeColor="background1" w:themeShade="80"/>
              </w:rPr>
            </w:pPr>
            <w:r w:rsidRPr="00F7488D">
              <w:rPr>
                <w:color w:val="808080" w:themeColor="background1" w:themeShade="80"/>
              </w:rPr>
              <w:t>/********* proses terhadap list *********/</w:t>
            </w:r>
          </w:p>
          <w:p w:rsidR="00874A4D" w:rsidRPr="00AF7E57" w:rsidRDefault="00874A4D" w:rsidP="00A65E9C">
            <w:pPr>
              <w:pStyle w:val="kode"/>
            </w:pPr>
            <w:r w:rsidRPr="00AF7E57">
              <w:t>void delAll(list *L);</w:t>
            </w:r>
          </w:p>
          <w:p w:rsidR="00874A4D" w:rsidRPr="00F7488D" w:rsidRDefault="00874A4D" w:rsidP="00A65E9C">
            <w:pPr>
              <w:pStyle w:val="kode"/>
              <w:rPr>
                <w:color w:val="808080" w:themeColor="background1" w:themeShade="80"/>
              </w:rPr>
            </w:pPr>
            <w:r w:rsidRPr="00F7488D">
              <w:rPr>
                <w:color w:val="808080" w:themeColor="background1" w:themeShade="80"/>
              </w:rPr>
              <w:t>/* menghapus semua elemen list dan semua elemen di-dealokasi */</w:t>
            </w:r>
          </w:p>
          <w:p w:rsidR="00874A4D" w:rsidRPr="00AF7E57" w:rsidRDefault="00874A4D" w:rsidP="00A65E9C">
            <w:pPr>
              <w:pStyle w:val="kode"/>
            </w:pPr>
          </w:p>
          <w:p w:rsidR="00874A4D" w:rsidRPr="00AF7E57" w:rsidRDefault="00874A4D" w:rsidP="00A65E9C">
            <w:pPr>
              <w:pStyle w:val="kode"/>
            </w:pPr>
            <w:r w:rsidRPr="00AF7E57">
              <w:t>void copyList(list L1, list *L2);</w:t>
            </w:r>
          </w:p>
          <w:p w:rsidR="00874A4D" w:rsidRPr="00F7488D" w:rsidRDefault="00874A4D" w:rsidP="00A65E9C">
            <w:pPr>
              <w:pStyle w:val="kode"/>
              <w:rPr>
                <w:color w:val="808080" w:themeColor="background1" w:themeShade="80"/>
              </w:rPr>
            </w:pPr>
            <w:r w:rsidRPr="00F7488D">
              <w:rPr>
                <w:color w:val="808080" w:themeColor="background1" w:themeShade="80"/>
              </w:rPr>
              <w:t>/* I.S. L1 sembarang*/</w:t>
            </w:r>
          </w:p>
          <w:p w:rsidR="00874A4D" w:rsidRPr="00F7488D" w:rsidRDefault="00874A4D" w:rsidP="00A65E9C">
            <w:pPr>
              <w:pStyle w:val="kode"/>
              <w:rPr>
                <w:color w:val="808080" w:themeColor="background1" w:themeShade="80"/>
              </w:rPr>
            </w:pPr>
            <w:r w:rsidRPr="00F7488D">
              <w:rPr>
                <w:color w:val="808080" w:themeColor="background1" w:themeShade="80"/>
              </w:rPr>
              <w:t>/* F.S. L1 = L2 , L1 dan L2 menunjuk pada elemen yang sama*/</w:t>
            </w:r>
          </w:p>
          <w:p w:rsidR="00874A4D" w:rsidRPr="00AF7E57" w:rsidRDefault="00874A4D" w:rsidP="00A65E9C">
            <w:pPr>
              <w:pStyle w:val="kode"/>
            </w:pPr>
          </w:p>
          <w:p w:rsidR="00874A4D" w:rsidRPr="00AF7E57" w:rsidRDefault="00874A4D" w:rsidP="00A65E9C">
            <w:pPr>
              <w:pStyle w:val="kode"/>
            </w:pPr>
            <w:r w:rsidRPr="00AF7E57">
              <w:t>list fCopyList(list L);</w:t>
            </w:r>
          </w:p>
          <w:p w:rsidR="00874A4D" w:rsidRPr="00F7488D" w:rsidRDefault="00874A4D" w:rsidP="00A65E9C">
            <w:pPr>
              <w:pStyle w:val="kode"/>
              <w:rPr>
                <w:color w:val="808080" w:themeColor="background1" w:themeShade="80"/>
              </w:rPr>
            </w:pPr>
            <w:r w:rsidRPr="00F7488D">
              <w:rPr>
                <w:color w:val="808080" w:themeColor="background1" w:themeShade="80"/>
              </w:rPr>
              <w:t>/* mengembalikan list yang merupakan salinan dari L*/</w:t>
            </w:r>
          </w:p>
          <w:p w:rsidR="00874A4D" w:rsidRPr="00AF7E57" w:rsidRDefault="00874A4D" w:rsidP="00A65E9C">
            <w:pPr>
              <w:pStyle w:val="kode"/>
            </w:pPr>
          </w:p>
          <w:p w:rsidR="00874A4D" w:rsidRPr="00AF7E57" w:rsidRDefault="00874A4D" w:rsidP="00A65E9C">
            <w:pPr>
              <w:pStyle w:val="kode"/>
            </w:pPr>
            <w:r w:rsidRPr="00AF7E57">
              <w:t>void cpAlokList(list lin, list * lout);</w:t>
            </w:r>
          </w:p>
          <w:p w:rsidR="00874A4D" w:rsidRPr="00F7488D" w:rsidRDefault="00874A4D" w:rsidP="00A65E9C">
            <w:pPr>
              <w:pStyle w:val="kode"/>
              <w:rPr>
                <w:color w:val="808080" w:themeColor="background1" w:themeShade="80"/>
              </w:rPr>
            </w:pPr>
            <w:r w:rsidRPr="00F7488D">
              <w:rPr>
                <w:color w:val="808080" w:themeColor="background1" w:themeShade="80"/>
              </w:rPr>
              <w:t>/* I.S. Lin sembarang*/</w:t>
            </w:r>
          </w:p>
          <w:p w:rsidR="00874A4D" w:rsidRPr="00F7488D" w:rsidRDefault="00874A4D" w:rsidP="00A65E9C">
            <w:pPr>
              <w:pStyle w:val="kode"/>
              <w:rPr>
                <w:color w:val="808080" w:themeColor="background1" w:themeShade="80"/>
              </w:rPr>
            </w:pPr>
            <w:r w:rsidRPr="00F7488D">
              <w:rPr>
                <w:color w:val="808080" w:themeColor="background1" w:themeShade="80"/>
              </w:rPr>
              <w:t>/* F.S. lout dialokasikan baru, jika alokasi berhasil maka mengkopikn semua Lin ke lout*/</w:t>
            </w:r>
          </w:p>
          <w:p w:rsidR="00874A4D" w:rsidRPr="00AF7E57" w:rsidRDefault="00874A4D" w:rsidP="00A65E9C">
            <w:pPr>
              <w:pStyle w:val="kode"/>
            </w:pPr>
          </w:p>
          <w:p w:rsidR="00874A4D" w:rsidRPr="00AF7E57" w:rsidRDefault="00874A4D" w:rsidP="00A65E9C">
            <w:pPr>
              <w:pStyle w:val="kode"/>
            </w:pPr>
            <w:r w:rsidRPr="00AF7E57">
              <w:t>void koncat (list L1, list L2, list *L3);</w:t>
            </w:r>
          </w:p>
          <w:p w:rsidR="00874A4D" w:rsidRPr="00F7488D" w:rsidRDefault="00874A4D" w:rsidP="00A65E9C">
            <w:pPr>
              <w:pStyle w:val="kode"/>
              <w:rPr>
                <w:color w:val="808080" w:themeColor="background1" w:themeShade="80"/>
              </w:rPr>
            </w:pPr>
            <w:r w:rsidRPr="00F7488D">
              <w:rPr>
                <w:color w:val="808080" w:themeColor="background1" w:themeShade="80"/>
              </w:rPr>
              <w:t>/* I.S. L1 dan L2 sembarang*/</w:t>
            </w:r>
          </w:p>
          <w:p w:rsidR="00874A4D" w:rsidRPr="00F7488D" w:rsidRDefault="00874A4D" w:rsidP="00A65E9C">
            <w:pPr>
              <w:pStyle w:val="kode"/>
              <w:rPr>
                <w:color w:val="808080" w:themeColor="background1" w:themeShade="80"/>
              </w:rPr>
            </w:pPr>
            <w:r w:rsidRPr="00F7488D">
              <w:rPr>
                <w:color w:val="808080" w:themeColor="background1" w:themeShade="80"/>
              </w:rPr>
              <w:t>/* F.S. L3 dialokasikan baru, L3 merupakan concatation dari L1 dan L2*/</w:t>
            </w:r>
          </w:p>
          <w:p w:rsidR="00874A4D" w:rsidRPr="00172B0B" w:rsidRDefault="00874A4D" w:rsidP="00A65E9C">
            <w:pPr>
              <w:pStyle w:val="kode"/>
              <w:rPr>
                <w:lang w:val="id-ID"/>
              </w:rPr>
            </w:pPr>
          </w:p>
          <w:p w:rsidR="00874A4D" w:rsidRPr="00AF7E57" w:rsidRDefault="00874A4D" w:rsidP="00A65E9C">
            <w:pPr>
              <w:pStyle w:val="kode"/>
            </w:pPr>
            <w:r w:rsidRPr="00AF7E57">
              <w:t>void concat1(list *L1, list *L2, list *L3);</w:t>
            </w:r>
          </w:p>
          <w:p w:rsidR="00874A4D" w:rsidRPr="00F7488D" w:rsidRDefault="00874A4D" w:rsidP="00A65E9C">
            <w:pPr>
              <w:pStyle w:val="kode"/>
              <w:rPr>
                <w:color w:val="808080" w:themeColor="background1" w:themeShade="80"/>
              </w:rPr>
            </w:pPr>
            <w:r w:rsidRPr="00F7488D">
              <w:rPr>
                <w:color w:val="808080" w:themeColor="background1" w:themeShade="80"/>
              </w:rPr>
              <w:t>/* I.S. L1 dan L2 sembarang*/</w:t>
            </w:r>
          </w:p>
          <w:p w:rsidR="00874A4D" w:rsidRPr="00F7488D" w:rsidRDefault="00874A4D" w:rsidP="00A65E9C">
            <w:pPr>
              <w:pStyle w:val="kode"/>
              <w:rPr>
                <w:color w:val="808080" w:themeColor="background1" w:themeShade="80"/>
              </w:rPr>
            </w:pPr>
            <w:r w:rsidRPr="00F7488D">
              <w:rPr>
                <w:color w:val="808080" w:themeColor="background1" w:themeShade="80"/>
              </w:rPr>
              <w:t>/* F.S. L3 tidak perlu dialokasikan baru, L3 merupakan penggabungan L1 dan L2*/</w:t>
            </w:r>
          </w:p>
          <w:p w:rsidR="00874A4D" w:rsidRPr="00AF7E57" w:rsidRDefault="00874A4D" w:rsidP="00A65E9C">
            <w:pPr>
              <w:pStyle w:val="kode"/>
              <w:tabs>
                <w:tab w:val="left" w:pos="3480"/>
              </w:tabs>
            </w:pPr>
            <w:r w:rsidRPr="00F7488D">
              <w:rPr>
                <w:color w:val="808080" w:themeColor="background1" w:themeShade="80"/>
              </w:rPr>
              <w:t>/* L1 dan L2 menjadi kosong*/</w:t>
            </w:r>
            <w:r w:rsidR="00F7488D" w:rsidRPr="00F7488D">
              <w:rPr>
                <w:color w:val="808080" w:themeColor="background1" w:themeShade="80"/>
              </w:rPr>
              <w:tab/>
            </w:r>
          </w:p>
          <w:p w:rsidR="00874A4D" w:rsidRPr="00942B05" w:rsidRDefault="00874A4D" w:rsidP="00A65E9C">
            <w:pPr>
              <w:pStyle w:val="kode"/>
              <w:rPr>
                <w:rFonts w:ascii="Verdana" w:hAnsi="Verdana"/>
                <w:i/>
              </w:rPr>
            </w:pPr>
          </w:p>
          <w:p w:rsidR="00874A4D" w:rsidRPr="00AF7E57" w:rsidRDefault="00874A4D" w:rsidP="00A65E9C">
            <w:pPr>
              <w:pStyle w:val="kode"/>
            </w:pPr>
            <w:r w:rsidRPr="00AF7E57">
              <w:t>void pecahList(list *L1, list *L2, list L);</w:t>
            </w:r>
          </w:p>
          <w:p w:rsidR="00874A4D" w:rsidRPr="00F7488D" w:rsidRDefault="00874A4D" w:rsidP="00A65E9C">
            <w:pPr>
              <w:pStyle w:val="kode"/>
              <w:rPr>
                <w:color w:val="808080" w:themeColor="background1" w:themeShade="80"/>
              </w:rPr>
            </w:pPr>
            <w:r w:rsidRPr="00F7488D">
              <w:rPr>
                <w:color w:val="808080" w:themeColor="background1" w:themeShade="80"/>
              </w:rPr>
              <w:t>/* I.S. L mungkin kosong */</w:t>
            </w:r>
          </w:p>
          <w:p w:rsidR="00874A4D" w:rsidRPr="00F7488D" w:rsidRDefault="00874A4D" w:rsidP="00A65E9C">
            <w:pPr>
              <w:pStyle w:val="kode"/>
              <w:rPr>
                <w:color w:val="808080" w:themeColor="background1" w:themeShade="80"/>
              </w:rPr>
            </w:pPr>
            <w:r w:rsidRPr="00F7488D">
              <w:rPr>
                <w:color w:val="808080" w:themeColor="background1" w:themeShade="80"/>
              </w:rPr>
              <w:t>/* L1 dan L2 harus dialokasikan baru, */</w:t>
            </w:r>
          </w:p>
          <w:p w:rsidR="00874A4D" w:rsidRPr="00F7488D" w:rsidRDefault="00874A4D" w:rsidP="00A65E9C">
            <w:pPr>
              <w:pStyle w:val="kode"/>
              <w:rPr>
                <w:color w:val="808080" w:themeColor="background1" w:themeShade="80"/>
              </w:rPr>
            </w:pPr>
            <w:r w:rsidRPr="00F7488D">
              <w:rPr>
                <w:color w:val="808080" w:themeColor="background1" w:themeShade="80"/>
              </w:rPr>
              <w:t>/* F.S. terbetuk L1 merupakan 1/2 bagian awal dari L, dan L2 merupakan 1/2 bagian akhir dari L*/</w:t>
            </w:r>
          </w:p>
          <w:p w:rsidR="00874A4D" w:rsidRPr="00AF7E57" w:rsidRDefault="00874A4D" w:rsidP="00A65E9C">
            <w:pPr>
              <w:pStyle w:val="kode"/>
            </w:pPr>
          </w:p>
          <w:p w:rsidR="00874A4D" w:rsidRPr="00172B0B" w:rsidRDefault="00874A4D" w:rsidP="00A65E9C">
            <w:pPr>
              <w:pStyle w:val="kode"/>
              <w:rPr>
                <w:lang w:val="id-ID"/>
              </w:rPr>
            </w:pPr>
            <w:r w:rsidRPr="00AF7E57">
              <w:t>#endif</w:t>
            </w:r>
          </w:p>
        </w:tc>
      </w:tr>
    </w:tbl>
    <w:p w:rsidR="008C3743" w:rsidRPr="00006E61" w:rsidRDefault="008C3743" w:rsidP="00A65E9C">
      <w:pPr>
        <w:pStyle w:val="Caption"/>
        <w:keepNext/>
        <w:jc w:val="center"/>
        <w:rPr>
          <w:lang w:val="id-ID"/>
        </w:rPr>
      </w:pPr>
      <w:r>
        <w:lastRenderedPageBreak/>
        <w:t xml:space="preserve">Program </w:t>
      </w:r>
      <w:fldSimple w:instr=" STYLEREF 1 \s ">
        <w:r>
          <w:rPr>
            <w:noProof/>
          </w:rPr>
          <w:t>3</w:t>
        </w:r>
      </w:fldSimple>
      <w:r>
        <w:t>.</w:t>
      </w:r>
      <w:r>
        <w:rPr>
          <w:lang w:val="id-ID"/>
        </w:rPr>
        <w:t>2</w:t>
      </w:r>
      <w:r>
        <w:t xml:space="preserve"> doublelist.h</w:t>
      </w:r>
    </w:p>
    <w:p w:rsidR="00172B0B" w:rsidRPr="00BC47E8" w:rsidRDefault="00D53CFF" w:rsidP="00A65E9C">
      <w:pPr>
        <w:pStyle w:val="Heading2"/>
        <w:spacing w:line="240" w:lineRule="auto"/>
        <w:rPr>
          <w:lang w:val="id-ID"/>
        </w:rPr>
      </w:pPr>
      <w:bookmarkStart w:id="99" w:name="_Toc441134415"/>
      <w:r>
        <w:t>Latihan</w:t>
      </w:r>
      <w:bookmarkEnd w:id="99"/>
    </w:p>
    <w:p w:rsidR="00D53CFF" w:rsidRPr="00BC47E8" w:rsidRDefault="00D53CFF" w:rsidP="008D29AE">
      <w:pPr>
        <w:pStyle w:val="ListParagraph"/>
        <w:numPr>
          <w:ilvl w:val="0"/>
          <w:numId w:val="20"/>
        </w:numPr>
        <w:spacing w:line="240" w:lineRule="auto"/>
        <w:jc w:val="both"/>
      </w:pPr>
      <w:r>
        <w:t>Cobalah buat ADT (file *.c) untuk double linked list dengan spesifikasi sesuai dengan file *.h diatas!</w:t>
      </w:r>
    </w:p>
    <w:p w:rsidR="00D53CFF" w:rsidRPr="00BC47E8" w:rsidRDefault="00D53CFF" w:rsidP="008D29AE">
      <w:pPr>
        <w:pStyle w:val="ListParagraph"/>
        <w:numPr>
          <w:ilvl w:val="0"/>
          <w:numId w:val="20"/>
        </w:numPr>
        <w:spacing w:line="240" w:lineRule="auto"/>
        <w:jc w:val="both"/>
      </w:pPr>
      <w:r>
        <w:t xml:space="preserve">implementasikan ADT yang dibentuk untuk membuat progam yang menangani Data Pegawai seperti pada latihan soal modul 3 Single List. Asumsikan parameter dan inputan sesuai bayangan anda. </w:t>
      </w:r>
    </w:p>
    <w:p w:rsidR="00D53CFF" w:rsidRPr="00BC47E8" w:rsidRDefault="00D53CFF" w:rsidP="008D29AE">
      <w:pPr>
        <w:pStyle w:val="ListParagraph"/>
        <w:numPr>
          <w:ilvl w:val="0"/>
          <w:numId w:val="20"/>
        </w:numPr>
        <w:spacing w:line="240" w:lineRule="auto"/>
      </w:pPr>
      <w:r>
        <w:t>Cobalah untuk menampilkan doble list yang telah dibuat pada nomer 2 secara terbalik.</w:t>
      </w:r>
    </w:p>
    <w:p w:rsidR="00D53CFF" w:rsidRDefault="00D53CFF" w:rsidP="008D29AE">
      <w:pPr>
        <w:pStyle w:val="ListParagraph"/>
        <w:numPr>
          <w:ilvl w:val="0"/>
          <w:numId w:val="20"/>
        </w:numPr>
        <w:spacing w:line="240" w:lineRule="auto"/>
      </w:pPr>
      <w:r>
        <w:t>Studi Kasus</w:t>
      </w:r>
    </w:p>
    <w:p w:rsidR="00D53CFF" w:rsidRDefault="00D53CFF" w:rsidP="00A65E9C">
      <w:pPr>
        <w:pStyle w:val="ListParagraph"/>
        <w:spacing w:line="240" w:lineRule="auto"/>
        <w:jc w:val="both"/>
      </w:pPr>
      <w:r>
        <w:t>Buatlah sebuah sistem informasi kepegawaian yang dapat menerima input data pegawai,  melihat data pegawai menghapus data pegawai serta mengupdate data pegawai.</w:t>
      </w:r>
    </w:p>
    <w:p w:rsidR="00D53CFF" w:rsidRDefault="00D53CFF" w:rsidP="00A65E9C">
      <w:pPr>
        <w:pStyle w:val="ListParagraph"/>
        <w:spacing w:after="0" w:line="240" w:lineRule="auto"/>
        <w:jc w:val="both"/>
      </w:pPr>
      <w:r>
        <w:t>Keterangan :</w:t>
      </w:r>
    </w:p>
    <w:p w:rsidR="00D53CFF" w:rsidRDefault="00D53CFF" w:rsidP="00A65E9C">
      <w:pPr>
        <w:pStyle w:val="aParagraf"/>
        <w:numPr>
          <w:ilvl w:val="2"/>
          <w:numId w:val="1"/>
        </w:numPr>
        <w:spacing w:after="0"/>
        <w:ind w:left="1080"/>
      </w:pPr>
      <w:r>
        <w:t xml:space="preserve">Program di buat dalam 3 file, *.h , *.c , *.c </w:t>
      </w:r>
    </w:p>
    <w:p w:rsidR="00D53CFF" w:rsidRDefault="00D53CFF" w:rsidP="00A65E9C">
      <w:pPr>
        <w:pStyle w:val="aParagraf"/>
        <w:numPr>
          <w:ilvl w:val="2"/>
          <w:numId w:val="1"/>
        </w:numPr>
        <w:spacing w:after="0"/>
        <w:ind w:left="1080"/>
      </w:pPr>
      <w:r>
        <w:t>Isi dari data pegawai adalah, nama, nip, jam kerja serta gaji yang dihitung berdasarkkan jam kerja, gaji=10000*jam kerja</w:t>
      </w:r>
    </w:p>
    <w:p w:rsidR="00D53CFF" w:rsidRDefault="00D53CFF" w:rsidP="00A65E9C">
      <w:pPr>
        <w:pStyle w:val="aParagraf"/>
        <w:numPr>
          <w:ilvl w:val="2"/>
          <w:numId w:val="1"/>
        </w:numPr>
        <w:spacing w:after="0"/>
        <w:ind w:left="1080"/>
      </w:pPr>
      <w:r>
        <w:t>Fungsi-funsi utama yang diperlukan antara lain insert data pegawai, view data pegawai, delete data pegawai serta update data pegawai.</w:t>
      </w:r>
    </w:p>
    <w:p w:rsidR="00D53CFF" w:rsidRPr="006D0383" w:rsidRDefault="00D53CFF" w:rsidP="00A65E9C">
      <w:pPr>
        <w:spacing w:line="240" w:lineRule="auto"/>
        <w:ind w:firstLine="720"/>
        <w:jc w:val="both"/>
        <w:rPr>
          <w:lang w:val="id-ID"/>
        </w:rPr>
      </w:pPr>
      <w:r>
        <w:t>Berikut file .h untuk membantu pengerjaan, boleh juga m</w:t>
      </w:r>
      <w:r w:rsidR="006D0383">
        <w:t>enggunakan asumsi anda sendiri.</w:t>
      </w:r>
    </w:p>
    <w:tbl>
      <w:tblPr>
        <w:tblStyle w:val="TableGrid"/>
        <w:tblW w:w="0" w:type="auto"/>
        <w:tblLook w:val="04A0" w:firstRow="1" w:lastRow="0" w:firstColumn="1" w:lastColumn="0" w:noHBand="0" w:noVBand="1"/>
      </w:tblPr>
      <w:tblGrid>
        <w:gridCol w:w="9243"/>
      </w:tblGrid>
      <w:tr w:rsidR="00D53CFF" w:rsidTr="00D53CFF">
        <w:tc>
          <w:tcPr>
            <w:tcW w:w="9243" w:type="dxa"/>
          </w:tcPr>
          <w:p w:rsidR="00D53CFF" w:rsidRPr="00AF7E57" w:rsidRDefault="00D53CFF" w:rsidP="00A65E9C">
            <w:pPr>
              <w:pStyle w:val="kode"/>
            </w:pPr>
            <w:r w:rsidRPr="00AF7E57">
              <w:t>#ifndef DOUBLE_H</w:t>
            </w:r>
          </w:p>
          <w:p w:rsidR="00D53CFF" w:rsidRDefault="00D53CFF" w:rsidP="00A65E9C">
            <w:pPr>
              <w:pStyle w:val="kode"/>
            </w:pPr>
            <w:r>
              <w:t>#define DOUBLE_H</w:t>
            </w:r>
          </w:p>
          <w:p w:rsidR="00D61F91" w:rsidRDefault="00D61F91" w:rsidP="00A65E9C">
            <w:pPr>
              <w:pStyle w:val="kode"/>
            </w:pPr>
          </w:p>
          <w:p w:rsidR="00D53CFF" w:rsidRDefault="00D53CFF" w:rsidP="00A65E9C">
            <w:pPr>
              <w:pStyle w:val="kode"/>
            </w:pPr>
            <w:r w:rsidRPr="00AF7E57">
              <w:t>#include &lt;stdio.h&gt;</w:t>
            </w:r>
          </w:p>
          <w:p w:rsidR="00D53CFF" w:rsidRDefault="00D53CFF" w:rsidP="00A65E9C">
            <w:pPr>
              <w:pStyle w:val="kode"/>
            </w:pPr>
            <w:r w:rsidRPr="00AF7E57">
              <w:t>#include &lt;conio.h&gt;</w:t>
            </w:r>
          </w:p>
          <w:p w:rsidR="00D53CFF" w:rsidRDefault="00D53CFF" w:rsidP="00A65E9C">
            <w:pPr>
              <w:pStyle w:val="kode"/>
            </w:pPr>
            <w:r w:rsidRPr="00AF7E57">
              <w:t>#include &lt;stdlib.h&gt;</w:t>
            </w:r>
          </w:p>
          <w:p w:rsidR="00D53CFF" w:rsidRPr="00D53CFF" w:rsidRDefault="00D53CFF" w:rsidP="00A65E9C">
            <w:pPr>
              <w:pStyle w:val="kode"/>
            </w:pPr>
            <w:r w:rsidRPr="00AF7E57">
              <w:t>#include &lt;string.h&gt;</w:t>
            </w:r>
          </w:p>
          <w:p w:rsidR="00D61F91" w:rsidRDefault="00D61F91" w:rsidP="00A65E9C">
            <w:pPr>
              <w:pStyle w:val="kode"/>
            </w:pPr>
          </w:p>
          <w:p w:rsidR="00D53CFF" w:rsidRPr="00AF7E57" w:rsidRDefault="00D53CFF" w:rsidP="00A65E9C">
            <w:pPr>
              <w:pStyle w:val="kode"/>
            </w:pPr>
            <w:r w:rsidRPr="00AF7E57">
              <w:t>#define nil NULL</w:t>
            </w:r>
          </w:p>
          <w:p w:rsidR="00D53CFF" w:rsidRPr="00A657EE" w:rsidRDefault="00D53CFF" w:rsidP="00A65E9C">
            <w:pPr>
              <w:pStyle w:val="kode"/>
            </w:pPr>
            <w:r w:rsidRPr="00A657EE">
              <w:t>#define info(p) (p)-&gt;info</w:t>
            </w:r>
          </w:p>
          <w:p w:rsidR="00D53CFF" w:rsidRPr="00A657EE" w:rsidRDefault="00D53CFF" w:rsidP="00A65E9C">
            <w:pPr>
              <w:pStyle w:val="kode"/>
            </w:pPr>
            <w:r w:rsidRPr="00A657EE">
              <w:t>#define next(p) (p)-&gt;next</w:t>
            </w:r>
          </w:p>
          <w:p w:rsidR="00D53CFF" w:rsidRPr="00A657EE" w:rsidRDefault="00D53CFF" w:rsidP="00A65E9C">
            <w:pPr>
              <w:pStyle w:val="kode"/>
            </w:pPr>
            <w:r w:rsidRPr="00A657EE">
              <w:t>#define prev(p) (p)-&gt;prev</w:t>
            </w:r>
          </w:p>
          <w:p w:rsidR="00D53CFF" w:rsidRPr="00A657EE" w:rsidRDefault="00D53CFF" w:rsidP="00A65E9C">
            <w:pPr>
              <w:pStyle w:val="kode"/>
            </w:pPr>
            <w:r w:rsidRPr="00A657EE">
              <w:t>#define first(l) ((l).first)</w:t>
            </w:r>
          </w:p>
          <w:p w:rsidR="00D53CFF" w:rsidRPr="00A657EE" w:rsidRDefault="00D53CFF" w:rsidP="00A65E9C">
            <w:pPr>
              <w:pStyle w:val="kode"/>
            </w:pPr>
            <w:r w:rsidRPr="00A657EE">
              <w:t>#define last(l) ((l).last)</w:t>
            </w:r>
          </w:p>
          <w:p w:rsidR="00D53CFF" w:rsidRPr="00A657EE" w:rsidRDefault="00D53CFF" w:rsidP="00A65E9C">
            <w:pPr>
              <w:pStyle w:val="kode"/>
            </w:pPr>
          </w:p>
          <w:p w:rsidR="00D53CFF" w:rsidRPr="00A657EE" w:rsidRDefault="00D53CFF" w:rsidP="00A65E9C">
            <w:pPr>
              <w:pStyle w:val="kode"/>
            </w:pPr>
            <w:r w:rsidRPr="00A657EE">
              <w:t>typedef struct{</w:t>
            </w:r>
          </w:p>
          <w:p w:rsidR="00D53CFF" w:rsidRPr="00A657EE" w:rsidRDefault="00D53CFF" w:rsidP="00A65E9C">
            <w:pPr>
              <w:pStyle w:val="kode"/>
            </w:pPr>
            <w:r w:rsidRPr="00A657EE">
              <w:t xml:space="preserve">    char nama[20];</w:t>
            </w:r>
          </w:p>
          <w:p w:rsidR="00D53CFF" w:rsidRPr="00A657EE" w:rsidRDefault="00D53CFF" w:rsidP="00A65E9C">
            <w:pPr>
              <w:pStyle w:val="kode"/>
            </w:pPr>
            <w:r w:rsidRPr="00A657EE">
              <w:t xml:space="preserve">    char nip[10];</w:t>
            </w:r>
          </w:p>
          <w:p w:rsidR="00D53CFF" w:rsidRPr="00A657EE" w:rsidRDefault="00D53CFF" w:rsidP="00A65E9C">
            <w:pPr>
              <w:pStyle w:val="kode"/>
            </w:pPr>
            <w:r w:rsidRPr="00A657EE">
              <w:t xml:space="preserve">    int jkerja;</w:t>
            </w:r>
          </w:p>
          <w:p w:rsidR="00D53CFF" w:rsidRPr="00A657EE" w:rsidRDefault="00D53CFF" w:rsidP="00A65E9C">
            <w:pPr>
              <w:pStyle w:val="kode"/>
            </w:pPr>
            <w:r w:rsidRPr="00A657EE">
              <w:t xml:space="preserve">    int gaji;</w:t>
            </w:r>
          </w:p>
          <w:p w:rsidR="00D53CFF" w:rsidRPr="00A657EE" w:rsidRDefault="00D53CFF" w:rsidP="00A65E9C">
            <w:pPr>
              <w:pStyle w:val="kode"/>
            </w:pPr>
            <w:r w:rsidRPr="00A657EE">
              <w:t>}infotype;</w:t>
            </w:r>
          </w:p>
          <w:p w:rsidR="00D53CFF" w:rsidRPr="00A657EE" w:rsidRDefault="00D53CFF" w:rsidP="00A65E9C">
            <w:pPr>
              <w:pStyle w:val="kode"/>
            </w:pPr>
          </w:p>
          <w:p w:rsidR="00D53CFF" w:rsidRPr="00A657EE" w:rsidRDefault="00D53CFF" w:rsidP="00A65E9C">
            <w:pPr>
              <w:pStyle w:val="kode"/>
            </w:pPr>
            <w:r w:rsidRPr="00A657EE">
              <w:t>typedef struct tElmlist *address;</w:t>
            </w:r>
          </w:p>
          <w:p w:rsidR="00D53CFF" w:rsidRPr="00A657EE" w:rsidRDefault="00D53CFF" w:rsidP="00A65E9C">
            <w:pPr>
              <w:pStyle w:val="kode"/>
            </w:pPr>
          </w:p>
          <w:p w:rsidR="00D53CFF" w:rsidRPr="00A657EE" w:rsidRDefault="00D53CFF" w:rsidP="00A65E9C">
            <w:pPr>
              <w:pStyle w:val="kode"/>
            </w:pPr>
            <w:r w:rsidRPr="00A657EE">
              <w:t>typedef struct tElmlist{</w:t>
            </w:r>
          </w:p>
          <w:p w:rsidR="00D53CFF" w:rsidRPr="00A657EE" w:rsidRDefault="00D53CFF" w:rsidP="00A65E9C">
            <w:pPr>
              <w:pStyle w:val="kode"/>
            </w:pPr>
            <w:r w:rsidRPr="00A657EE">
              <w:t xml:space="preserve">    infotype info;</w:t>
            </w:r>
          </w:p>
          <w:p w:rsidR="00D53CFF" w:rsidRPr="00A657EE" w:rsidRDefault="00D53CFF" w:rsidP="00A65E9C">
            <w:pPr>
              <w:pStyle w:val="kode"/>
            </w:pPr>
            <w:r w:rsidRPr="00A657EE">
              <w:t xml:space="preserve">    address next,prev;</w:t>
            </w:r>
          </w:p>
          <w:p w:rsidR="00D53CFF" w:rsidRPr="00A657EE" w:rsidRDefault="00D53CFF" w:rsidP="00A65E9C">
            <w:pPr>
              <w:pStyle w:val="kode"/>
            </w:pPr>
            <w:r w:rsidRPr="00A657EE">
              <w:t>}elmlist;</w:t>
            </w:r>
          </w:p>
          <w:p w:rsidR="00D53CFF" w:rsidRPr="00A657EE" w:rsidRDefault="00D53CFF" w:rsidP="00A65E9C">
            <w:pPr>
              <w:pStyle w:val="kode"/>
            </w:pPr>
          </w:p>
          <w:p w:rsidR="00D53CFF" w:rsidRPr="00A657EE" w:rsidRDefault="00D53CFF" w:rsidP="00A65E9C">
            <w:pPr>
              <w:pStyle w:val="kode"/>
            </w:pPr>
            <w:r w:rsidRPr="00A657EE">
              <w:t>typedef struct{</w:t>
            </w:r>
          </w:p>
          <w:p w:rsidR="00D53CFF" w:rsidRPr="00A657EE" w:rsidRDefault="00D53CFF" w:rsidP="00A65E9C">
            <w:pPr>
              <w:pStyle w:val="kode"/>
            </w:pPr>
            <w:r w:rsidRPr="00A657EE">
              <w:t xml:space="preserve">    address first,last;</w:t>
            </w:r>
          </w:p>
          <w:p w:rsidR="00D53CFF" w:rsidRPr="00A657EE" w:rsidRDefault="00D53CFF" w:rsidP="00A65E9C">
            <w:pPr>
              <w:pStyle w:val="kode"/>
            </w:pPr>
            <w:r w:rsidRPr="00A657EE">
              <w:t>}list;</w:t>
            </w:r>
          </w:p>
          <w:p w:rsidR="00D53CFF" w:rsidRPr="00A657EE" w:rsidRDefault="00D53CFF" w:rsidP="00A65E9C">
            <w:pPr>
              <w:pStyle w:val="kode"/>
            </w:pPr>
          </w:p>
          <w:p w:rsidR="00D53CFF" w:rsidRPr="00A657EE" w:rsidRDefault="00D53CFF" w:rsidP="00A65E9C">
            <w:pPr>
              <w:pStyle w:val="kode"/>
            </w:pPr>
            <w:r w:rsidRPr="00A657EE">
              <w:t>boolean ListEmpty(list L);</w:t>
            </w:r>
          </w:p>
          <w:p w:rsidR="00D53CFF" w:rsidRPr="00A657EE" w:rsidRDefault="00D53CFF" w:rsidP="00A65E9C">
            <w:pPr>
              <w:pStyle w:val="kode"/>
            </w:pPr>
            <w:r w:rsidRPr="00A657EE">
              <w:t>void CreateList(list *L);</w:t>
            </w:r>
          </w:p>
          <w:p w:rsidR="00D53CFF" w:rsidRPr="00A657EE" w:rsidRDefault="00D53CFF" w:rsidP="00A65E9C">
            <w:pPr>
              <w:pStyle w:val="kode"/>
            </w:pPr>
            <w:r w:rsidRPr="00A657EE">
              <w:t>address alokasi(infotype X);</w:t>
            </w:r>
          </w:p>
          <w:p w:rsidR="00D53CFF" w:rsidRPr="00A657EE" w:rsidRDefault="00D53CFF" w:rsidP="00A65E9C">
            <w:pPr>
              <w:pStyle w:val="kode"/>
            </w:pPr>
            <w:r w:rsidRPr="00A657EE">
              <w:t>void Dealokasi(address P);</w:t>
            </w:r>
          </w:p>
          <w:p w:rsidR="00D53CFF" w:rsidRPr="00A657EE" w:rsidRDefault="00D53CFF" w:rsidP="00A65E9C">
            <w:pPr>
              <w:pStyle w:val="kode"/>
            </w:pPr>
            <w:r w:rsidRPr="00A657EE">
              <w:t>address findElm(list L, char x[10]);</w:t>
            </w:r>
          </w:p>
          <w:p w:rsidR="00D53CFF" w:rsidRPr="00A657EE" w:rsidRDefault="00D53CFF" w:rsidP="00A65E9C">
            <w:pPr>
              <w:pStyle w:val="kode"/>
            </w:pPr>
            <w:r w:rsidRPr="00A657EE">
              <w:t>void insertFirst(list *L, address P);</w:t>
            </w:r>
          </w:p>
          <w:p w:rsidR="00D53CFF" w:rsidRPr="00A657EE" w:rsidRDefault="00D53CFF" w:rsidP="00A65E9C">
            <w:pPr>
              <w:pStyle w:val="kode"/>
            </w:pPr>
            <w:r w:rsidRPr="00A657EE">
              <w:t>void insertLast(list *L, address P);</w:t>
            </w:r>
          </w:p>
          <w:p w:rsidR="00D53CFF" w:rsidRPr="00A657EE" w:rsidRDefault="00D53CFF" w:rsidP="00A65E9C">
            <w:pPr>
              <w:pStyle w:val="kode"/>
            </w:pPr>
            <w:r>
              <w:t>void delP</w:t>
            </w:r>
            <w:r w:rsidRPr="00A657EE">
              <w:t>(list *L, char X[10]);</w:t>
            </w:r>
          </w:p>
          <w:p w:rsidR="00D53CFF" w:rsidRPr="00A657EE" w:rsidRDefault="00D53CFF" w:rsidP="00A65E9C">
            <w:pPr>
              <w:pStyle w:val="kode"/>
            </w:pPr>
            <w:r w:rsidRPr="00A657EE">
              <w:t>void delAfter(list *L, address * P, address Prec);</w:t>
            </w:r>
          </w:p>
          <w:p w:rsidR="00D53CFF" w:rsidRPr="00A657EE" w:rsidRDefault="00D53CFF" w:rsidP="00A65E9C">
            <w:pPr>
              <w:pStyle w:val="kode"/>
            </w:pPr>
            <w:r w:rsidRPr="00A657EE">
              <w:t>void printfInfo(list L);</w:t>
            </w:r>
          </w:p>
          <w:p w:rsidR="00D53CFF" w:rsidRPr="00A657EE" w:rsidRDefault="00D53CFF" w:rsidP="00A65E9C">
            <w:pPr>
              <w:pStyle w:val="kode"/>
            </w:pPr>
          </w:p>
          <w:p w:rsidR="00D53CFF" w:rsidRDefault="00D61F91" w:rsidP="00A65E9C">
            <w:pPr>
              <w:pStyle w:val="kode"/>
            </w:pPr>
            <w:r>
              <w:t>#endif</w:t>
            </w:r>
          </w:p>
        </w:tc>
      </w:tr>
    </w:tbl>
    <w:p w:rsidR="008C3743" w:rsidRDefault="008C3743" w:rsidP="00A65E9C">
      <w:pPr>
        <w:pStyle w:val="Caption"/>
        <w:keepNext/>
        <w:jc w:val="center"/>
      </w:pPr>
      <w:r>
        <w:lastRenderedPageBreak/>
        <w:t xml:space="preserve">Program </w:t>
      </w:r>
      <w:fldSimple w:instr=" STYLEREF 1 \s ">
        <w:r>
          <w:rPr>
            <w:noProof/>
          </w:rPr>
          <w:t>3</w:t>
        </w:r>
      </w:fldSimple>
      <w:r>
        <w:t>.</w:t>
      </w:r>
      <w:r>
        <w:rPr>
          <w:lang w:val="id-ID"/>
        </w:rPr>
        <w:t>3</w:t>
      </w:r>
      <w:r>
        <w:t xml:space="preserve"> double.h</w:t>
      </w:r>
    </w:p>
    <w:p w:rsidR="008C3743" w:rsidRPr="006D0383" w:rsidRDefault="008C3743" w:rsidP="00A65E9C">
      <w:pPr>
        <w:pStyle w:val="Caption"/>
        <w:keepNext/>
        <w:jc w:val="center"/>
        <w:rPr>
          <w:lang w:val="id-ID"/>
        </w:rPr>
        <w:sectPr w:rsidR="008C3743" w:rsidRPr="006D0383" w:rsidSect="00782F93">
          <w:headerReference w:type="default" r:id="rId72"/>
          <w:footerReference w:type="default" r:id="rId73"/>
          <w:pgSz w:w="11907" w:h="16839" w:code="9"/>
          <w:pgMar w:top="1440" w:right="1440" w:bottom="1440" w:left="1440" w:header="720" w:footer="720" w:gutter="0"/>
          <w:cols w:space="720"/>
          <w:docGrid w:linePitch="360"/>
        </w:sectPr>
      </w:pPr>
    </w:p>
    <w:p w:rsidR="00A00934" w:rsidRPr="00893210" w:rsidRDefault="00AA6A81" w:rsidP="00A65E9C">
      <w:pPr>
        <w:pStyle w:val="Heading1"/>
        <w:spacing w:line="240" w:lineRule="auto"/>
      </w:pPr>
      <w:bookmarkStart w:id="100" w:name="_Toc441134416"/>
      <w:r>
        <w:lastRenderedPageBreak/>
        <w:t>MULTI LINKED LIST</w:t>
      </w:r>
      <w:bookmarkEnd w:id="100"/>
    </w:p>
    <w:p w:rsidR="00A00934" w:rsidRPr="00893210" w:rsidRDefault="00A00934" w:rsidP="00A65E9C">
      <w:pPr>
        <w:pStyle w:val="Heading2"/>
        <w:spacing w:line="240" w:lineRule="auto"/>
      </w:pPr>
      <w:bookmarkStart w:id="101" w:name="_Toc315449570"/>
      <w:bookmarkStart w:id="102" w:name="_Toc441134417"/>
      <w:r w:rsidRPr="00893210">
        <w:t>Tujuan</w:t>
      </w:r>
      <w:bookmarkEnd w:id="101"/>
      <w:bookmarkEnd w:id="102"/>
    </w:p>
    <w:p w:rsidR="00A00934" w:rsidRPr="00893210" w:rsidRDefault="00A00934" w:rsidP="00A65E9C">
      <w:pPr>
        <w:pStyle w:val="bparagraf"/>
        <w:rPr>
          <w:lang w:val="id-ID"/>
        </w:rPr>
      </w:pPr>
      <w:r w:rsidRPr="00893210">
        <w:t>Setelah mengikuti praktikum ini mahasiswa diharapkan dapat :</w:t>
      </w:r>
    </w:p>
    <w:p w:rsidR="00AA6A81" w:rsidRPr="00AA6A81" w:rsidRDefault="00D61F91" w:rsidP="00A65E9C">
      <w:pPr>
        <w:pStyle w:val="ListParagraph"/>
        <w:numPr>
          <w:ilvl w:val="0"/>
          <w:numId w:val="2"/>
        </w:numPr>
        <w:spacing w:after="0" w:line="240" w:lineRule="auto"/>
        <w:jc w:val="both"/>
        <w:rPr>
          <w:rFonts w:cstheme="minorHAnsi"/>
          <w:lang w:val="id-ID"/>
        </w:rPr>
      </w:pPr>
      <w:r>
        <w:rPr>
          <w:rFonts w:cstheme="minorHAnsi"/>
        </w:rPr>
        <w:t>M</w:t>
      </w:r>
      <w:r w:rsidR="00AA6A81" w:rsidRPr="00AA6A81">
        <w:rPr>
          <w:rFonts w:cstheme="minorHAnsi"/>
          <w:lang w:val="id-ID"/>
        </w:rPr>
        <w:t>engetahui tentang Multi Linked List</w:t>
      </w:r>
      <w:r w:rsidR="00AA6A81">
        <w:rPr>
          <w:rFonts w:cstheme="minorHAnsi"/>
        </w:rPr>
        <w:t>.</w:t>
      </w:r>
    </w:p>
    <w:p w:rsidR="00AA6A81" w:rsidRPr="00AA6A81" w:rsidRDefault="00D61F91" w:rsidP="00A65E9C">
      <w:pPr>
        <w:pStyle w:val="ListParagraph"/>
        <w:numPr>
          <w:ilvl w:val="0"/>
          <w:numId w:val="2"/>
        </w:numPr>
        <w:spacing w:after="0" w:line="240" w:lineRule="auto"/>
        <w:jc w:val="both"/>
        <w:rPr>
          <w:rFonts w:cstheme="minorHAnsi"/>
          <w:lang w:val="id-ID"/>
        </w:rPr>
      </w:pPr>
      <w:r>
        <w:rPr>
          <w:rFonts w:cstheme="minorHAnsi"/>
        </w:rPr>
        <w:t>M</w:t>
      </w:r>
      <w:r w:rsidR="00AA6A81" w:rsidRPr="00AA6A81">
        <w:rPr>
          <w:rFonts w:cstheme="minorHAnsi"/>
          <w:lang w:val="id-ID"/>
        </w:rPr>
        <w:t>emahami penggunaan Multi Linked List</w:t>
      </w:r>
      <w:r w:rsidR="00AA6A81">
        <w:rPr>
          <w:rFonts w:cstheme="minorHAnsi"/>
        </w:rPr>
        <w:t>.</w:t>
      </w:r>
    </w:p>
    <w:p w:rsidR="00AA6A81" w:rsidRPr="00893210" w:rsidRDefault="00D61F91" w:rsidP="00A65E9C">
      <w:pPr>
        <w:pStyle w:val="ListParagraph"/>
        <w:numPr>
          <w:ilvl w:val="0"/>
          <w:numId w:val="2"/>
        </w:numPr>
        <w:spacing w:after="0" w:line="240" w:lineRule="auto"/>
        <w:jc w:val="both"/>
        <w:rPr>
          <w:rFonts w:cstheme="minorHAnsi"/>
          <w:lang w:val="id-ID"/>
        </w:rPr>
      </w:pPr>
      <w:r>
        <w:rPr>
          <w:rFonts w:cstheme="minorHAnsi"/>
        </w:rPr>
        <w:t>M</w:t>
      </w:r>
      <w:r w:rsidR="00AA6A81" w:rsidRPr="00AA6A81">
        <w:rPr>
          <w:rFonts w:cstheme="minorHAnsi"/>
          <w:lang w:val="id-ID"/>
        </w:rPr>
        <w:t>enerapkan penggunaan Multi Linked List dalam beberapa studi kasus</w:t>
      </w:r>
      <w:r w:rsidR="00AA6A81">
        <w:rPr>
          <w:rFonts w:cstheme="minorHAnsi"/>
        </w:rPr>
        <w:t>.</w:t>
      </w:r>
    </w:p>
    <w:p w:rsidR="003B08E9" w:rsidRPr="00AA6A81" w:rsidRDefault="00AA6A81" w:rsidP="00A65E9C">
      <w:pPr>
        <w:pStyle w:val="Heading2"/>
        <w:spacing w:line="240" w:lineRule="auto"/>
      </w:pPr>
      <w:bookmarkStart w:id="103" w:name="_Toc441134418"/>
      <w:r>
        <w:t>Multi Linked List</w:t>
      </w:r>
      <w:bookmarkEnd w:id="103"/>
    </w:p>
    <w:p w:rsidR="00AA6A81" w:rsidRPr="00370002" w:rsidRDefault="00AA6A81" w:rsidP="00A65E9C">
      <w:pPr>
        <w:spacing w:before="120" w:after="0" w:line="240" w:lineRule="auto"/>
        <w:jc w:val="both"/>
      </w:pPr>
      <w:r w:rsidRPr="00370002">
        <w:t>Multi List merupakan sekumpulan list yang berbeda yang memiliki suatu keterhubungan satu sama lain. Tiap elemen dalam multi link list dapat membentuk list sendiri.Biasanya ada yang bersifat sebagai list induk dan list anak .</w:t>
      </w:r>
    </w:p>
    <w:p w:rsidR="00AA6A81" w:rsidRPr="00370002" w:rsidRDefault="00AA6A81" w:rsidP="00A65E9C">
      <w:pPr>
        <w:spacing w:before="120" w:after="0" w:line="240" w:lineRule="auto"/>
        <w:jc w:val="both"/>
      </w:pPr>
      <w:r w:rsidRPr="00370002">
        <w:t>Contoh Multi Linked List dapat dilihat pada gambar berikut.</w:t>
      </w:r>
    </w:p>
    <w:p w:rsidR="00AA6A81" w:rsidRDefault="00557DDD" w:rsidP="00A65E9C">
      <w:pPr>
        <w:spacing w:after="0" w:line="240" w:lineRule="auto"/>
        <w:jc w:val="center"/>
        <w:rPr>
          <w:rFonts w:ascii="Verdana" w:hAnsi="Verdana"/>
          <w:sz w:val="20"/>
          <w:szCs w:val="20"/>
        </w:rPr>
      </w:pPr>
      <w:r w:rsidRPr="00942B05">
        <w:rPr>
          <w:rFonts w:ascii="Verdana" w:hAnsi="Verdana"/>
          <w:sz w:val="20"/>
          <w:szCs w:val="20"/>
        </w:rPr>
        <w:object w:dxaOrig="8355" w:dyaOrig="7200">
          <v:shape id="_x0000_i1031" type="#_x0000_t75" style="width:408pt;height:294.75pt" o:ole="">
            <v:imagedata r:id="rId74" o:title=""/>
          </v:shape>
          <o:OLEObject Type="Embed" ProgID="Visio.Drawing.11" ShapeID="_x0000_i1031" DrawAspect="Content" ObjectID="_1514878564" r:id="rId75"/>
        </w:object>
      </w:r>
    </w:p>
    <w:p w:rsidR="00AA6A81" w:rsidRDefault="00AA6A81" w:rsidP="00A65E9C">
      <w:pPr>
        <w:spacing w:after="0" w:line="240" w:lineRule="auto"/>
        <w:jc w:val="center"/>
        <w:rPr>
          <w:rFonts w:ascii="Verdana" w:hAnsi="Verdana"/>
          <w:sz w:val="20"/>
          <w:szCs w:val="20"/>
          <w:lang w:val="id-ID"/>
        </w:rPr>
      </w:pPr>
    </w:p>
    <w:p w:rsidR="00AE26FA" w:rsidRPr="00AE26FA" w:rsidRDefault="00AE26FA" w:rsidP="00A65E9C">
      <w:pPr>
        <w:pStyle w:val="Caption"/>
        <w:keepNext/>
        <w:jc w:val="center"/>
        <w:rPr>
          <w:lang w:val="id-ID"/>
        </w:rPr>
      </w:pPr>
      <w:bookmarkStart w:id="104" w:name="_Toc408777819"/>
      <w:r>
        <w:t xml:space="preserve">Gambar </w:t>
      </w:r>
      <w:fldSimple w:instr=" STYLEREF 1 \s ">
        <w:r w:rsidR="006D2100">
          <w:rPr>
            <w:noProof/>
          </w:rPr>
          <w:t>4</w:t>
        </w:r>
      </w:fldSimple>
      <w:r w:rsidR="006D2100">
        <w:noBreakHyphen/>
      </w:r>
      <w:fldSimple w:instr=" SEQ Gambar \* ARABIC \s 1 ">
        <w:r w:rsidR="006D2100">
          <w:rPr>
            <w:noProof/>
          </w:rPr>
          <w:t>1</w:t>
        </w:r>
      </w:fldSimple>
      <w:r>
        <w:t xml:space="preserve"> Muti Linked List</w:t>
      </w:r>
      <w:bookmarkEnd w:id="104"/>
    </w:p>
    <w:p w:rsidR="00AA6A81" w:rsidRPr="00557DDD" w:rsidRDefault="00BB5A56" w:rsidP="00A65E9C">
      <w:pPr>
        <w:spacing w:before="120" w:after="0" w:line="240" w:lineRule="auto"/>
        <w:jc w:val="both"/>
      </w:pPr>
      <w:r w:rsidRPr="00557DDD">
        <w:t>Jadi</w:t>
      </w:r>
      <w:r w:rsidR="00AA6A81" w:rsidRPr="00557DDD">
        <w:t>, dari implementasi diatas akan terdapat dua buah list, list pegawai dan list anak.Dimana untuk list pegawai menunjuk satu buah list anak.Disini list induknya adalah list pegawai dan list anaknya adalah list anak.</w:t>
      </w:r>
    </w:p>
    <w:p w:rsidR="006C4C2F" w:rsidRPr="00557DDD" w:rsidRDefault="006C4C2F" w:rsidP="00A65E9C">
      <w:pPr>
        <w:spacing w:before="120" w:after="0" w:line="240" w:lineRule="auto"/>
        <w:jc w:val="both"/>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6C4C2F" w:rsidRDefault="006C4C2F" w:rsidP="00A65E9C">
      <w:pPr>
        <w:spacing w:after="0" w:line="240" w:lineRule="auto"/>
        <w:jc w:val="both"/>
        <w:rPr>
          <w:rFonts w:cstheme="minorHAnsi"/>
        </w:rPr>
      </w:pPr>
    </w:p>
    <w:p w:rsidR="00AA6A81" w:rsidRPr="00AA6A81" w:rsidRDefault="00AA6A81" w:rsidP="00A65E9C">
      <w:pPr>
        <w:pStyle w:val="Heading3"/>
        <w:spacing w:line="240" w:lineRule="auto"/>
      </w:pPr>
      <w:bookmarkStart w:id="105" w:name="_Toc441134419"/>
      <w:r>
        <w:lastRenderedPageBreak/>
        <w:t>Insert</w:t>
      </w:r>
      <w:bookmarkEnd w:id="105"/>
    </w:p>
    <w:p w:rsidR="00AA6A81" w:rsidRDefault="00AA6A81" w:rsidP="00A65E9C">
      <w:pPr>
        <w:pStyle w:val="Heading4"/>
        <w:spacing w:line="240" w:lineRule="auto"/>
      </w:pPr>
      <w:r>
        <w:t>Insert Anak</w:t>
      </w:r>
    </w:p>
    <w:p w:rsidR="00AA6A81" w:rsidRDefault="00AA6A81" w:rsidP="00A65E9C">
      <w:pPr>
        <w:spacing w:before="120" w:after="0" w:line="240" w:lineRule="auto"/>
        <w:jc w:val="both"/>
      </w:pPr>
      <w:r>
        <w:t>Dalam penginsertan elemen anak harus diketahui dulu elemen induknya.</w:t>
      </w:r>
    </w:p>
    <w:p w:rsidR="006C4C2F" w:rsidRPr="00557DDD" w:rsidRDefault="00AA6A81" w:rsidP="00A65E9C">
      <w:pPr>
        <w:spacing w:before="120" w:after="0" w:line="240" w:lineRule="auto"/>
        <w:jc w:val="both"/>
      </w:pPr>
      <w:r>
        <w:t xml:space="preserve">Berikut ini ilustrasi insert </w:t>
      </w:r>
      <w:r w:rsidR="006C4C2F">
        <w:t>anak dengan konsep insert last:</w:t>
      </w:r>
    </w:p>
    <w:p w:rsidR="006C4C2F" w:rsidRDefault="00F37FEA" w:rsidP="00A65E9C">
      <w:pPr>
        <w:spacing w:after="0" w:line="240" w:lineRule="auto"/>
        <w:jc w:val="center"/>
        <w:rPr>
          <w:rFonts w:ascii="Verdana" w:hAnsi="Verdana"/>
          <w:sz w:val="20"/>
          <w:szCs w:val="20"/>
          <w:lang w:val="id-ID"/>
        </w:rPr>
      </w:pPr>
      <w:r w:rsidRPr="00942B05">
        <w:rPr>
          <w:rFonts w:ascii="Verdana" w:hAnsi="Verdana"/>
          <w:sz w:val="20"/>
          <w:szCs w:val="20"/>
        </w:rPr>
        <w:object w:dxaOrig="8355" w:dyaOrig="6300">
          <v:shape id="_x0000_i1032" type="#_x0000_t75" style="width:378.75pt;height:242.25pt" o:ole="">
            <v:imagedata r:id="rId76" o:title=""/>
          </v:shape>
          <o:OLEObject Type="Embed" ProgID="Visio.Drawing.11" ShapeID="_x0000_i1032" DrawAspect="Content" ObjectID="_1514878565" r:id="rId77"/>
        </w:object>
      </w:r>
    </w:p>
    <w:p w:rsidR="00421512" w:rsidRDefault="00421512" w:rsidP="00A65E9C">
      <w:pPr>
        <w:pStyle w:val="Caption"/>
        <w:keepNext/>
        <w:jc w:val="center"/>
      </w:pPr>
      <w:bookmarkStart w:id="106" w:name="_Toc408777820"/>
      <w:r>
        <w:t xml:space="preserve">Gambar </w:t>
      </w:r>
      <w:fldSimple w:instr=" STYLEREF 1 \s ">
        <w:r w:rsidR="006D2100">
          <w:rPr>
            <w:noProof/>
          </w:rPr>
          <w:t>4</w:t>
        </w:r>
      </w:fldSimple>
      <w:r w:rsidR="006D2100">
        <w:noBreakHyphen/>
      </w:r>
      <w:fldSimple w:instr=" SEQ Gambar \* ARABIC \s 1 ">
        <w:r w:rsidR="006D2100">
          <w:rPr>
            <w:noProof/>
          </w:rPr>
          <w:t>2</w:t>
        </w:r>
      </w:fldSimple>
      <w:r>
        <w:t xml:space="preserve"> Multi Linked List Insert Anak 1</w:t>
      </w:r>
      <w:bookmarkEnd w:id="106"/>
    </w:p>
    <w:p w:rsidR="006C4C2F" w:rsidRDefault="00F4028C" w:rsidP="00A65E9C">
      <w:pPr>
        <w:spacing w:after="0" w:line="240" w:lineRule="auto"/>
        <w:jc w:val="center"/>
        <w:rPr>
          <w:rFonts w:ascii="Verdana" w:hAnsi="Verdana"/>
          <w:sz w:val="20"/>
          <w:szCs w:val="20"/>
          <w:lang w:val="id-ID"/>
        </w:rPr>
      </w:pPr>
      <w:r w:rsidRPr="00942B05">
        <w:rPr>
          <w:rFonts w:ascii="Verdana" w:hAnsi="Verdana"/>
          <w:sz w:val="20"/>
          <w:szCs w:val="20"/>
        </w:rPr>
        <w:object w:dxaOrig="8355" w:dyaOrig="7140">
          <v:shape id="_x0000_i1033" type="#_x0000_t75" style="width:418.5pt;height:290.25pt" o:ole="">
            <v:imagedata r:id="rId78" o:title=""/>
          </v:shape>
          <o:OLEObject Type="Embed" ProgID="Visio.Drawing.11" ShapeID="_x0000_i1033" DrawAspect="Content" ObjectID="_1514878566" r:id="rId79"/>
        </w:object>
      </w:r>
    </w:p>
    <w:p w:rsidR="00421512" w:rsidRDefault="00421512" w:rsidP="00A65E9C">
      <w:pPr>
        <w:pStyle w:val="Caption"/>
        <w:keepNext/>
        <w:spacing w:after="0"/>
        <w:jc w:val="center"/>
      </w:pPr>
      <w:bookmarkStart w:id="107" w:name="_Toc408777821"/>
      <w:r>
        <w:t xml:space="preserve">Gambar </w:t>
      </w:r>
      <w:fldSimple w:instr=" STYLEREF 1 \s ">
        <w:r w:rsidR="006D2100">
          <w:rPr>
            <w:noProof/>
          </w:rPr>
          <w:t>4</w:t>
        </w:r>
      </w:fldSimple>
      <w:r w:rsidR="006D2100">
        <w:noBreakHyphen/>
      </w:r>
      <w:fldSimple w:instr=" SEQ Gambar \* ARABIC \s 1 ">
        <w:r w:rsidR="006D2100">
          <w:rPr>
            <w:noProof/>
          </w:rPr>
          <w:t>3</w:t>
        </w:r>
      </w:fldSimple>
      <w:r>
        <w:t xml:space="preserve"> Multi Linked List Insert Anak 2</w:t>
      </w:r>
      <w:bookmarkEnd w:id="107"/>
    </w:p>
    <w:p w:rsidR="00421512" w:rsidRPr="00421512" w:rsidRDefault="00421512" w:rsidP="00A65E9C">
      <w:pPr>
        <w:spacing w:line="240" w:lineRule="auto"/>
        <w:jc w:val="center"/>
        <w:rPr>
          <w:rFonts w:ascii="Verdana" w:hAnsi="Verdana"/>
          <w:sz w:val="20"/>
          <w:szCs w:val="20"/>
          <w:lang w:val="id-ID"/>
        </w:rPr>
      </w:pPr>
    </w:p>
    <w:p w:rsidR="006C4C2F" w:rsidRPr="006C4C2F" w:rsidRDefault="006C4C2F" w:rsidP="00A65E9C">
      <w:pPr>
        <w:pStyle w:val="Heading4"/>
        <w:spacing w:line="240" w:lineRule="auto"/>
      </w:pPr>
      <w:r>
        <w:t>Insert Induk</w:t>
      </w:r>
    </w:p>
    <w:p w:rsidR="006C4C2F" w:rsidRDefault="006C4C2F" w:rsidP="00A65E9C">
      <w:pPr>
        <w:spacing w:line="240" w:lineRule="auto"/>
        <w:jc w:val="both"/>
      </w:pPr>
      <w:r w:rsidRPr="006C4C2F">
        <w:t>Untuk insert elemen induk sama dengan konsep insert pada single, double dan circular linked list.</w:t>
      </w:r>
    </w:p>
    <w:p w:rsidR="006C4C2F" w:rsidRPr="006C4C2F" w:rsidRDefault="006C4C2F" w:rsidP="00A65E9C">
      <w:pPr>
        <w:pStyle w:val="Heading3"/>
        <w:spacing w:line="240" w:lineRule="auto"/>
      </w:pPr>
      <w:bookmarkStart w:id="108" w:name="_Toc441134420"/>
      <w:r>
        <w:lastRenderedPageBreak/>
        <w:t>Delete</w:t>
      </w:r>
      <w:bookmarkEnd w:id="108"/>
    </w:p>
    <w:p w:rsidR="006C4C2F" w:rsidRDefault="006C4C2F" w:rsidP="00A65E9C">
      <w:pPr>
        <w:pStyle w:val="Heading4"/>
        <w:spacing w:line="240" w:lineRule="auto"/>
      </w:pPr>
      <w:r>
        <w:t>Delete Anak</w:t>
      </w:r>
    </w:p>
    <w:p w:rsidR="006C4C2F" w:rsidRDefault="006C4C2F" w:rsidP="00A65E9C">
      <w:pPr>
        <w:spacing w:before="120" w:after="0" w:line="240" w:lineRule="auto"/>
        <w:jc w:val="both"/>
      </w:pPr>
      <w:r w:rsidRPr="006C4C2F">
        <w:t>Sama dengan insert anak untuk delete anak maka harus diketahui dulu induknya.Berikut ini Gambar ilustrasinya untuk delete last pada induk peg 1:</w:t>
      </w:r>
    </w:p>
    <w:p w:rsidR="006C4C2F" w:rsidRDefault="00557DDD" w:rsidP="00A65E9C">
      <w:pPr>
        <w:spacing w:after="0" w:line="240" w:lineRule="auto"/>
        <w:jc w:val="center"/>
        <w:rPr>
          <w:rFonts w:ascii="Verdana" w:hAnsi="Verdana"/>
          <w:sz w:val="20"/>
          <w:szCs w:val="20"/>
          <w:lang w:val="id-ID"/>
        </w:rPr>
      </w:pPr>
      <w:r w:rsidRPr="00942B05">
        <w:rPr>
          <w:rFonts w:ascii="Verdana" w:hAnsi="Verdana"/>
          <w:sz w:val="20"/>
          <w:szCs w:val="20"/>
        </w:rPr>
        <w:object w:dxaOrig="8355" w:dyaOrig="7140">
          <v:shape id="_x0000_i1034" type="#_x0000_t75" style="width:419.25pt;height:246pt" o:ole="">
            <v:imagedata r:id="rId80" o:title=""/>
          </v:shape>
          <o:OLEObject Type="Embed" ProgID="Visio.Drawing.11" ShapeID="_x0000_i1034" DrawAspect="Content" ObjectID="_1514878567" r:id="rId81"/>
        </w:object>
      </w:r>
    </w:p>
    <w:p w:rsidR="00421512" w:rsidRPr="00421512" w:rsidRDefault="00421512" w:rsidP="00A65E9C">
      <w:pPr>
        <w:pStyle w:val="Caption"/>
        <w:keepNext/>
        <w:spacing w:after="0"/>
        <w:jc w:val="center"/>
        <w:rPr>
          <w:lang w:val="id-ID"/>
        </w:rPr>
      </w:pPr>
      <w:bookmarkStart w:id="109" w:name="_Toc408777822"/>
      <w:r>
        <w:t xml:space="preserve">Gambar </w:t>
      </w:r>
      <w:fldSimple w:instr=" STYLEREF 1 \s ">
        <w:r w:rsidR="006D2100">
          <w:rPr>
            <w:noProof/>
          </w:rPr>
          <w:t>4</w:t>
        </w:r>
      </w:fldSimple>
      <w:r w:rsidR="006D2100">
        <w:noBreakHyphen/>
      </w:r>
      <w:fldSimple w:instr=" SEQ Gambar \* ARABIC \s 1 ">
        <w:r w:rsidR="006D2100">
          <w:rPr>
            <w:noProof/>
          </w:rPr>
          <w:t>4</w:t>
        </w:r>
      </w:fldSimple>
      <w:r>
        <w:t xml:space="preserve"> Multi Linked List Delete Anak 1</w:t>
      </w:r>
      <w:bookmarkEnd w:id="109"/>
    </w:p>
    <w:p w:rsidR="006C4C2F" w:rsidRDefault="00390332" w:rsidP="00A65E9C">
      <w:pPr>
        <w:spacing w:after="0" w:line="240" w:lineRule="auto"/>
        <w:jc w:val="center"/>
        <w:rPr>
          <w:rFonts w:ascii="Verdana" w:hAnsi="Verdana"/>
          <w:sz w:val="20"/>
          <w:szCs w:val="20"/>
        </w:rPr>
      </w:pPr>
      <w:r w:rsidRPr="00942B05">
        <w:rPr>
          <w:rFonts w:ascii="Verdana" w:hAnsi="Verdana"/>
          <w:sz w:val="20"/>
          <w:szCs w:val="20"/>
        </w:rPr>
        <w:object w:dxaOrig="8355" w:dyaOrig="6660">
          <v:shape id="_x0000_i1035" type="#_x0000_t75" style="width:418.5pt;height:297pt" o:ole="">
            <v:imagedata r:id="rId82" o:title=""/>
          </v:shape>
          <o:OLEObject Type="Embed" ProgID="Visio.Drawing.11" ShapeID="_x0000_i1035" DrawAspect="Content" ObjectID="_1514878568" r:id="rId83"/>
        </w:object>
      </w:r>
    </w:p>
    <w:p w:rsidR="00557DDD" w:rsidRPr="00421512" w:rsidRDefault="00557DDD" w:rsidP="00A65E9C">
      <w:pPr>
        <w:pStyle w:val="Caption"/>
        <w:keepNext/>
        <w:spacing w:after="0"/>
        <w:jc w:val="center"/>
        <w:rPr>
          <w:lang w:val="id-ID"/>
        </w:rPr>
      </w:pPr>
      <w:bookmarkStart w:id="110" w:name="_Toc408777823"/>
      <w:r>
        <w:t xml:space="preserve">Gambar </w:t>
      </w:r>
      <w:fldSimple w:instr=" STYLEREF 1 \s ">
        <w:r>
          <w:rPr>
            <w:noProof/>
          </w:rPr>
          <w:t>4</w:t>
        </w:r>
      </w:fldSimple>
      <w:r>
        <w:noBreakHyphen/>
      </w:r>
      <w:fldSimple w:instr=" SEQ Gambar \* ARABIC \s 1 ">
        <w:r>
          <w:rPr>
            <w:noProof/>
          </w:rPr>
          <w:t>5</w:t>
        </w:r>
      </w:fldSimple>
      <w:r>
        <w:t xml:space="preserve"> Multi Linked List Delete Anak 2</w:t>
      </w:r>
      <w:bookmarkEnd w:id="110"/>
    </w:p>
    <w:p w:rsidR="00557DDD" w:rsidRDefault="00557DDD" w:rsidP="00A65E9C">
      <w:pPr>
        <w:spacing w:after="0" w:line="240" w:lineRule="auto"/>
        <w:jc w:val="center"/>
        <w:rPr>
          <w:rFonts w:ascii="Verdana" w:hAnsi="Verdana"/>
          <w:sz w:val="20"/>
          <w:szCs w:val="20"/>
          <w:lang w:val="id-ID"/>
        </w:rPr>
      </w:pPr>
    </w:p>
    <w:p w:rsidR="006C4C2F" w:rsidRDefault="006C4C2F" w:rsidP="00A65E9C">
      <w:pPr>
        <w:pStyle w:val="Heading4"/>
        <w:spacing w:line="240" w:lineRule="auto"/>
      </w:pPr>
      <w:r>
        <w:lastRenderedPageBreak/>
        <w:t>Delete Induk</w:t>
      </w:r>
    </w:p>
    <w:p w:rsidR="006C4C2F" w:rsidRDefault="006C4C2F" w:rsidP="00A65E9C">
      <w:pPr>
        <w:spacing w:before="120" w:after="0" w:line="240" w:lineRule="auto"/>
      </w:pPr>
      <w:r w:rsidRPr="006C4C2F">
        <w:t>Untuk delete elemen induk maka saat di hapus maka seluruh anak dengan induk tersebut juga harus dihapus.</w:t>
      </w:r>
      <w:r>
        <w:t>Berikut ini gambar ilustrasinya</w:t>
      </w:r>
      <w:r w:rsidRPr="006C4C2F">
        <w:t>:</w:t>
      </w:r>
    </w:p>
    <w:p w:rsidR="006C4C2F" w:rsidRPr="006C4C2F" w:rsidRDefault="00557DDD" w:rsidP="00A65E9C">
      <w:pPr>
        <w:spacing w:line="240" w:lineRule="auto"/>
        <w:jc w:val="center"/>
      </w:pPr>
      <w:r w:rsidRPr="00942B05">
        <w:rPr>
          <w:rFonts w:ascii="Verdana" w:hAnsi="Verdana"/>
          <w:sz w:val="20"/>
          <w:szCs w:val="20"/>
        </w:rPr>
        <w:object w:dxaOrig="8355" w:dyaOrig="6705">
          <v:shape id="_x0000_i1036" type="#_x0000_t75" style="width:419.25pt;height:247.5pt" o:ole="">
            <v:imagedata r:id="rId84" o:title=""/>
          </v:shape>
          <o:OLEObject Type="Embed" ProgID="Visio.Drawing.11" ShapeID="_x0000_i1036" DrawAspect="Content" ObjectID="_1514878569" r:id="rId85"/>
        </w:object>
      </w:r>
    </w:p>
    <w:p w:rsidR="006C4C2F" w:rsidRDefault="00557DDD" w:rsidP="00A65E9C">
      <w:pPr>
        <w:spacing w:line="240" w:lineRule="auto"/>
        <w:jc w:val="center"/>
        <w:rPr>
          <w:rFonts w:ascii="Verdana" w:hAnsi="Verdana"/>
          <w:sz w:val="20"/>
          <w:szCs w:val="20"/>
        </w:rPr>
      </w:pPr>
      <w:r w:rsidRPr="00942B05">
        <w:rPr>
          <w:rFonts w:ascii="Verdana" w:hAnsi="Verdana"/>
          <w:sz w:val="20"/>
          <w:szCs w:val="20"/>
        </w:rPr>
        <w:object w:dxaOrig="6330" w:dyaOrig="6540">
          <v:shape id="_x0000_i1037" type="#_x0000_t75" style="width:381pt;height:282.75pt" o:ole="">
            <v:imagedata r:id="rId86" o:title=""/>
          </v:shape>
          <o:OLEObject Type="Embed" ProgID="Visio.Drawing.11" ShapeID="_x0000_i1037" DrawAspect="Content" ObjectID="_1514878570" r:id="rId87"/>
        </w:object>
      </w:r>
    </w:p>
    <w:p w:rsidR="00421512" w:rsidRDefault="00421512" w:rsidP="00A65E9C">
      <w:pPr>
        <w:pStyle w:val="Caption"/>
        <w:keepNext/>
        <w:jc w:val="center"/>
      </w:pPr>
      <w:bookmarkStart w:id="111" w:name="_Toc408777824"/>
      <w:r>
        <w:t xml:space="preserve">Gambar </w:t>
      </w:r>
      <w:fldSimple w:instr=" STYLEREF 1 \s ">
        <w:r w:rsidR="006D2100">
          <w:rPr>
            <w:noProof/>
          </w:rPr>
          <w:t>4</w:t>
        </w:r>
      </w:fldSimple>
      <w:r w:rsidR="006D2100">
        <w:noBreakHyphen/>
      </w:r>
      <w:fldSimple w:instr=" SEQ Gambar \* ARABIC \s 1 ">
        <w:r w:rsidR="006D2100">
          <w:rPr>
            <w:noProof/>
          </w:rPr>
          <w:t>6</w:t>
        </w:r>
      </w:fldSimple>
      <w:r>
        <w:t xml:space="preserve"> Multi Linked List Delete Induk 1</w:t>
      </w:r>
      <w:bookmarkEnd w:id="111"/>
    </w:p>
    <w:p w:rsidR="009A63C2" w:rsidRPr="00557DDD" w:rsidRDefault="009A63C2" w:rsidP="00A65E9C">
      <w:pPr>
        <w:spacing w:before="120" w:after="0" w:line="240" w:lineRule="auto"/>
      </w:pPr>
      <w:r w:rsidRPr="00557DDD">
        <w:t>Berikut ini primitif untuk ADT Multi List</w:t>
      </w:r>
      <w:r w:rsidR="00006E61" w:rsidRPr="00557DDD">
        <w:t>.</w:t>
      </w:r>
    </w:p>
    <w:tbl>
      <w:tblPr>
        <w:tblStyle w:val="TableGrid"/>
        <w:tblW w:w="0" w:type="auto"/>
        <w:tblLook w:val="04A0" w:firstRow="1" w:lastRow="0" w:firstColumn="1" w:lastColumn="0" w:noHBand="0" w:noVBand="1"/>
      </w:tblPr>
      <w:tblGrid>
        <w:gridCol w:w="9243"/>
      </w:tblGrid>
      <w:tr w:rsidR="006C4C2F" w:rsidTr="006C4C2F">
        <w:tc>
          <w:tcPr>
            <w:tcW w:w="9243" w:type="dxa"/>
          </w:tcPr>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file : multilist.h*/</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contoh ADT list berkait dengan representasi fisik pointer*/</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representasi address dengan pointer*/</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nfo tipe adalah integer */</w:t>
            </w:r>
          </w:p>
          <w:p w:rsidR="009A63C2" w:rsidRPr="00A657EE" w:rsidRDefault="009A63C2" w:rsidP="00A65E9C">
            <w:pPr>
              <w:pStyle w:val="kode"/>
              <w:rPr>
                <w:lang w:val="sv-SE"/>
              </w:rPr>
            </w:pPr>
          </w:p>
          <w:p w:rsidR="009A63C2" w:rsidRPr="00A657EE" w:rsidRDefault="009A63C2" w:rsidP="00A65E9C">
            <w:pPr>
              <w:pStyle w:val="kode"/>
              <w:rPr>
                <w:lang w:val="sv-SE"/>
              </w:rPr>
            </w:pPr>
            <w:r w:rsidRPr="00A657EE">
              <w:rPr>
                <w:lang w:val="sv-SE"/>
              </w:rPr>
              <w:t xml:space="preserve">#ifndef </w:t>
            </w:r>
            <w:r>
              <w:rPr>
                <w:lang w:val="sv-SE"/>
              </w:rPr>
              <w:t>multi</w:t>
            </w:r>
            <w:r w:rsidRPr="00A657EE">
              <w:rPr>
                <w:lang w:val="sv-SE"/>
              </w:rPr>
              <w:t>list_H</w:t>
            </w:r>
          </w:p>
          <w:p w:rsidR="009A63C2" w:rsidRPr="00A657EE" w:rsidRDefault="009A63C2" w:rsidP="00A65E9C">
            <w:pPr>
              <w:pStyle w:val="kode"/>
              <w:rPr>
                <w:lang w:val="sv-SE"/>
              </w:rPr>
            </w:pPr>
            <w:r w:rsidRPr="00A657EE">
              <w:rPr>
                <w:lang w:val="sv-SE"/>
              </w:rPr>
              <w:lastRenderedPageBreak/>
              <w:t xml:space="preserve">#define </w:t>
            </w:r>
            <w:r>
              <w:rPr>
                <w:lang w:val="sv-SE"/>
              </w:rPr>
              <w:t>multi</w:t>
            </w:r>
            <w:r w:rsidRPr="00A657EE">
              <w:rPr>
                <w:lang w:val="sv-SE"/>
              </w:rPr>
              <w:t>list_H</w:t>
            </w:r>
          </w:p>
          <w:p w:rsidR="009A63C2" w:rsidRPr="00A657EE" w:rsidRDefault="009A63C2" w:rsidP="00A65E9C">
            <w:pPr>
              <w:pStyle w:val="kode"/>
              <w:rPr>
                <w:lang w:val="sv-SE"/>
              </w:rPr>
            </w:pPr>
            <w:r w:rsidRPr="00A657EE">
              <w:rPr>
                <w:lang w:val="sv-SE"/>
              </w:rPr>
              <w:t>#include "boolean.h"</w:t>
            </w:r>
          </w:p>
          <w:p w:rsidR="009A63C2" w:rsidRDefault="009A63C2" w:rsidP="00A65E9C">
            <w:pPr>
              <w:pStyle w:val="kode"/>
              <w:rPr>
                <w:lang w:val="sv-SE"/>
              </w:rPr>
            </w:pPr>
            <w:r w:rsidRPr="00A657EE">
              <w:rPr>
                <w:lang w:val="sv-SE"/>
              </w:rPr>
              <w:t>#include &lt;stdio.h&gt;</w:t>
            </w:r>
          </w:p>
          <w:p w:rsidR="009A63C2" w:rsidRPr="00A657EE" w:rsidRDefault="009A63C2" w:rsidP="00A65E9C">
            <w:pPr>
              <w:pStyle w:val="kode"/>
              <w:rPr>
                <w:lang w:val="sv-SE"/>
              </w:rPr>
            </w:pPr>
            <w:r w:rsidRPr="00A657EE">
              <w:rPr>
                <w:lang w:val="sv-SE"/>
              </w:rPr>
              <w:t>#define Nil NULL</w:t>
            </w:r>
          </w:p>
          <w:p w:rsidR="009A63C2" w:rsidRPr="00A657EE" w:rsidRDefault="009A63C2" w:rsidP="00A65E9C">
            <w:pPr>
              <w:pStyle w:val="kode"/>
              <w:rPr>
                <w:lang w:val="sv-SE"/>
              </w:rPr>
            </w:pPr>
            <w:r w:rsidRPr="00A657EE">
              <w:rPr>
                <w:lang w:val="sv-SE"/>
              </w:rPr>
              <w:t>#define info(P) (P)-&gt;info</w:t>
            </w:r>
          </w:p>
          <w:p w:rsidR="009A63C2" w:rsidRPr="00A657EE" w:rsidRDefault="009A63C2" w:rsidP="00A65E9C">
            <w:pPr>
              <w:pStyle w:val="kode"/>
              <w:rPr>
                <w:lang w:val="sv-SE"/>
              </w:rPr>
            </w:pPr>
            <w:r w:rsidRPr="00A657EE">
              <w:rPr>
                <w:lang w:val="sv-SE"/>
              </w:rPr>
              <w:t>#define next(P) (P)-&gt;next</w:t>
            </w:r>
          </w:p>
          <w:p w:rsidR="009A63C2" w:rsidRPr="00A657EE" w:rsidRDefault="009A63C2" w:rsidP="00A65E9C">
            <w:pPr>
              <w:pStyle w:val="kode"/>
              <w:rPr>
                <w:lang w:val="sv-SE"/>
              </w:rPr>
            </w:pPr>
            <w:r w:rsidRPr="00A657EE">
              <w:rPr>
                <w:lang w:val="sv-SE"/>
              </w:rPr>
              <w:t>#define first(L) ((L).first)</w:t>
            </w:r>
          </w:p>
          <w:p w:rsidR="009A63C2" w:rsidRPr="00A657EE" w:rsidRDefault="009A63C2" w:rsidP="00A65E9C">
            <w:pPr>
              <w:pStyle w:val="kode"/>
              <w:rPr>
                <w:lang w:val="sv-SE"/>
              </w:rPr>
            </w:pPr>
            <w:r w:rsidRPr="00A657EE">
              <w:rPr>
                <w:lang w:val="sv-SE"/>
              </w:rPr>
              <w:t>#define last(L) ((L).last)</w:t>
            </w:r>
          </w:p>
          <w:p w:rsidR="009A63C2" w:rsidRPr="00A657EE" w:rsidRDefault="009A63C2" w:rsidP="00A65E9C">
            <w:pPr>
              <w:pStyle w:val="kode"/>
              <w:rPr>
                <w:lang w:val="sv-SE"/>
              </w:rPr>
            </w:pPr>
            <w:r w:rsidRPr="00A657EE">
              <w:rPr>
                <w:lang w:val="sv-SE"/>
              </w:rPr>
              <w:t>#define first(Lanak) ((Lanak).first)</w:t>
            </w:r>
          </w:p>
          <w:p w:rsidR="009A63C2" w:rsidRDefault="009A63C2" w:rsidP="00A65E9C">
            <w:pPr>
              <w:pStyle w:val="kode"/>
              <w:rPr>
                <w:lang w:val="sv-SE"/>
              </w:rPr>
            </w:pPr>
            <w:r w:rsidRPr="00A657EE">
              <w:rPr>
                <w:lang w:val="sv-SE"/>
              </w:rPr>
              <w:t>#define last(Lanak) ((Lanak).last)</w:t>
            </w:r>
          </w:p>
          <w:p w:rsidR="009A63C2" w:rsidRPr="00A657EE" w:rsidRDefault="009A63C2" w:rsidP="00A65E9C">
            <w:pPr>
              <w:pStyle w:val="kode"/>
              <w:rPr>
                <w:lang w:val="sv-SE"/>
              </w:rPr>
            </w:pPr>
          </w:p>
          <w:p w:rsidR="009A63C2" w:rsidRPr="00A657EE" w:rsidRDefault="009A63C2" w:rsidP="00A65E9C">
            <w:pPr>
              <w:pStyle w:val="kode"/>
              <w:rPr>
                <w:lang w:val="sv-SE"/>
              </w:rPr>
            </w:pPr>
            <w:r w:rsidRPr="00A657EE">
              <w:rPr>
                <w:lang w:val="sv-SE"/>
              </w:rPr>
              <w:t>typedef int infotypeanak;</w:t>
            </w:r>
          </w:p>
          <w:p w:rsidR="009A63C2" w:rsidRPr="00A657EE" w:rsidRDefault="009A63C2" w:rsidP="00A65E9C">
            <w:pPr>
              <w:pStyle w:val="kode"/>
              <w:rPr>
                <w:lang w:val="sv-SE"/>
              </w:rPr>
            </w:pPr>
            <w:r w:rsidRPr="00A657EE">
              <w:rPr>
                <w:lang w:val="sv-SE"/>
              </w:rPr>
              <w:t>typedef int infotypeinduk;</w:t>
            </w:r>
          </w:p>
          <w:p w:rsidR="009A63C2" w:rsidRPr="00A657EE" w:rsidRDefault="009A63C2" w:rsidP="00A65E9C">
            <w:pPr>
              <w:pStyle w:val="kode"/>
              <w:rPr>
                <w:lang w:val="sv-SE"/>
              </w:rPr>
            </w:pPr>
            <w:r w:rsidRPr="00A657EE">
              <w:rPr>
                <w:lang w:val="sv-SE"/>
              </w:rPr>
              <w:t>typedef struct element_list_induk *address;</w:t>
            </w:r>
          </w:p>
          <w:p w:rsidR="009A63C2" w:rsidRDefault="009A63C2" w:rsidP="00A65E9C">
            <w:pPr>
              <w:pStyle w:val="kode"/>
              <w:rPr>
                <w:lang w:val="sv-SE"/>
              </w:rPr>
            </w:pPr>
            <w:r w:rsidRPr="00A657EE">
              <w:rPr>
                <w:lang w:val="sv-SE"/>
              </w:rPr>
              <w:t>typedef struct element_list_anak *address_anak;</w:t>
            </w:r>
          </w:p>
          <w:p w:rsidR="009A63C2" w:rsidRPr="00A657EE" w:rsidRDefault="009A63C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definisi list :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list kosong jika Fisrt(L)=Nil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setiap elemen address P dapat diacu info(P) atau next(P)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element terakhir list jika adrressnya last, maka next(last) = Nil*/</w:t>
            </w:r>
          </w:p>
          <w:p w:rsidR="00F545AD" w:rsidRPr="00A657EE" w:rsidRDefault="00F545AD" w:rsidP="00A65E9C">
            <w:pPr>
              <w:pStyle w:val="kode"/>
              <w:rPr>
                <w:lang w:val="sv-SE"/>
              </w:rPr>
            </w:pPr>
          </w:p>
          <w:p w:rsidR="009A63C2" w:rsidRDefault="009A63C2" w:rsidP="00A65E9C">
            <w:pPr>
              <w:pStyle w:val="kode"/>
              <w:rPr>
                <w:lang w:val="sv-SE"/>
              </w:rPr>
            </w:pPr>
            <w:r w:rsidRPr="00A657EE">
              <w:rPr>
                <w:lang w:val="sv-SE"/>
              </w:rPr>
              <w:t>typedef struct element_list_anak{</w:t>
            </w:r>
          </w:p>
          <w:p w:rsidR="009A63C2" w:rsidRPr="00F7488D" w:rsidRDefault="009A63C2" w:rsidP="00A65E9C">
            <w:pPr>
              <w:pStyle w:val="kode"/>
              <w:rPr>
                <w:color w:val="808080" w:themeColor="background1" w:themeShade="80"/>
                <w:lang w:val="sv-SE"/>
              </w:rPr>
            </w:pPr>
            <w:r>
              <w:rPr>
                <w:lang w:val="sv-SE"/>
              </w:rPr>
              <w:t xml:space="preserve">  </w:t>
            </w:r>
            <w:r w:rsidRPr="00F7488D">
              <w:rPr>
                <w:color w:val="808080" w:themeColor="background1" w:themeShade="80"/>
                <w:lang w:val="sv-SE"/>
              </w:rPr>
              <w:t>/* struct ini untuk menyimpan elemen anak dan pointer penunjuk elemen tetangganya */</w:t>
            </w:r>
          </w:p>
          <w:p w:rsidR="009A63C2" w:rsidRPr="00A657EE" w:rsidRDefault="009A63C2" w:rsidP="00A65E9C">
            <w:pPr>
              <w:pStyle w:val="kode"/>
              <w:rPr>
                <w:lang w:val="sv-SE"/>
              </w:rPr>
            </w:pPr>
            <w:r w:rsidRPr="00A657EE">
              <w:rPr>
                <w:lang w:val="sv-SE"/>
              </w:rPr>
              <w:tab/>
              <w:t>infotypeanak info;</w:t>
            </w:r>
          </w:p>
          <w:p w:rsidR="009A63C2" w:rsidRPr="00A657EE" w:rsidRDefault="009A63C2" w:rsidP="00A65E9C">
            <w:pPr>
              <w:pStyle w:val="kode"/>
              <w:rPr>
                <w:lang w:val="sv-SE"/>
              </w:rPr>
            </w:pPr>
            <w:r w:rsidRPr="00A657EE">
              <w:rPr>
                <w:lang w:val="sv-SE"/>
              </w:rPr>
              <w:tab/>
              <w:t>address_anak next</w:t>
            </w:r>
            <w:r w:rsidR="00E24BDD">
              <w:rPr>
                <w:lang w:val="sv-SE"/>
              </w:rPr>
              <w:t>Anak</w:t>
            </w:r>
            <w:r w:rsidRPr="00A657EE">
              <w:rPr>
                <w:lang w:val="sv-SE"/>
              </w:rPr>
              <w:t>;</w:t>
            </w:r>
          </w:p>
          <w:p w:rsidR="009A63C2" w:rsidRPr="00A657EE" w:rsidRDefault="009A63C2" w:rsidP="00A65E9C">
            <w:pPr>
              <w:pStyle w:val="kode"/>
              <w:rPr>
                <w:lang w:val="sv-SE"/>
              </w:rPr>
            </w:pPr>
            <w:r w:rsidRPr="00A657EE">
              <w:rPr>
                <w:lang w:val="sv-SE"/>
              </w:rPr>
              <w:tab/>
              <w:t>address_anak prev</w:t>
            </w:r>
            <w:r w:rsidR="00E24BDD">
              <w:rPr>
                <w:lang w:val="sv-SE"/>
              </w:rPr>
              <w:t>Anak</w:t>
            </w:r>
            <w:r w:rsidRPr="00A657EE">
              <w:rPr>
                <w:lang w:val="sv-SE"/>
              </w:rPr>
              <w:t>;</w:t>
            </w:r>
          </w:p>
          <w:p w:rsidR="009A63C2" w:rsidRPr="00A657EE" w:rsidRDefault="009A63C2" w:rsidP="00A65E9C">
            <w:pPr>
              <w:pStyle w:val="kode"/>
              <w:rPr>
                <w:lang w:val="sv-SE"/>
              </w:rPr>
            </w:pPr>
            <w:r w:rsidRPr="00A657EE">
              <w:rPr>
                <w:lang w:val="sv-SE"/>
              </w:rPr>
              <w:t>};</w:t>
            </w:r>
          </w:p>
          <w:p w:rsidR="009A63C2" w:rsidRDefault="009A63C2" w:rsidP="00A65E9C">
            <w:pPr>
              <w:pStyle w:val="kode"/>
              <w:rPr>
                <w:lang w:val="sv-SE"/>
              </w:rPr>
            </w:pPr>
            <w:r w:rsidRPr="00A657EE">
              <w:rPr>
                <w:lang w:val="sv-SE"/>
              </w:rPr>
              <w:t xml:space="preserve">typedef struct listanak{ </w:t>
            </w:r>
          </w:p>
          <w:p w:rsidR="009A63C2" w:rsidRPr="00F7488D" w:rsidRDefault="009A63C2" w:rsidP="00A65E9C">
            <w:pPr>
              <w:pStyle w:val="kode"/>
              <w:rPr>
                <w:color w:val="808080" w:themeColor="background1" w:themeShade="80"/>
                <w:lang w:val="sv-SE"/>
              </w:rPr>
            </w:pPr>
            <w:r>
              <w:rPr>
                <w:lang w:val="sv-SE"/>
              </w:rPr>
              <w:t xml:space="preserve">  </w:t>
            </w:r>
            <w:r w:rsidRPr="00F7488D">
              <w:rPr>
                <w:color w:val="808080" w:themeColor="background1" w:themeShade="80"/>
                <w:lang w:val="sv-SE"/>
              </w:rPr>
              <w:t>/* struct ini digunakan untuk menyimpan list anak itu sendiri */</w:t>
            </w:r>
          </w:p>
          <w:p w:rsidR="009A63C2" w:rsidRPr="00A657EE" w:rsidRDefault="009A63C2" w:rsidP="00A65E9C">
            <w:pPr>
              <w:pStyle w:val="kode"/>
              <w:rPr>
                <w:lang w:val="sv-SE"/>
              </w:rPr>
            </w:pPr>
            <w:r w:rsidRPr="00A657EE">
              <w:rPr>
                <w:lang w:val="sv-SE"/>
              </w:rPr>
              <w:tab/>
              <w:t>address_anak first;</w:t>
            </w:r>
          </w:p>
          <w:p w:rsidR="009A63C2" w:rsidRPr="00A657EE" w:rsidRDefault="009A63C2" w:rsidP="00A65E9C">
            <w:pPr>
              <w:pStyle w:val="kode"/>
              <w:rPr>
                <w:lang w:val="sv-SE"/>
              </w:rPr>
            </w:pPr>
            <w:r w:rsidRPr="00A657EE">
              <w:rPr>
                <w:lang w:val="sv-SE"/>
              </w:rPr>
              <w:tab/>
              <w:t>address_anak last;</w:t>
            </w:r>
          </w:p>
          <w:p w:rsidR="004B3B72" w:rsidRPr="00A657EE" w:rsidRDefault="009A63C2" w:rsidP="00A65E9C">
            <w:pPr>
              <w:pStyle w:val="kode"/>
              <w:rPr>
                <w:lang w:val="sv-SE"/>
              </w:rPr>
            </w:pPr>
            <w:r w:rsidRPr="00A657EE">
              <w:rPr>
                <w:lang w:val="sv-SE"/>
              </w:rPr>
              <w:t>};</w:t>
            </w:r>
          </w:p>
          <w:p w:rsidR="009A63C2" w:rsidRDefault="009A63C2" w:rsidP="00A65E9C">
            <w:pPr>
              <w:pStyle w:val="kode"/>
              <w:rPr>
                <w:lang w:val="sv-SE"/>
              </w:rPr>
            </w:pPr>
            <w:r>
              <w:rPr>
                <w:lang w:val="sv-SE"/>
              </w:rPr>
              <w:t xml:space="preserve">  struct element_list_induk {</w:t>
            </w:r>
          </w:p>
          <w:p w:rsidR="009A63C2" w:rsidRPr="00F7488D" w:rsidRDefault="009A63C2" w:rsidP="00A65E9C">
            <w:pPr>
              <w:pStyle w:val="kode"/>
              <w:rPr>
                <w:color w:val="808080" w:themeColor="background1" w:themeShade="80"/>
                <w:lang w:val="sv-SE"/>
              </w:rPr>
            </w:pPr>
            <w:r>
              <w:rPr>
                <w:lang w:val="sv-SE"/>
              </w:rPr>
              <w:t xml:space="preserve">  </w:t>
            </w:r>
            <w:r w:rsidRPr="00F7488D">
              <w:rPr>
                <w:color w:val="808080" w:themeColor="background1" w:themeShade="80"/>
                <w:lang w:val="sv-SE"/>
              </w:rPr>
              <w:t>/* struct ini untuk menyimpan elemen pegawai dan pointer penunjuk elemen tetangganya */</w:t>
            </w:r>
          </w:p>
          <w:p w:rsidR="009A63C2" w:rsidRPr="00A657EE" w:rsidRDefault="009A63C2" w:rsidP="00A65E9C">
            <w:pPr>
              <w:pStyle w:val="kode"/>
              <w:rPr>
                <w:lang w:val="sv-SE"/>
              </w:rPr>
            </w:pPr>
            <w:r w:rsidRPr="00A657EE">
              <w:rPr>
                <w:lang w:val="sv-SE"/>
              </w:rPr>
              <w:tab/>
              <w:t>infotypeinduk info;</w:t>
            </w:r>
          </w:p>
          <w:p w:rsidR="009A63C2" w:rsidRPr="00A657EE" w:rsidRDefault="009A63C2" w:rsidP="00A65E9C">
            <w:pPr>
              <w:pStyle w:val="kode"/>
              <w:rPr>
                <w:lang w:val="sv-SE"/>
              </w:rPr>
            </w:pPr>
            <w:r w:rsidRPr="00A657EE">
              <w:rPr>
                <w:lang w:val="sv-SE"/>
              </w:rPr>
              <w:tab/>
            </w:r>
            <w:r w:rsidR="00BB5A56">
              <w:rPr>
                <w:lang w:val="sv-SE"/>
              </w:rPr>
              <w:t>address</w:t>
            </w:r>
            <w:r w:rsidR="00F545AD">
              <w:rPr>
                <w:lang w:val="sv-SE"/>
              </w:rPr>
              <w:t>_anak</w:t>
            </w:r>
            <w:r w:rsidR="00BB5A56">
              <w:rPr>
                <w:lang w:val="sv-SE"/>
              </w:rPr>
              <w:t xml:space="preserve"> firstAnak;</w:t>
            </w:r>
          </w:p>
          <w:p w:rsidR="009A63C2" w:rsidRPr="00A657EE" w:rsidRDefault="009A63C2" w:rsidP="00A65E9C">
            <w:pPr>
              <w:pStyle w:val="kode"/>
              <w:rPr>
                <w:lang w:val="sv-SE"/>
              </w:rPr>
            </w:pPr>
            <w:r w:rsidRPr="00A657EE">
              <w:rPr>
                <w:lang w:val="sv-SE"/>
              </w:rPr>
              <w:tab/>
              <w:t>address next</w:t>
            </w:r>
            <w:r w:rsidR="00E24BDD">
              <w:rPr>
                <w:lang w:val="sv-SE"/>
              </w:rPr>
              <w:t>Induk</w:t>
            </w:r>
            <w:r w:rsidRPr="00A657EE">
              <w:rPr>
                <w:lang w:val="sv-SE"/>
              </w:rPr>
              <w:t>;</w:t>
            </w:r>
          </w:p>
          <w:p w:rsidR="009A63C2" w:rsidRPr="00A657EE" w:rsidRDefault="009A63C2" w:rsidP="00A65E9C">
            <w:pPr>
              <w:pStyle w:val="kode"/>
              <w:rPr>
                <w:lang w:val="sv-SE"/>
              </w:rPr>
            </w:pPr>
            <w:r w:rsidRPr="00942B05">
              <w:rPr>
                <w:rFonts w:ascii="Verdana" w:hAnsi="Verdana"/>
                <w:lang w:val="sv-SE"/>
              </w:rPr>
              <w:tab/>
            </w:r>
            <w:r w:rsidRPr="00A657EE">
              <w:rPr>
                <w:lang w:val="sv-SE"/>
              </w:rPr>
              <w:t>address prev</w:t>
            </w:r>
            <w:r w:rsidR="00E24BDD">
              <w:rPr>
                <w:lang w:val="sv-SE"/>
              </w:rPr>
              <w:t>Induk</w:t>
            </w:r>
            <w:r w:rsidRPr="00A657EE">
              <w:rPr>
                <w:lang w:val="sv-SE"/>
              </w:rPr>
              <w:t>;</w:t>
            </w:r>
          </w:p>
          <w:p w:rsidR="009A63C2" w:rsidRDefault="009A63C2" w:rsidP="00A65E9C">
            <w:pPr>
              <w:pStyle w:val="kode"/>
              <w:rPr>
                <w:lang w:val="sv-SE"/>
              </w:rPr>
            </w:pPr>
            <w:r w:rsidRPr="00A657EE">
              <w:rPr>
                <w:lang w:val="sv-SE"/>
              </w:rPr>
              <w:t>};</w:t>
            </w:r>
          </w:p>
          <w:p w:rsidR="00F7488D" w:rsidRPr="00A657EE" w:rsidRDefault="00F7488D" w:rsidP="00A65E9C">
            <w:pPr>
              <w:pStyle w:val="kode"/>
              <w:rPr>
                <w:lang w:val="sv-SE"/>
              </w:rPr>
            </w:pPr>
          </w:p>
          <w:p w:rsidR="009A63C2" w:rsidRDefault="009A63C2" w:rsidP="00A65E9C">
            <w:pPr>
              <w:pStyle w:val="kode"/>
              <w:rPr>
                <w:lang w:val="sv-SE"/>
              </w:rPr>
            </w:pPr>
            <w:r w:rsidRPr="00A657EE">
              <w:rPr>
                <w:lang w:val="sv-SE"/>
              </w:rPr>
              <w:t xml:space="preserve">struct listinduk{ </w:t>
            </w:r>
          </w:p>
          <w:p w:rsidR="009A63C2" w:rsidRPr="00F7488D" w:rsidRDefault="009A63C2" w:rsidP="00A65E9C">
            <w:pPr>
              <w:pStyle w:val="kode"/>
              <w:rPr>
                <w:color w:val="808080" w:themeColor="background1" w:themeShade="80"/>
                <w:lang w:val="sv-SE"/>
              </w:rPr>
            </w:pPr>
            <w:r>
              <w:rPr>
                <w:lang w:val="sv-SE"/>
              </w:rPr>
              <w:t xml:space="preserve">  </w:t>
            </w:r>
            <w:r w:rsidRPr="00F7488D">
              <w:rPr>
                <w:color w:val="808080" w:themeColor="background1" w:themeShade="80"/>
                <w:lang w:val="sv-SE"/>
              </w:rPr>
              <w:t>/* struct ini digunakan untuk menyimpan list pegawai itu sendiri */</w:t>
            </w:r>
          </w:p>
          <w:p w:rsidR="009A63C2" w:rsidRPr="00A657EE" w:rsidRDefault="009A63C2" w:rsidP="00A65E9C">
            <w:pPr>
              <w:pStyle w:val="kode"/>
              <w:rPr>
                <w:lang w:val="sv-SE"/>
              </w:rPr>
            </w:pPr>
            <w:r w:rsidRPr="00A657EE">
              <w:rPr>
                <w:lang w:val="sv-SE"/>
              </w:rPr>
              <w:tab/>
              <w:t>address first;</w:t>
            </w:r>
          </w:p>
          <w:p w:rsidR="009A63C2" w:rsidRPr="00A657EE" w:rsidRDefault="009A63C2" w:rsidP="00A65E9C">
            <w:pPr>
              <w:pStyle w:val="kode"/>
              <w:rPr>
                <w:lang w:val="sv-SE"/>
              </w:rPr>
            </w:pPr>
            <w:r w:rsidRPr="00A657EE">
              <w:rPr>
                <w:lang w:val="sv-SE"/>
              </w:rPr>
              <w:tab/>
              <w:t>address last;</w:t>
            </w:r>
          </w:p>
          <w:p w:rsidR="009A63C2" w:rsidRDefault="009A63C2" w:rsidP="00A65E9C">
            <w:pPr>
              <w:pStyle w:val="kode"/>
              <w:rPr>
                <w:lang w:val="sv-SE"/>
              </w:rPr>
            </w:pPr>
            <w:r w:rsidRPr="00A657EE">
              <w:rPr>
                <w:lang w:val="sv-SE"/>
              </w:rPr>
              <w:t>};</w:t>
            </w:r>
          </w:p>
          <w:p w:rsidR="009A63C2" w:rsidRPr="00A657EE" w:rsidRDefault="009A63C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rototype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engecekan apakah list kosong *********/</w:t>
            </w:r>
          </w:p>
          <w:p w:rsidR="009A63C2" w:rsidRPr="00A657EE" w:rsidRDefault="009A63C2" w:rsidP="00A65E9C">
            <w:pPr>
              <w:pStyle w:val="kode"/>
              <w:rPr>
                <w:lang w:val="sv-SE"/>
              </w:rPr>
            </w:pPr>
            <w:r w:rsidRPr="00A657EE">
              <w:rPr>
                <w:lang w:val="sv-SE"/>
              </w:rPr>
              <w:t>boolean ListEmpty(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true jika list induk kosong */</w:t>
            </w:r>
          </w:p>
          <w:p w:rsidR="004B3B72" w:rsidRPr="00A657EE" w:rsidRDefault="004B3B72" w:rsidP="00A65E9C">
            <w:pPr>
              <w:pStyle w:val="kode"/>
              <w:rPr>
                <w:lang w:val="sv-SE"/>
              </w:rPr>
            </w:pPr>
          </w:p>
          <w:p w:rsidR="009A63C2" w:rsidRPr="00A657EE" w:rsidRDefault="009A63C2" w:rsidP="00A65E9C">
            <w:pPr>
              <w:pStyle w:val="kode"/>
              <w:rPr>
                <w:lang w:val="sv-SE"/>
              </w:rPr>
            </w:pPr>
            <w:r w:rsidRPr="00A657EE">
              <w:rPr>
                <w:lang w:val="sv-SE"/>
              </w:rPr>
              <w:t>boolean ListEmptyAnak(listanak Lanak);</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true jika list anak kosong */</w:t>
            </w:r>
          </w:p>
          <w:p w:rsidR="009A63C2" w:rsidRPr="00A657EE" w:rsidRDefault="009A63C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embuatan list kosong *********/</w:t>
            </w:r>
          </w:p>
          <w:p w:rsidR="009A63C2" w:rsidRPr="00A657EE" w:rsidRDefault="009A63C2" w:rsidP="00A65E9C">
            <w:pPr>
              <w:pStyle w:val="kode"/>
              <w:rPr>
                <w:lang w:val="sv-SE"/>
              </w:rPr>
            </w:pPr>
            <w:r w:rsidRPr="00A657EE">
              <w:rPr>
                <w:lang w:val="sv-SE"/>
              </w:rPr>
              <w:t>void CreateList(list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sembarang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F.S. terbentuk list induk kosong */</w:t>
            </w:r>
          </w:p>
          <w:p w:rsidR="009A63C2" w:rsidRPr="00F7488D" w:rsidRDefault="009A63C2" w:rsidP="00A65E9C">
            <w:pPr>
              <w:pStyle w:val="kode"/>
              <w:rPr>
                <w:color w:val="808080" w:themeColor="background1" w:themeShade="80"/>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anajemen memori *********/</w:t>
            </w:r>
          </w:p>
          <w:p w:rsidR="009A63C2" w:rsidRPr="00A657EE" w:rsidRDefault="009A63C2" w:rsidP="00A65E9C">
            <w:pPr>
              <w:pStyle w:val="kode"/>
              <w:rPr>
                <w:lang w:val="sv-SE"/>
              </w:rPr>
            </w:pPr>
            <w:r w:rsidRPr="00A657EE">
              <w:rPr>
                <w:lang w:val="sv-SE"/>
              </w:rPr>
              <w:t>address alokasi(infotypeindu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irimkan address dari alokasi sebuah elemen  induk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jika aloksi berhasil maka nilai address tidak Nil dan jika gagal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nilai address Nil */</w:t>
            </w:r>
          </w:p>
          <w:p w:rsidR="009A63C2" w:rsidRPr="00A657EE" w:rsidRDefault="009A63C2" w:rsidP="00A65E9C">
            <w:pPr>
              <w:pStyle w:val="kode"/>
              <w:rPr>
                <w:lang w:val="sv-SE"/>
              </w:rPr>
            </w:pPr>
            <w:r w:rsidRPr="00A657EE">
              <w:rPr>
                <w:lang w:val="sv-SE"/>
              </w:rPr>
              <w:t>address_anak alokasiAnak(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irimkan address dari alokasi sebuah elemen  anak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lastRenderedPageBreak/>
              <w:t xml:space="preserve">/* jika aloksi berhasil maka nilai address_anak tidak Nil dan jika </w:t>
            </w:r>
          </w:p>
          <w:p w:rsidR="009A63C2" w:rsidRPr="00A657EE" w:rsidRDefault="009A63C2" w:rsidP="00A65E9C">
            <w:pPr>
              <w:pStyle w:val="kode"/>
              <w:tabs>
                <w:tab w:val="left" w:pos="3780"/>
              </w:tabs>
              <w:rPr>
                <w:lang w:val="sv-SE"/>
              </w:rPr>
            </w:pPr>
            <w:r w:rsidRPr="00F7488D">
              <w:rPr>
                <w:color w:val="808080" w:themeColor="background1" w:themeShade="80"/>
                <w:lang w:val="sv-SE"/>
              </w:rPr>
              <w:t>gagal nilai address_anak Nil */</w:t>
            </w:r>
            <w:r w:rsidR="00F7488D" w:rsidRPr="00F7488D">
              <w:rPr>
                <w:color w:val="808080" w:themeColor="background1" w:themeShade="80"/>
                <w:lang w:val="sv-SE"/>
              </w:rPr>
              <w:tab/>
            </w:r>
          </w:p>
          <w:p w:rsidR="004B3B72" w:rsidRDefault="004B3B72" w:rsidP="00A65E9C">
            <w:pPr>
              <w:pStyle w:val="kode"/>
              <w:rPr>
                <w:lang w:val="sv-SE"/>
              </w:rPr>
            </w:pPr>
          </w:p>
          <w:p w:rsidR="009A63C2" w:rsidRPr="00A657EE" w:rsidRDefault="009A63C2" w:rsidP="00A65E9C">
            <w:pPr>
              <w:pStyle w:val="kode"/>
              <w:rPr>
                <w:lang w:val="sv-SE"/>
              </w:rPr>
            </w:pPr>
            <w:r w:rsidRPr="00A657EE">
              <w:rPr>
                <w:lang w:val="sv-SE"/>
              </w:rPr>
              <w:t>void Dealokasi(address P);</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P terdefinisi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F.S. memori yang digunakan P dikembalikan ke sistem */</w:t>
            </w:r>
          </w:p>
          <w:p w:rsidR="009A63C2" w:rsidRPr="00A657EE" w:rsidRDefault="009A63C2" w:rsidP="00A65E9C">
            <w:pPr>
              <w:pStyle w:val="kode"/>
              <w:rPr>
                <w:lang w:val="sv-SE"/>
              </w:rPr>
            </w:pPr>
            <w:r w:rsidRPr="00A657EE">
              <w:rPr>
                <w:lang w:val="sv-SE"/>
              </w:rPr>
              <w:t>void DealokasiAnak(address_anak P);</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P terdefinisi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F.S. memori yang digunakan P dikembalikan ke sistem */</w:t>
            </w:r>
          </w:p>
          <w:p w:rsidR="009A63C2" w:rsidRDefault="009A63C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encarian sebuah elemen list *********/</w:t>
            </w:r>
          </w:p>
          <w:p w:rsidR="009A63C2" w:rsidRPr="00A657EE" w:rsidRDefault="009A63C2" w:rsidP="00A65E9C">
            <w:pPr>
              <w:pStyle w:val="kode"/>
              <w:rPr>
                <w:lang w:val="sv-SE"/>
              </w:rPr>
            </w:pPr>
            <w:r w:rsidRPr="00A657EE">
              <w:rPr>
                <w:lang w:val="sv-SE"/>
              </w:rPr>
              <w:t>address findElm(listinduk L, infotypeindu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cari apakah ada elemen list dengan info(P) =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jika ada mengembalikan address elemen tsb, dan Nil jika sebaliknya */</w:t>
            </w:r>
          </w:p>
          <w:p w:rsidR="009A63C2" w:rsidRPr="00A657EE" w:rsidRDefault="009A63C2" w:rsidP="00A65E9C">
            <w:pPr>
              <w:pStyle w:val="kode"/>
              <w:rPr>
                <w:lang w:val="sv-SE"/>
              </w:rPr>
            </w:pPr>
            <w:r w:rsidRPr="00A657EE">
              <w:rPr>
                <w:lang w:val="sv-SE"/>
              </w:rPr>
              <w:t>address findBefore(listinduk L, infotypeinduk X, address Prec);</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address elemen sebelum Prec dimana info(Prec) =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jika elemen dengan info = X tidak ada maka mengembalikan nilai Ni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jika Prec berada pada awal list maka mengembalikan nilai Nil */</w:t>
            </w:r>
          </w:p>
          <w:p w:rsidR="009A63C2" w:rsidRPr="00A657EE" w:rsidRDefault="009A63C2" w:rsidP="00A65E9C">
            <w:pPr>
              <w:pStyle w:val="kode"/>
              <w:rPr>
                <w:lang w:val="sv-SE"/>
              </w:rPr>
            </w:pPr>
            <w:r w:rsidRPr="00A657EE">
              <w:rPr>
                <w:lang w:val="sv-SE"/>
              </w:rPr>
              <w:t>address_anak findElmAnak(listanak Lanak, 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cari apakah ada elemen list anak dengan info(P) =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jika ada mengembalikan address_anak elemen tsb, dan Nil jika </w:t>
            </w:r>
          </w:p>
          <w:p w:rsidR="009A63C2" w:rsidRPr="00F7488D" w:rsidRDefault="004B3B72" w:rsidP="00A65E9C">
            <w:pPr>
              <w:pStyle w:val="kode"/>
              <w:rPr>
                <w:color w:val="808080" w:themeColor="background1" w:themeShade="80"/>
                <w:lang w:val="sv-SE"/>
              </w:rPr>
            </w:pPr>
            <w:r w:rsidRPr="00F7488D">
              <w:rPr>
                <w:color w:val="808080" w:themeColor="background1" w:themeShade="80"/>
                <w:lang w:val="sv-SE"/>
              </w:rPr>
              <w:t>s</w:t>
            </w:r>
            <w:r w:rsidR="009A63C2" w:rsidRPr="00F7488D">
              <w:rPr>
                <w:color w:val="808080" w:themeColor="background1" w:themeShade="80"/>
                <w:lang w:val="sv-SE"/>
              </w:rPr>
              <w:t>ebaliknya */</w:t>
            </w:r>
          </w:p>
          <w:p w:rsidR="009A63C2" w:rsidRDefault="009A63C2" w:rsidP="00A65E9C">
            <w:pPr>
              <w:pStyle w:val="kode"/>
              <w:rPr>
                <w:lang w:val="sv-SE"/>
              </w:rPr>
            </w:pPr>
            <w:r w:rsidRPr="00A657EE">
              <w:rPr>
                <w:lang w:val="sv-SE"/>
              </w:rPr>
              <w:t xml:space="preserve">address_anak findBeforeAnak(listanak Lanak, infotypeanak X, </w:t>
            </w:r>
          </w:p>
          <w:p w:rsidR="009A63C2" w:rsidRPr="00A657EE" w:rsidRDefault="009A63C2" w:rsidP="00A65E9C">
            <w:pPr>
              <w:pStyle w:val="kode"/>
              <w:rPr>
                <w:lang w:val="sv-SE"/>
              </w:rPr>
            </w:pPr>
            <w:r w:rsidRPr="00A657EE">
              <w:rPr>
                <w:lang w:val="sv-SE"/>
              </w:rPr>
              <w:t>address_anak Prec);</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address elemen sebelum Prec dimana info(Prec) =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jika elemen dengan info = X tidak ada maka mengembalikan nilai Ni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jika Prec berada pada awal list anak maka mengembalikan nilai Nil*/</w:t>
            </w:r>
          </w:p>
          <w:p w:rsidR="009A63C2" w:rsidRPr="00F7488D" w:rsidRDefault="009A63C2" w:rsidP="00A65E9C">
            <w:pPr>
              <w:pStyle w:val="kode"/>
              <w:rPr>
                <w:color w:val="808080" w:themeColor="background1" w:themeShade="80"/>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rimitif berdasarkan nilai *********/</w:t>
            </w:r>
          </w:p>
          <w:p w:rsidR="004B3B72" w:rsidRPr="00F7488D" w:rsidRDefault="009A63C2" w:rsidP="00A65E9C">
            <w:pPr>
              <w:pStyle w:val="kode"/>
              <w:rPr>
                <w:color w:val="808080" w:themeColor="background1" w:themeShade="80"/>
                <w:lang w:val="id-ID"/>
              </w:rPr>
            </w:pPr>
            <w:r w:rsidRPr="00F7488D">
              <w:rPr>
                <w:color w:val="808080" w:themeColor="background1" w:themeShade="80"/>
                <w:lang w:val="sv-SE"/>
              </w:rPr>
              <w:t>/********* penambahan elemen pada list */</w:t>
            </w:r>
          </w:p>
          <w:p w:rsidR="009A63C2" w:rsidRPr="00A657EE" w:rsidRDefault="00F545AD" w:rsidP="00A65E9C">
            <w:pPr>
              <w:pStyle w:val="kode"/>
              <w:rPr>
                <w:lang w:val="sv-SE"/>
              </w:rPr>
            </w:pPr>
            <w:r>
              <w:rPr>
                <w:lang w:val="sv-SE"/>
              </w:rPr>
              <w:t>void insert</w:t>
            </w:r>
            <w:r w:rsidR="009A63C2" w:rsidRPr="00A657EE">
              <w:rPr>
                <w:lang w:val="sv-SE"/>
              </w:rPr>
              <w:t>First(listinduk *L, infotypeinduk X);</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t>/* I.S. List induk mungkin kosong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mengalokasikan sebuah elemen, menambahkan elemen tsb pada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awal list dengan nilai X */</w:t>
            </w:r>
          </w:p>
          <w:p w:rsidR="004B3B72" w:rsidRPr="00A657EE" w:rsidRDefault="004B3B72" w:rsidP="00A65E9C">
            <w:pPr>
              <w:pStyle w:val="kode"/>
              <w:rPr>
                <w:lang w:val="sv-SE"/>
              </w:rPr>
            </w:pPr>
          </w:p>
          <w:p w:rsidR="009A63C2" w:rsidRPr="00A657EE" w:rsidRDefault="00F545AD" w:rsidP="00A65E9C">
            <w:pPr>
              <w:pStyle w:val="kode"/>
              <w:rPr>
                <w:lang w:val="sv-SE"/>
              </w:rPr>
            </w:pPr>
            <w:r>
              <w:rPr>
                <w:lang w:val="sv-SE"/>
              </w:rPr>
              <w:t>void insert</w:t>
            </w:r>
            <w:r w:rsidR="009A63C2" w:rsidRPr="00A657EE">
              <w:rPr>
                <w:lang w:val="sv-SE"/>
              </w:rPr>
              <w:t>Last(listinduk *L, infotypeindu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induk mungkin kosong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mengalokasikan sebuah elemen, menambahkan elemen tsb pada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akhir list dengan nilai X */</w:t>
            </w:r>
          </w:p>
          <w:p w:rsidR="004B3B72" w:rsidRPr="00A657EE" w:rsidRDefault="004B3B72" w:rsidP="00A65E9C">
            <w:pPr>
              <w:pStyle w:val="kode"/>
              <w:rPr>
                <w:lang w:val="sv-SE"/>
              </w:rPr>
            </w:pPr>
          </w:p>
          <w:p w:rsidR="009A63C2" w:rsidRPr="00A657EE" w:rsidRDefault="00F545AD" w:rsidP="00A65E9C">
            <w:pPr>
              <w:pStyle w:val="kode"/>
              <w:rPr>
                <w:lang w:val="sv-SE"/>
              </w:rPr>
            </w:pPr>
            <w:r>
              <w:rPr>
                <w:lang w:val="sv-SE"/>
              </w:rPr>
              <w:t>void insert</w:t>
            </w:r>
            <w:r w:rsidR="00672D8C">
              <w:rPr>
                <w:lang w:val="sv-SE"/>
              </w:rPr>
              <w:t>FirstAnak(listinduk</w:t>
            </w:r>
            <w:r w:rsidR="009A63C2" w:rsidRPr="00A657EE">
              <w:rPr>
                <w:lang w:val="sv-SE"/>
              </w:rPr>
              <w:t xml:space="preserve"> *L,</w:t>
            </w:r>
            <w:r w:rsidR="00672D8C">
              <w:rPr>
                <w:lang w:val="sv-SE"/>
              </w:rPr>
              <w:t xml:space="preserve"> address p,</w:t>
            </w:r>
            <w:r w:rsidR="009A63C2" w:rsidRPr="00A657EE">
              <w:rPr>
                <w:lang w:val="sv-SE"/>
              </w:rPr>
              <w:t xml:space="preserve"> 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anak mungkin kosong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mengalokasikan sebuah elemen, menambahkan elemen tsb pada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awal list dengan nilai X */</w:t>
            </w:r>
          </w:p>
          <w:p w:rsidR="004B3B72" w:rsidRPr="00A657EE" w:rsidRDefault="004B3B72" w:rsidP="00A65E9C">
            <w:pPr>
              <w:pStyle w:val="kode"/>
              <w:rPr>
                <w:lang w:val="sv-SE"/>
              </w:rPr>
            </w:pPr>
          </w:p>
          <w:p w:rsidR="009A63C2" w:rsidRPr="00A657EE" w:rsidRDefault="00F545AD" w:rsidP="00A65E9C">
            <w:pPr>
              <w:pStyle w:val="kode"/>
              <w:rPr>
                <w:lang w:val="sv-SE"/>
              </w:rPr>
            </w:pPr>
            <w:r>
              <w:rPr>
                <w:lang w:val="sv-SE"/>
              </w:rPr>
              <w:t>void insert</w:t>
            </w:r>
            <w:r w:rsidR="00672D8C">
              <w:rPr>
                <w:lang w:val="sv-SE"/>
              </w:rPr>
              <w:t>LastAnak(listinduk</w:t>
            </w:r>
            <w:r w:rsidR="009A63C2" w:rsidRPr="00A657EE">
              <w:rPr>
                <w:lang w:val="sv-SE"/>
              </w:rPr>
              <w:t xml:space="preserve"> *L, </w:t>
            </w:r>
            <w:r w:rsidR="00672D8C">
              <w:rPr>
                <w:lang w:val="sv-SE"/>
              </w:rPr>
              <w:t xml:space="preserve">address p, </w:t>
            </w:r>
            <w:r w:rsidR="009A63C2" w:rsidRPr="00A657EE">
              <w:rPr>
                <w:lang w:val="sv-SE"/>
              </w:rPr>
              <w:t>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anak mungkin kosong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mengalokasikan sebuah elemen, menambahkan elemen tsb pada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akhir list dengan nilai X */</w:t>
            </w:r>
          </w:p>
          <w:p w:rsidR="009A63C2" w:rsidRPr="00A657EE" w:rsidRDefault="009A63C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enghapusan elemen pada list */</w:t>
            </w:r>
          </w:p>
          <w:p w:rsidR="009A63C2" w:rsidRPr="00A657EE" w:rsidRDefault="00672D8C" w:rsidP="00A65E9C">
            <w:pPr>
              <w:pStyle w:val="kode"/>
              <w:rPr>
                <w:lang w:val="sv-SE"/>
              </w:rPr>
            </w:pPr>
            <w:r>
              <w:rPr>
                <w:lang w:val="sv-SE"/>
              </w:rPr>
              <w:t>void del</w:t>
            </w:r>
            <w:r w:rsidR="009A63C2" w:rsidRPr="00A657EE">
              <w:rPr>
                <w:lang w:val="sv-SE"/>
              </w:rPr>
              <w:t>First(listinduk *L, infotypeindu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induk tidak kosong             */</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t>/* F.S. elemen pertama dihapus: nilai info disimpan pada X dan</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elemen pertama di-dealokasi */</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void del</w:t>
            </w:r>
            <w:r w:rsidR="009A63C2" w:rsidRPr="00A657EE">
              <w:rPr>
                <w:lang w:val="sv-SE"/>
              </w:rPr>
              <w:t>Last(listinduk *L, infotypeindu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induk tidak kosong             */</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elemen terakhir dihapus: nilai info disimpan pada X dan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elemen terakhir di-dealokasi */</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void delFirstAnak(listinduk</w:t>
            </w:r>
            <w:r w:rsidR="009A63C2" w:rsidRPr="00A657EE">
              <w:rPr>
                <w:lang w:val="sv-SE"/>
              </w:rPr>
              <w:t xml:space="preserve"> *L,</w:t>
            </w:r>
            <w:r>
              <w:rPr>
                <w:lang w:val="sv-SE"/>
              </w:rPr>
              <w:t xml:space="preserve"> address p,</w:t>
            </w:r>
            <w:r w:rsidR="009A63C2" w:rsidRPr="00A657EE">
              <w:rPr>
                <w:lang w:val="sv-SE"/>
              </w:rPr>
              <w:t xml:space="preserve"> 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anak tidak kosong             */</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t>/* F.S. elemen pertama dihapus: nilai info disimpan pada X dan</w:t>
            </w:r>
          </w:p>
          <w:p w:rsidR="009A63C2" w:rsidRPr="00F7488D" w:rsidRDefault="004B3B72" w:rsidP="00A65E9C">
            <w:pPr>
              <w:pStyle w:val="kode"/>
              <w:rPr>
                <w:color w:val="808080" w:themeColor="background1" w:themeShade="80"/>
                <w:lang w:val="sv-SE"/>
              </w:rPr>
            </w:pPr>
            <w:r w:rsidRPr="00F7488D">
              <w:rPr>
                <w:color w:val="808080" w:themeColor="background1" w:themeShade="80"/>
                <w:lang w:val="sv-SE"/>
              </w:rPr>
              <w:t xml:space="preserve">          elemen pertama di-dealokasi */</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void delLastAnak(listinduk</w:t>
            </w:r>
            <w:r w:rsidR="009A63C2" w:rsidRPr="00A657EE">
              <w:rPr>
                <w:lang w:val="sv-SE"/>
              </w:rPr>
              <w:t xml:space="preserve"> *L, </w:t>
            </w:r>
            <w:r>
              <w:rPr>
                <w:lang w:val="sv-SE"/>
              </w:rPr>
              <w:t xml:space="preserve">address p, </w:t>
            </w:r>
            <w:r w:rsidR="009A63C2" w:rsidRPr="00A657EE">
              <w:rPr>
                <w:lang w:val="sv-SE"/>
              </w:rPr>
              <w:t>infotypeanak X);</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anak tidak kosong             */</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lastRenderedPageBreak/>
              <w:t xml:space="preserve">/* F.S. elemen terakhir dihapus: nilai info disimpan pada X dan </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elemen terakhir di-dealokasi */</w:t>
            </w:r>
          </w:p>
          <w:p w:rsidR="004B3B72" w:rsidRPr="00A657EE" w:rsidRDefault="004B3B7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roses semua elemen list *********/</w:t>
            </w:r>
          </w:p>
          <w:p w:rsidR="009A63C2" w:rsidRPr="00A657EE" w:rsidRDefault="009A63C2" w:rsidP="00A65E9C">
            <w:pPr>
              <w:pStyle w:val="kode"/>
              <w:rPr>
                <w:lang w:val="sv-SE"/>
              </w:rPr>
            </w:pPr>
            <w:r w:rsidRPr="00A657EE">
              <w:rPr>
                <w:lang w:val="sv-SE"/>
              </w:rPr>
              <w:t>void printfInfo(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mungkin kosong   */</w:t>
            </w:r>
          </w:p>
          <w:p w:rsidR="004B3B72" w:rsidRPr="00F7488D" w:rsidRDefault="004B3B72" w:rsidP="00A65E9C">
            <w:pPr>
              <w:pStyle w:val="kode"/>
              <w:rPr>
                <w:color w:val="808080" w:themeColor="background1" w:themeShade="80"/>
                <w:lang w:val="sv-SE"/>
              </w:rPr>
            </w:pPr>
            <w:r w:rsidRPr="00F7488D">
              <w:rPr>
                <w:color w:val="808080" w:themeColor="background1" w:themeShade="80"/>
                <w:lang w:val="sv-SE"/>
              </w:rPr>
              <w:t xml:space="preserve"> /</w:t>
            </w:r>
            <w:r w:rsidR="009A63C2" w:rsidRPr="00F7488D">
              <w:rPr>
                <w:color w:val="808080" w:themeColor="background1" w:themeShade="80"/>
                <w:lang w:val="sv-SE"/>
              </w:rPr>
              <w:t>* F.S. j</w:t>
            </w:r>
            <w:r w:rsidRPr="00F7488D">
              <w:rPr>
                <w:color w:val="808080" w:themeColor="background1" w:themeShade="80"/>
                <w:lang w:val="sv-SE"/>
              </w:rPr>
              <w:t>i</w:t>
            </w:r>
            <w:r w:rsidR="009A63C2" w:rsidRPr="00F7488D">
              <w:rPr>
                <w:color w:val="808080" w:themeColor="background1" w:themeShade="80"/>
                <w:lang w:val="sv-SE"/>
              </w:rPr>
              <w:t xml:space="preserve">ka list tidak kosong menampilkan semua info yang ada pada </w:t>
            </w:r>
          </w:p>
          <w:p w:rsidR="009A63C2" w:rsidRPr="00F7488D" w:rsidRDefault="004B3B72" w:rsidP="00A65E9C">
            <w:pPr>
              <w:pStyle w:val="kode"/>
              <w:rPr>
                <w:color w:val="808080" w:themeColor="background1" w:themeShade="80"/>
                <w:lang w:val="sv-SE"/>
              </w:rPr>
            </w:pPr>
            <w:r w:rsidRPr="00F7488D">
              <w:rPr>
                <w:color w:val="808080" w:themeColor="background1" w:themeShade="80"/>
                <w:lang w:val="sv-SE"/>
              </w:rPr>
              <w:t xml:space="preserve">         list */</w:t>
            </w:r>
          </w:p>
          <w:p w:rsidR="004B3B72" w:rsidRPr="00CD399D" w:rsidRDefault="004B3B72" w:rsidP="00A65E9C">
            <w:pPr>
              <w:pStyle w:val="kode"/>
              <w:rPr>
                <w:lang w:val="id-ID"/>
              </w:rPr>
            </w:pPr>
          </w:p>
          <w:p w:rsidR="009A63C2" w:rsidRPr="00A657EE" w:rsidRDefault="009A63C2" w:rsidP="00A65E9C">
            <w:pPr>
              <w:pStyle w:val="kode"/>
              <w:rPr>
                <w:lang w:val="sv-SE"/>
              </w:rPr>
            </w:pPr>
            <w:r w:rsidRPr="00A657EE">
              <w:rPr>
                <w:lang w:val="sv-SE"/>
              </w:rPr>
              <w:t xml:space="preserve">int </w:t>
            </w:r>
            <w:r w:rsidR="00F545AD">
              <w:rPr>
                <w:lang w:val="sv-SE"/>
              </w:rPr>
              <w:t>count</w:t>
            </w:r>
            <w:r w:rsidRPr="00A657EE">
              <w:rPr>
                <w:lang w:val="sv-SE"/>
              </w:rPr>
              <w:t>List(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w:t>
            </w:r>
            <w:r w:rsidR="004B3B72" w:rsidRPr="00F7488D">
              <w:rPr>
                <w:color w:val="808080" w:themeColor="background1" w:themeShade="80"/>
                <w:lang w:val="sv-SE"/>
              </w:rPr>
              <w:t>likan jumlah elemen pada list*/</w:t>
            </w:r>
          </w:p>
          <w:p w:rsidR="00557DDD" w:rsidRPr="00F7488D" w:rsidRDefault="00557DDD" w:rsidP="00A65E9C">
            <w:pPr>
              <w:pStyle w:val="kode"/>
              <w:rPr>
                <w:color w:val="808080" w:themeColor="background1" w:themeShade="80"/>
                <w:lang w:val="sv-SE"/>
              </w:rPr>
            </w:pPr>
          </w:p>
          <w:p w:rsidR="009A63C2" w:rsidRPr="00A657EE" w:rsidRDefault="009A63C2" w:rsidP="00A65E9C">
            <w:pPr>
              <w:pStyle w:val="kode"/>
              <w:rPr>
                <w:lang w:val="sv-SE"/>
              </w:rPr>
            </w:pPr>
            <w:r w:rsidRPr="00A657EE">
              <w:rPr>
                <w:lang w:val="sv-SE"/>
              </w:rPr>
              <w:t>address adrMaks(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address P dimana in</w:t>
            </w:r>
            <w:r w:rsidR="004B3B72" w:rsidRPr="00F7488D">
              <w:rPr>
                <w:color w:val="808080" w:themeColor="background1" w:themeShade="80"/>
                <w:lang w:val="sv-SE"/>
              </w:rPr>
              <w:t>fo(P) nilai yang paling besar*/</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address adrMin(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address P dimana in</w:t>
            </w:r>
            <w:r w:rsidR="004B3B72" w:rsidRPr="00F7488D">
              <w:rPr>
                <w:color w:val="808080" w:themeColor="background1" w:themeShade="80"/>
                <w:lang w:val="sv-SE"/>
              </w:rPr>
              <w:t>fo(P) nilai yang paling kecil*/</w:t>
            </w:r>
          </w:p>
          <w:p w:rsidR="004B3B72" w:rsidRPr="00A657EE" w:rsidRDefault="004B3B72" w:rsidP="00A65E9C">
            <w:pPr>
              <w:pStyle w:val="kode"/>
              <w:rPr>
                <w:lang w:val="sv-SE"/>
              </w:rPr>
            </w:pPr>
          </w:p>
          <w:p w:rsidR="009A63C2" w:rsidRPr="00A657EE" w:rsidRDefault="009A63C2" w:rsidP="00A65E9C">
            <w:pPr>
              <w:pStyle w:val="kode"/>
              <w:rPr>
                <w:lang w:val="sv-SE"/>
              </w:rPr>
            </w:pPr>
            <w:r w:rsidRPr="00A657EE">
              <w:rPr>
                <w:lang w:val="sv-SE"/>
              </w:rPr>
              <w:t>infotypeinduk rata(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rata - rata dari semua elemen list*/</w:t>
            </w:r>
          </w:p>
          <w:p w:rsidR="004B3B72" w:rsidRPr="00A657EE" w:rsidRDefault="004B3B72" w:rsidP="00A65E9C">
            <w:pPr>
              <w:pStyle w:val="kode"/>
              <w:rPr>
                <w:lang w:val="sv-SE"/>
              </w:rPr>
            </w:pPr>
          </w:p>
          <w:p w:rsidR="009A63C2" w:rsidRPr="00A657EE" w:rsidRDefault="009A63C2" w:rsidP="00A65E9C">
            <w:pPr>
              <w:pStyle w:val="kode"/>
              <w:rPr>
                <w:lang w:val="sv-SE"/>
              </w:rPr>
            </w:pPr>
            <w:r w:rsidRPr="00A657EE">
              <w:rPr>
                <w:lang w:val="sv-SE"/>
              </w:rPr>
              <w:t>void printfInfo(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list mungkin kosong   */</w:t>
            </w:r>
          </w:p>
          <w:p w:rsidR="004B3B72" w:rsidRPr="00F7488D" w:rsidRDefault="009A63C2" w:rsidP="00A65E9C">
            <w:pPr>
              <w:pStyle w:val="kode"/>
              <w:rPr>
                <w:color w:val="808080" w:themeColor="background1" w:themeShade="80"/>
                <w:lang w:val="sv-SE"/>
              </w:rPr>
            </w:pPr>
            <w:r w:rsidRPr="00F7488D">
              <w:rPr>
                <w:color w:val="808080" w:themeColor="background1" w:themeShade="80"/>
                <w:lang w:val="sv-SE"/>
              </w:rPr>
              <w:t>/* F.S. j</w:t>
            </w:r>
            <w:r w:rsidR="004B3B72" w:rsidRPr="00F7488D">
              <w:rPr>
                <w:color w:val="808080" w:themeColor="background1" w:themeShade="80"/>
                <w:lang w:val="sv-SE"/>
              </w:rPr>
              <w:t>i</w:t>
            </w:r>
            <w:r w:rsidRPr="00F7488D">
              <w:rPr>
                <w:color w:val="808080" w:themeColor="background1" w:themeShade="80"/>
                <w:lang w:val="sv-SE"/>
              </w:rPr>
              <w:t xml:space="preserve">ka list tidak kosong menampilkan semua info yang ada pada </w:t>
            </w:r>
          </w:p>
          <w:p w:rsidR="009A63C2" w:rsidRPr="00F7488D" w:rsidRDefault="004B3B72" w:rsidP="00A65E9C">
            <w:pPr>
              <w:pStyle w:val="kode"/>
              <w:rPr>
                <w:color w:val="808080" w:themeColor="background1" w:themeShade="80"/>
                <w:lang w:val="sv-SE"/>
              </w:rPr>
            </w:pPr>
            <w:r w:rsidRPr="00F7488D">
              <w:rPr>
                <w:color w:val="808080" w:themeColor="background1" w:themeShade="80"/>
                <w:lang w:val="sv-SE"/>
              </w:rPr>
              <w:t xml:space="preserve">         list */</w:t>
            </w:r>
          </w:p>
          <w:p w:rsidR="004B3B72" w:rsidRPr="00A657EE" w:rsidRDefault="004B3B72" w:rsidP="00A65E9C">
            <w:pPr>
              <w:pStyle w:val="kode"/>
              <w:rPr>
                <w:lang w:val="sv-SE"/>
              </w:rPr>
            </w:pPr>
          </w:p>
          <w:p w:rsidR="009A63C2" w:rsidRPr="00A657EE" w:rsidRDefault="00C44DA7" w:rsidP="00A65E9C">
            <w:pPr>
              <w:pStyle w:val="kode"/>
              <w:rPr>
                <w:lang w:val="sv-SE"/>
              </w:rPr>
            </w:pPr>
            <w:r>
              <w:rPr>
                <w:lang w:val="sv-SE"/>
              </w:rPr>
              <w:t>int count</w:t>
            </w:r>
            <w:r w:rsidR="00672D8C">
              <w:rPr>
                <w:lang w:val="sv-SE"/>
              </w:rPr>
              <w:t>ListAnak(listinduk L</w:t>
            </w:r>
            <w:r w:rsidR="009A63C2" w:rsidRPr="00A657EE">
              <w:rPr>
                <w:lang w:val="sv-SE"/>
              </w:rPr>
              <w:t>);</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w:t>
            </w:r>
            <w:r w:rsidR="004B3B72" w:rsidRPr="00F7488D">
              <w:rPr>
                <w:color w:val="808080" w:themeColor="background1" w:themeShade="80"/>
                <w:lang w:val="sv-SE"/>
              </w:rPr>
              <w:t xml:space="preserve">likan jumlah elemen </w:t>
            </w:r>
            <w:r w:rsidR="00F545AD" w:rsidRPr="00F7488D">
              <w:rPr>
                <w:color w:val="808080" w:themeColor="background1" w:themeShade="80"/>
                <w:lang w:val="sv-SE"/>
              </w:rPr>
              <w:t xml:space="preserve">anak </w:t>
            </w:r>
            <w:r w:rsidR="004B3B72" w:rsidRPr="00F7488D">
              <w:rPr>
                <w:color w:val="808080" w:themeColor="background1" w:themeShade="80"/>
                <w:lang w:val="sv-SE"/>
              </w:rPr>
              <w:t>pada list*/</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infotypeanak maksAnak(listinduk L</w:t>
            </w:r>
            <w:r w:rsidR="009A63C2" w:rsidRPr="00A657EE">
              <w:rPr>
                <w:lang w:val="sv-SE"/>
              </w:rPr>
              <w:t>);</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elemen li</w:t>
            </w:r>
            <w:r w:rsidR="004B3B72" w:rsidRPr="00F7488D">
              <w:rPr>
                <w:color w:val="808080" w:themeColor="background1" w:themeShade="80"/>
                <w:lang w:val="sv-SE"/>
              </w:rPr>
              <w:t>st yang paling besar nilainya*/</w:t>
            </w:r>
          </w:p>
          <w:p w:rsidR="009A63C2" w:rsidRPr="00A657EE" w:rsidRDefault="00C44DA7" w:rsidP="00A65E9C">
            <w:pPr>
              <w:pStyle w:val="kode"/>
              <w:rPr>
                <w:lang w:val="sv-SE"/>
              </w:rPr>
            </w:pPr>
            <w:r>
              <w:rPr>
                <w:lang w:val="sv-SE"/>
              </w:rPr>
              <w:t>infotypeanak minAnak(listindukL</w:t>
            </w:r>
            <w:r w:rsidR="009A63C2" w:rsidRPr="00A657EE">
              <w:rPr>
                <w:lang w:val="sv-SE"/>
              </w:rPr>
              <w:t>);</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elemen li</w:t>
            </w:r>
            <w:r w:rsidR="004B3B72" w:rsidRPr="00F7488D">
              <w:rPr>
                <w:color w:val="808080" w:themeColor="background1" w:themeShade="80"/>
                <w:lang w:val="sv-SE"/>
              </w:rPr>
              <w:t>st yang paling kecil nilainya*/</w:t>
            </w:r>
          </w:p>
          <w:p w:rsidR="009A63C2" w:rsidRPr="00A657EE" w:rsidRDefault="00C44DA7" w:rsidP="00A65E9C">
            <w:pPr>
              <w:pStyle w:val="kode"/>
              <w:rPr>
                <w:lang w:val="sv-SE"/>
              </w:rPr>
            </w:pPr>
            <w:r>
              <w:rPr>
                <w:lang w:val="sv-SE"/>
              </w:rPr>
              <w:t>infotypeanak rataAnak(listinduk L</w:t>
            </w:r>
            <w:r w:rsidR="009A63C2" w:rsidRPr="00A657EE">
              <w:rPr>
                <w:lang w:val="sv-SE"/>
              </w:rPr>
              <w:t>);</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mengembalikan nilai rata - rata dari semua elemen list*/</w:t>
            </w:r>
          </w:p>
          <w:p w:rsidR="004B3B72" w:rsidRPr="00A657EE" w:rsidRDefault="004B3B72" w:rsidP="00A65E9C">
            <w:pPr>
              <w:pStyle w:val="kode"/>
              <w:rPr>
                <w:lang w:val="sv-SE"/>
              </w:rPr>
            </w:pP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proses terhadap list *********/</w:t>
            </w:r>
          </w:p>
          <w:p w:rsidR="009A63C2" w:rsidRPr="00A657EE" w:rsidRDefault="009A63C2" w:rsidP="00A65E9C">
            <w:pPr>
              <w:pStyle w:val="kode"/>
              <w:rPr>
                <w:lang w:val="sv-SE"/>
              </w:rPr>
            </w:pPr>
            <w:r w:rsidRPr="00A657EE">
              <w:rPr>
                <w:lang w:val="sv-SE"/>
              </w:rPr>
              <w:t>void delAll(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menghapus semua elemen list </w:t>
            </w:r>
            <w:r w:rsidR="00BB5A56" w:rsidRPr="00F7488D">
              <w:rPr>
                <w:color w:val="808080" w:themeColor="background1" w:themeShade="80"/>
                <w:lang w:val="sv-SE"/>
              </w:rPr>
              <w:t xml:space="preserve">induk </w:t>
            </w:r>
            <w:r w:rsidRPr="00F7488D">
              <w:rPr>
                <w:color w:val="808080" w:themeColor="background1" w:themeShade="80"/>
                <w:lang w:val="sv-SE"/>
              </w:rPr>
              <w:t>dan semua elemen di-dealokasi */</w:t>
            </w:r>
          </w:p>
          <w:p w:rsidR="009A63C2" w:rsidRPr="00A657EE" w:rsidRDefault="009A63C2" w:rsidP="00A65E9C">
            <w:pPr>
              <w:pStyle w:val="kode"/>
              <w:rPr>
                <w:lang w:val="sv-SE"/>
              </w:rPr>
            </w:pPr>
          </w:p>
          <w:p w:rsidR="009A63C2" w:rsidRPr="00A657EE" w:rsidRDefault="009A63C2" w:rsidP="00A65E9C">
            <w:pPr>
              <w:pStyle w:val="kode"/>
              <w:rPr>
                <w:lang w:val="sv-SE"/>
              </w:rPr>
            </w:pPr>
            <w:r w:rsidRPr="00A657EE">
              <w:rPr>
                <w:lang w:val="sv-SE"/>
              </w:rPr>
              <w:t>void inverstList(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sembarang*/</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F.S. elemen - el</w:t>
            </w:r>
            <w:r w:rsidR="004B3B72" w:rsidRPr="00F7488D">
              <w:rPr>
                <w:color w:val="808080" w:themeColor="background1" w:themeShade="80"/>
                <w:lang w:val="sv-SE"/>
              </w:rPr>
              <w:t>emen list dibalik */</w:t>
            </w:r>
          </w:p>
          <w:p w:rsidR="004B3B72" w:rsidRPr="00F7488D" w:rsidRDefault="004B3B72" w:rsidP="00A65E9C">
            <w:pPr>
              <w:pStyle w:val="kode"/>
              <w:rPr>
                <w:color w:val="808080" w:themeColor="background1" w:themeShade="80"/>
                <w:lang w:val="sv-SE"/>
              </w:rPr>
            </w:pPr>
          </w:p>
          <w:p w:rsidR="009A63C2" w:rsidRPr="00A657EE" w:rsidRDefault="002D690E" w:rsidP="00A65E9C">
            <w:pPr>
              <w:pStyle w:val="kode"/>
              <w:rPr>
                <w:lang w:val="sv-SE"/>
              </w:rPr>
            </w:pPr>
            <w:r>
              <w:rPr>
                <w:lang w:val="sv-SE"/>
              </w:rPr>
              <w:t xml:space="preserve">listinduk </w:t>
            </w:r>
            <w:r w:rsidR="009A63C2" w:rsidRPr="00A657EE">
              <w:rPr>
                <w:lang w:val="sv-SE"/>
              </w:rPr>
              <w:t>CopyList(listinduk L);</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mengembalikan list </w:t>
            </w:r>
            <w:r w:rsidR="004B3B72" w:rsidRPr="00F7488D">
              <w:rPr>
                <w:color w:val="808080" w:themeColor="background1" w:themeShade="80"/>
                <w:lang w:val="sv-SE"/>
              </w:rPr>
              <w:t>yang merupakan salinan dari L*/</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void delAll</w:t>
            </w:r>
            <w:r w:rsidR="00C44DA7">
              <w:rPr>
                <w:lang w:val="sv-SE"/>
              </w:rPr>
              <w:t>anak</w:t>
            </w:r>
            <w:r>
              <w:rPr>
                <w:lang w:val="sv-SE"/>
              </w:rPr>
              <w:t>(listinduk *L, address p</w:t>
            </w:r>
            <w:r w:rsidR="009A63C2" w:rsidRPr="00A657EE">
              <w:rPr>
                <w:lang w:val="sv-SE"/>
              </w:rPr>
              <w:t>);</w:t>
            </w:r>
          </w:p>
          <w:p w:rsidR="009A63C2" w:rsidRPr="00F7488D" w:rsidRDefault="00672D8C" w:rsidP="00A65E9C">
            <w:pPr>
              <w:pStyle w:val="kode"/>
              <w:rPr>
                <w:color w:val="808080" w:themeColor="background1" w:themeShade="80"/>
                <w:lang w:val="sv-SE"/>
              </w:rPr>
            </w:pPr>
            <w:r w:rsidRPr="00F7488D">
              <w:rPr>
                <w:color w:val="808080" w:themeColor="background1" w:themeShade="80"/>
                <w:lang w:val="sv-SE"/>
              </w:rPr>
              <w:t xml:space="preserve">/* menghapus semua elemen anak pada address p </w:t>
            </w:r>
            <w:r w:rsidR="009A63C2" w:rsidRPr="00F7488D">
              <w:rPr>
                <w:color w:val="808080" w:themeColor="background1" w:themeShade="80"/>
                <w:lang w:val="sv-SE"/>
              </w:rPr>
              <w:t>d</w:t>
            </w:r>
            <w:r w:rsidR="004B3B72" w:rsidRPr="00F7488D">
              <w:rPr>
                <w:color w:val="808080" w:themeColor="background1" w:themeShade="80"/>
                <w:lang w:val="sv-SE"/>
              </w:rPr>
              <w:t>an semua elemen di-dealokasi */</w:t>
            </w:r>
          </w:p>
          <w:p w:rsidR="009A63C2" w:rsidRPr="00A657EE" w:rsidRDefault="009A63C2" w:rsidP="00A65E9C">
            <w:pPr>
              <w:pStyle w:val="kode"/>
              <w:rPr>
                <w:lang w:val="sv-SE"/>
              </w:rPr>
            </w:pPr>
            <w:r w:rsidRPr="00A657EE">
              <w:rPr>
                <w:lang w:val="sv-SE"/>
              </w:rPr>
              <w:t>void inverstListAnak(</w:t>
            </w:r>
            <w:r w:rsidR="00672D8C">
              <w:rPr>
                <w:lang w:val="sv-SE"/>
              </w:rPr>
              <w:t>listinduk *L, address p</w:t>
            </w:r>
            <w:r w:rsidRPr="00A657EE">
              <w:rPr>
                <w:lang w:val="sv-SE"/>
              </w:rPr>
              <w:t>);</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I.S. sembarang*/</w:t>
            </w:r>
          </w:p>
          <w:p w:rsidR="009A63C2" w:rsidRDefault="009A63C2" w:rsidP="00A65E9C">
            <w:pPr>
              <w:pStyle w:val="kode"/>
              <w:rPr>
                <w:lang w:val="sv-SE"/>
              </w:rPr>
            </w:pPr>
            <w:r w:rsidRPr="00F7488D">
              <w:rPr>
                <w:color w:val="808080" w:themeColor="background1" w:themeShade="80"/>
                <w:lang w:val="sv-SE"/>
              </w:rPr>
              <w:t xml:space="preserve">/* F.S. </w:t>
            </w:r>
            <w:r w:rsidR="004B3B72" w:rsidRPr="00F7488D">
              <w:rPr>
                <w:color w:val="808080" w:themeColor="background1" w:themeShade="80"/>
                <w:lang w:val="sv-SE"/>
              </w:rPr>
              <w:t>elemen - elemen list dibalik */</w:t>
            </w:r>
          </w:p>
          <w:p w:rsidR="004B3B72" w:rsidRPr="00A657EE" w:rsidRDefault="004B3B72" w:rsidP="00A65E9C">
            <w:pPr>
              <w:pStyle w:val="kode"/>
              <w:rPr>
                <w:lang w:val="sv-SE"/>
              </w:rPr>
            </w:pPr>
          </w:p>
          <w:p w:rsidR="009A63C2" w:rsidRPr="00A657EE" w:rsidRDefault="00672D8C" w:rsidP="00A65E9C">
            <w:pPr>
              <w:pStyle w:val="kode"/>
              <w:rPr>
                <w:lang w:val="sv-SE"/>
              </w:rPr>
            </w:pPr>
            <w:r>
              <w:rPr>
                <w:lang w:val="sv-SE"/>
              </w:rPr>
              <w:t>void copyListAnak(listinduk L</w:t>
            </w:r>
            <w:r w:rsidR="009A63C2" w:rsidRPr="00A657EE">
              <w:rPr>
                <w:lang w:val="sv-SE"/>
              </w:rPr>
              <w:t xml:space="preserve">, </w:t>
            </w:r>
            <w:r>
              <w:rPr>
                <w:lang w:val="sv-SE"/>
              </w:rPr>
              <w:t>listanak *Lanak</w:t>
            </w:r>
            <w:r w:rsidR="009A63C2" w:rsidRPr="00A657EE">
              <w:rPr>
                <w:lang w:val="sv-SE"/>
              </w:rPr>
              <w:t>);</w:t>
            </w:r>
          </w:p>
          <w:p w:rsidR="009A63C2" w:rsidRPr="00F7488D" w:rsidRDefault="00672D8C" w:rsidP="00A65E9C">
            <w:pPr>
              <w:pStyle w:val="kode"/>
              <w:rPr>
                <w:color w:val="808080" w:themeColor="background1" w:themeShade="80"/>
                <w:lang w:val="sv-SE"/>
              </w:rPr>
            </w:pPr>
            <w:r w:rsidRPr="00F7488D">
              <w:rPr>
                <w:color w:val="808080" w:themeColor="background1" w:themeShade="80"/>
                <w:lang w:val="sv-SE"/>
              </w:rPr>
              <w:t>/* I.S. L</w:t>
            </w:r>
            <w:r w:rsidR="009A63C2" w:rsidRPr="00F7488D">
              <w:rPr>
                <w:color w:val="808080" w:themeColor="background1" w:themeShade="80"/>
                <w:lang w:val="sv-SE"/>
              </w:rPr>
              <w:t xml:space="preserve"> sembarang*/</w:t>
            </w:r>
          </w:p>
          <w:p w:rsidR="009A63C2" w:rsidRPr="00F7488D" w:rsidRDefault="009A63C2" w:rsidP="00A65E9C">
            <w:pPr>
              <w:pStyle w:val="kode"/>
              <w:rPr>
                <w:color w:val="808080" w:themeColor="background1" w:themeShade="80"/>
                <w:lang w:val="sv-SE"/>
              </w:rPr>
            </w:pPr>
            <w:r w:rsidRPr="00F7488D">
              <w:rPr>
                <w:color w:val="808080" w:themeColor="background1" w:themeShade="80"/>
                <w:lang w:val="sv-SE"/>
              </w:rPr>
              <w:t xml:space="preserve">/* F.S. </w:t>
            </w:r>
            <w:r w:rsidR="00C44DA7" w:rsidRPr="00F7488D">
              <w:rPr>
                <w:color w:val="808080" w:themeColor="background1" w:themeShade="80"/>
                <w:lang w:val="sv-SE"/>
              </w:rPr>
              <w:t xml:space="preserve">Lanak memiliki semua elemen anak pada L </w:t>
            </w:r>
            <w:r w:rsidR="004B3B72" w:rsidRPr="00F7488D">
              <w:rPr>
                <w:color w:val="808080" w:themeColor="background1" w:themeShade="80"/>
                <w:lang w:val="sv-SE"/>
              </w:rPr>
              <w:t>*/</w:t>
            </w:r>
          </w:p>
          <w:p w:rsidR="004B3B72" w:rsidRPr="00A657EE" w:rsidRDefault="004B3B72" w:rsidP="00A65E9C">
            <w:pPr>
              <w:pStyle w:val="kode"/>
              <w:rPr>
                <w:lang w:val="sv-SE"/>
              </w:rPr>
            </w:pPr>
          </w:p>
          <w:p w:rsidR="006C4C2F" w:rsidRPr="00183F5F" w:rsidRDefault="00183F5F" w:rsidP="00A65E9C">
            <w:pPr>
              <w:pStyle w:val="kode"/>
              <w:rPr>
                <w:lang w:val="sv-SE"/>
              </w:rPr>
            </w:pPr>
            <w:r>
              <w:rPr>
                <w:lang w:val="sv-SE"/>
              </w:rPr>
              <w:t>#endif</w:t>
            </w:r>
          </w:p>
        </w:tc>
      </w:tr>
    </w:tbl>
    <w:p w:rsidR="00421512" w:rsidRDefault="00421512" w:rsidP="00A65E9C">
      <w:pPr>
        <w:pStyle w:val="Caption"/>
        <w:keepNext/>
        <w:jc w:val="center"/>
      </w:pPr>
      <w:bookmarkStart w:id="112" w:name="_Toc378324163"/>
      <w:r>
        <w:lastRenderedPageBreak/>
        <w:t xml:space="preserve">Program </w:t>
      </w:r>
      <w:fldSimple w:instr=" STYLEREF 1 \s ">
        <w:r w:rsidR="006D2100">
          <w:rPr>
            <w:noProof/>
          </w:rPr>
          <w:t>4</w:t>
        </w:r>
      </w:fldSimple>
      <w:r w:rsidR="006D2100">
        <w:noBreakHyphen/>
      </w:r>
      <w:fldSimple w:instr=" SEQ Program \* ARABIC \s 1 ">
        <w:r w:rsidR="006D2100">
          <w:rPr>
            <w:noProof/>
          </w:rPr>
          <w:t>1</w:t>
        </w:r>
      </w:fldSimple>
      <w:r>
        <w:t xml:space="preserve"> multilist.h</w:t>
      </w:r>
      <w:bookmarkEnd w:id="112"/>
    </w:p>
    <w:p w:rsidR="00557DDD" w:rsidRDefault="00557DDD" w:rsidP="00A65E9C">
      <w:pPr>
        <w:spacing w:line="240" w:lineRule="auto"/>
        <w:rPr>
          <w:rFonts w:asciiTheme="majorHAnsi" w:eastAsiaTheme="majorEastAsia" w:hAnsiTheme="majorHAnsi" w:cstheme="majorBidi"/>
          <w:b/>
          <w:bCs/>
          <w:sz w:val="26"/>
          <w:szCs w:val="26"/>
        </w:rPr>
      </w:pPr>
      <w:r>
        <w:br w:type="page"/>
      </w:r>
    </w:p>
    <w:p w:rsidR="00245349" w:rsidRDefault="00245349" w:rsidP="00A65E9C">
      <w:pPr>
        <w:pStyle w:val="Heading2"/>
        <w:spacing w:line="240" w:lineRule="auto"/>
      </w:pPr>
      <w:bookmarkStart w:id="113" w:name="_Toc441134421"/>
      <w:r>
        <w:lastRenderedPageBreak/>
        <w:t>Latihan</w:t>
      </w:r>
      <w:bookmarkEnd w:id="113"/>
    </w:p>
    <w:p w:rsidR="00245349" w:rsidRDefault="00245349" w:rsidP="00A65E9C">
      <w:pPr>
        <w:pStyle w:val="aParagraf"/>
        <w:numPr>
          <w:ilvl w:val="1"/>
          <w:numId w:val="2"/>
        </w:numPr>
        <w:spacing w:after="0"/>
        <w:ind w:left="720"/>
      </w:pPr>
      <w:r>
        <w:t>Buatlah implementasi dari list.h diatas dalam bentuk file list.c!</w:t>
      </w:r>
    </w:p>
    <w:p w:rsidR="00245349" w:rsidRDefault="00245349" w:rsidP="00A65E9C">
      <w:pPr>
        <w:pStyle w:val="aParagraf"/>
        <w:numPr>
          <w:ilvl w:val="1"/>
          <w:numId w:val="2"/>
        </w:numPr>
        <w:spacing w:after="0"/>
        <w:ind w:left="720"/>
      </w:pPr>
      <w:r>
        <w:t>Buatlah sebuah program yang menggunakan ADT list diatas dengan nama driver.c!</w:t>
      </w:r>
    </w:p>
    <w:p w:rsidR="00245349" w:rsidRDefault="00245349" w:rsidP="00A65E9C">
      <w:pPr>
        <w:pStyle w:val="aParagraf"/>
        <w:numPr>
          <w:ilvl w:val="1"/>
          <w:numId w:val="2"/>
        </w:numPr>
        <w:spacing w:after="0"/>
        <w:ind w:left="720"/>
      </w:pPr>
      <w:r>
        <w:t>Studi Kasus</w:t>
      </w:r>
    </w:p>
    <w:p w:rsidR="00245349" w:rsidRDefault="00245349" w:rsidP="00A65E9C">
      <w:pPr>
        <w:pStyle w:val="aParagraf"/>
        <w:spacing w:after="0"/>
        <w:ind w:left="720"/>
      </w:pPr>
      <w:r>
        <w:t>Buatlah sebuah program dalam multi link list yang di implementasikan dalam sebuah kasus dimana ada list truk berupa double link list, yang masing-masing truk memunyai list yaitu list barang yang berupa single link list.Di mana barang pada setiap truk mempunyai kode barang yang berbeda.</w:t>
      </w:r>
    </w:p>
    <w:p w:rsidR="00245349" w:rsidRDefault="00245349" w:rsidP="00A65E9C">
      <w:pPr>
        <w:pStyle w:val="aParagraf"/>
        <w:numPr>
          <w:ilvl w:val="2"/>
          <w:numId w:val="1"/>
        </w:numPr>
        <w:spacing w:after="0"/>
        <w:ind w:left="1080"/>
      </w:pPr>
      <w:r>
        <w:t xml:space="preserve">Program di buat dalam 3 file, *.h , *.c , *.c </w:t>
      </w:r>
    </w:p>
    <w:p w:rsidR="00245349" w:rsidRDefault="00245349" w:rsidP="00A65E9C">
      <w:pPr>
        <w:pStyle w:val="aParagraf"/>
        <w:numPr>
          <w:ilvl w:val="2"/>
          <w:numId w:val="1"/>
        </w:numPr>
        <w:spacing w:after="0"/>
        <w:ind w:left="1080"/>
      </w:pPr>
      <w:r>
        <w:t>Pada struktur datanya terdapat stuktur data element barang element truk dan list truk        dimana pada struktur element truk terdapat sebuah  alamat dengan tipe addressbarang         sebagai first dari sebuah list barang.</w:t>
      </w:r>
    </w:p>
    <w:p w:rsidR="00245349" w:rsidRPr="008E0395" w:rsidRDefault="00245349" w:rsidP="00A65E9C">
      <w:pPr>
        <w:pStyle w:val="aParagraf"/>
        <w:ind w:firstLine="720"/>
        <w:rPr>
          <w:lang w:val="id-ID"/>
        </w:rPr>
      </w:pPr>
      <w:r>
        <w:t>Berikut file .h untuk membantu pembuat</w:t>
      </w:r>
      <w:r w:rsidR="008E0395">
        <w:t>an program. Boleh juga berbeda.</w:t>
      </w:r>
    </w:p>
    <w:tbl>
      <w:tblPr>
        <w:tblStyle w:val="TableGrid"/>
        <w:tblW w:w="0" w:type="auto"/>
        <w:tblLook w:val="04A0" w:firstRow="1" w:lastRow="0" w:firstColumn="1" w:lastColumn="0" w:noHBand="0" w:noVBand="1"/>
      </w:tblPr>
      <w:tblGrid>
        <w:gridCol w:w="9243"/>
      </w:tblGrid>
      <w:tr w:rsidR="00245349" w:rsidTr="00245349">
        <w:tc>
          <w:tcPr>
            <w:tcW w:w="9243" w:type="dxa"/>
          </w:tcPr>
          <w:p w:rsidR="00245349" w:rsidRPr="002E4905" w:rsidRDefault="00245349" w:rsidP="00A65E9C">
            <w:pPr>
              <w:pStyle w:val="kode"/>
            </w:pPr>
            <w:r w:rsidRPr="002E4905">
              <w:t>#ifndef adtmulti_H</w:t>
            </w:r>
          </w:p>
          <w:p w:rsidR="00245349" w:rsidRDefault="00245349" w:rsidP="00A65E9C">
            <w:pPr>
              <w:pStyle w:val="kode"/>
            </w:pPr>
            <w:r w:rsidRPr="002E4905">
              <w:t>#define adtmulti_H</w:t>
            </w:r>
          </w:p>
          <w:p w:rsidR="00245349" w:rsidRPr="008E0395" w:rsidRDefault="00245349" w:rsidP="00A65E9C">
            <w:pPr>
              <w:pStyle w:val="kode"/>
              <w:rPr>
                <w:lang w:val="id-ID"/>
              </w:rPr>
            </w:pPr>
          </w:p>
          <w:p w:rsidR="00245349" w:rsidRPr="002E4905" w:rsidRDefault="00245349" w:rsidP="00A65E9C">
            <w:pPr>
              <w:pStyle w:val="kode"/>
            </w:pPr>
            <w:r w:rsidRPr="002E4905">
              <w:t>#include...........</w:t>
            </w:r>
          </w:p>
          <w:p w:rsidR="00245349" w:rsidRPr="002E4905" w:rsidRDefault="00245349" w:rsidP="00A65E9C">
            <w:pPr>
              <w:pStyle w:val="kode"/>
            </w:pPr>
            <w:r w:rsidRPr="002E4905">
              <w:t>#include...........</w:t>
            </w:r>
          </w:p>
          <w:p w:rsidR="00245349" w:rsidRPr="002E4905" w:rsidRDefault="00245349" w:rsidP="00A65E9C">
            <w:pPr>
              <w:pStyle w:val="kode"/>
            </w:pPr>
            <w:r w:rsidRPr="002E4905">
              <w:t>#include...........</w:t>
            </w:r>
          </w:p>
          <w:p w:rsidR="00245349" w:rsidRPr="002E4905" w:rsidRDefault="00245349" w:rsidP="00A65E9C">
            <w:pPr>
              <w:pStyle w:val="kode"/>
            </w:pPr>
          </w:p>
          <w:p w:rsidR="00245349" w:rsidRPr="002E4905" w:rsidRDefault="00245349" w:rsidP="00A65E9C">
            <w:pPr>
              <w:pStyle w:val="kode"/>
            </w:pPr>
            <w:r w:rsidRPr="002E4905">
              <w:t>typedef struct truk{</w:t>
            </w:r>
          </w:p>
          <w:p w:rsidR="00245349" w:rsidRPr="002E4905" w:rsidRDefault="00245349" w:rsidP="00A65E9C">
            <w:pPr>
              <w:pStyle w:val="kode"/>
            </w:pPr>
            <w:r w:rsidRPr="002E4905">
              <w:t xml:space="preserve">        char NoPolisi[10];</w:t>
            </w:r>
          </w:p>
          <w:p w:rsidR="00245349" w:rsidRPr="002E4905" w:rsidRDefault="00245349" w:rsidP="00A65E9C">
            <w:pPr>
              <w:pStyle w:val="kode"/>
            </w:pPr>
            <w:r w:rsidRPr="002E4905">
              <w:t xml:space="preserve">        }InfoTruk;</w:t>
            </w:r>
          </w:p>
          <w:p w:rsidR="00245349" w:rsidRPr="002E4905" w:rsidRDefault="00245349" w:rsidP="00A65E9C">
            <w:pPr>
              <w:pStyle w:val="kode"/>
            </w:pPr>
            <w:r w:rsidRPr="002E4905">
              <w:t>typedef struct barang {</w:t>
            </w:r>
          </w:p>
          <w:p w:rsidR="00245349" w:rsidRPr="002E4905" w:rsidRDefault="00245349" w:rsidP="00A65E9C">
            <w:pPr>
              <w:pStyle w:val="kode"/>
            </w:pPr>
            <w:r w:rsidRPr="002E4905">
              <w:t xml:space="preserve">        char KodeBarang[10];</w:t>
            </w:r>
          </w:p>
          <w:p w:rsidR="00245349" w:rsidRPr="002E4905" w:rsidRDefault="00245349" w:rsidP="00A65E9C">
            <w:pPr>
              <w:pStyle w:val="kode"/>
            </w:pPr>
            <w:r w:rsidRPr="002E4905">
              <w:t xml:space="preserve">        char NamaBarang[10];</w:t>
            </w:r>
          </w:p>
          <w:p w:rsidR="00245349" w:rsidRPr="002E4905" w:rsidRDefault="00245349" w:rsidP="00A65E9C">
            <w:pPr>
              <w:pStyle w:val="kode"/>
            </w:pPr>
            <w:r w:rsidRPr="002E4905">
              <w:t xml:space="preserve">        int BeratBarang;</w:t>
            </w:r>
          </w:p>
          <w:p w:rsidR="00245349" w:rsidRPr="002E4905" w:rsidRDefault="00245349" w:rsidP="00A65E9C">
            <w:pPr>
              <w:pStyle w:val="kode"/>
            </w:pPr>
            <w:r w:rsidRPr="002E4905">
              <w:t xml:space="preserve">        }InfoBarang;</w:t>
            </w:r>
          </w:p>
          <w:p w:rsidR="00245349" w:rsidRPr="002E4905" w:rsidRDefault="00245349" w:rsidP="00A65E9C">
            <w:pPr>
              <w:pStyle w:val="kode"/>
            </w:pPr>
            <w:r w:rsidRPr="002E4905">
              <w:t>typedef struct {</w:t>
            </w:r>
          </w:p>
          <w:p w:rsidR="00245349" w:rsidRPr="002E4905" w:rsidRDefault="00245349" w:rsidP="00A65E9C">
            <w:pPr>
              <w:pStyle w:val="kode"/>
            </w:pPr>
            <w:r w:rsidRPr="002E4905">
              <w:t xml:space="preserve">         ...........  ..........          </w:t>
            </w:r>
          </w:p>
          <w:p w:rsidR="00245349" w:rsidRPr="002E4905" w:rsidRDefault="00245349" w:rsidP="00A65E9C">
            <w:pPr>
              <w:pStyle w:val="kode"/>
            </w:pPr>
            <w:r w:rsidRPr="002E4905">
              <w:t xml:space="preserve">         ...........  ..........</w:t>
            </w:r>
          </w:p>
          <w:p w:rsidR="00245349" w:rsidRPr="002E4905" w:rsidRDefault="00245349" w:rsidP="00A65E9C">
            <w:pPr>
              <w:pStyle w:val="kode"/>
            </w:pPr>
            <w:r w:rsidRPr="002E4905">
              <w:t xml:space="preserve">         };</w:t>
            </w:r>
          </w:p>
          <w:p w:rsidR="00245349" w:rsidRPr="002E4905" w:rsidRDefault="00245349" w:rsidP="00A65E9C">
            <w:pPr>
              <w:pStyle w:val="kode"/>
            </w:pPr>
          </w:p>
          <w:p w:rsidR="00245349" w:rsidRPr="002E4905" w:rsidRDefault="00245349" w:rsidP="00A65E9C">
            <w:pPr>
              <w:pStyle w:val="kode"/>
            </w:pPr>
            <w:r w:rsidRPr="002E4905">
              <w:t>typedef struct{</w:t>
            </w:r>
          </w:p>
          <w:p w:rsidR="00245349" w:rsidRPr="002E4905" w:rsidRDefault="00245349" w:rsidP="00A65E9C">
            <w:pPr>
              <w:pStyle w:val="kode"/>
            </w:pPr>
            <w:r w:rsidRPr="002E4905">
              <w:t xml:space="preserve">...........  ..........                   </w:t>
            </w:r>
          </w:p>
          <w:p w:rsidR="00245349" w:rsidRPr="002E4905" w:rsidRDefault="00245349" w:rsidP="00A65E9C">
            <w:pPr>
              <w:pStyle w:val="kode"/>
            </w:pPr>
            <w:r w:rsidRPr="002E4905">
              <w:t xml:space="preserve"> ...........  ..........</w:t>
            </w:r>
          </w:p>
          <w:p w:rsidR="00245349" w:rsidRPr="002E4905" w:rsidRDefault="00245349" w:rsidP="00A65E9C">
            <w:pPr>
              <w:pStyle w:val="kode"/>
            </w:pPr>
            <w:r w:rsidRPr="002E4905">
              <w:t>};</w:t>
            </w:r>
          </w:p>
          <w:p w:rsidR="00245349" w:rsidRPr="002E4905" w:rsidRDefault="00245349" w:rsidP="00A65E9C">
            <w:pPr>
              <w:pStyle w:val="kode"/>
            </w:pPr>
            <w:r w:rsidRPr="002E4905">
              <w:t>typedef struct ListTruk{</w:t>
            </w:r>
          </w:p>
          <w:p w:rsidR="00245349" w:rsidRPr="002E4905" w:rsidRDefault="00245349" w:rsidP="00A65E9C">
            <w:pPr>
              <w:pStyle w:val="kode"/>
            </w:pPr>
            <w:r w:rsidRPr="002E4905">
              <w:t xml:space="preserve">        AddressTruk first;</w:t>
            </w:r>
          </w:p>
          <w:p w:rsidR="00245349" w:rsidRPr="002E4905" w:rsidRDefault="00245349" w:rsidP="00A65E9C">
            <w:pPr>
              <w:pStyle w:val="kode"/>
            </w:pPr>
            <w:r w:rsidRPr="002E4905">
              <w:t xml:space="preserve">        AddressTruk last;</w:t>
            </w:r>
          </w:p>
          <w:p w:rsidR="00245349" w:rsidRPr="002E4905" w:rsidRDefault="00245349" w:rsidP="00A65E9C">
            <w:pPr>
              <w:pStyle w:val="kode"/>
            </w:pPr>
            <w:r w:rsidRPr="002E4905">
              <w:t xml:space="preserve">        }List; </w:t>
            </w:r>
          </w:p>
          <w:p w:rsidR="00245349" w:rsidRPr="002E4905" w:rsidRDefault="00245349" w:rsidP="00A65E9C">
            <w:pPr>
              <w:pStyle w:val="kode"/>
            </w:pPr>
          </w:p>
          <w:p w:rsidR="00245349" w:rsidRPr="002E4905" w:rsidRDefault="00245349" w:rsidP="00A65E9C">
            <w:pPr>
              <w:pStyle w:val="kode"/>
            </w:pPr>
            <w:r w:rsidRPr="002E4905">
              <w:t>AddressTruk alokasiTruk (InfoTruk x);</w:t>
            </w:r>
          </w:p>
          <w:p w:rsidR="00245349" w:rsidRPr="002E4905" w:rsidRDefault="00245349" w:rsidP="00A65E9C">
            <w:pPr>
              <w:pStyle w:val="kode"/>
            </w:pPr>
            <w:r w:rsidRPr="002E4905">
              <w:t>AddressBarang alokasiBarang(InfoBarang x);</w:t>
            </w:r>
          </w:p>
          <w:p w:rsidR="00245349" w:rsidRPr="002E4905" w:rsidRDefault="00245349" w:rsidP="00A65E9C">
            <w:pPr>
              <w:pStyle w:val="kode"/>
            </w:pPr>
            <w:r w:rsidRPr="002E4905">
              <w:t>void CreateList(list *L);</w:t>
            </w:r>
          </w:p>
          <w:p w:rsidR="00245349" w:rsidRPr="002E4905" w:rsidRDefault="00245349" w:rsidP="00A65E9C">
            <w:pPr>
              <w:pStyle w:val="kode"/>
            </w:pPr>
            <w:r w:rsidRPr="002E4905">
              <w:t>void InsertTruk(List *L,AddressTruk P);</w:t>
            </w:r>
          </w:p>
          <w:p w:rsidR="00245349" w:rsidRPr="002E4905" w:rsidRDefault="00245349" w:rsidP="00A65E9C">
            <w:pPr>
              <w:pStyle w:val="kode"/>
            </w:pPr>
            <w:r w:rsidRPr="002E4905">
              <w:t>void InsertElementBarang(AddressTruk *P,AddressBarang Q);</w:t>
            </w:r>
          </w:p>
          <w:p w:rsidR="00245349" w:rsidRPr="002E4905" w:rsidRDefault="00245349" w:rsidP="00A65E9C">
            <w:pPr>
              <w:pStyle w:val="kode"/>
            </w:pPr>
            <w:r w:rsidRPr="002E4905">
              <w:t>void DeleteElementTruk(List *L, InfoTruk x);</w:t>
            </w:r>
          </w:p>
          <w:p w:rsidR="00245349" w:rsidRPr="002E4905" w:rsidRDefault="00245349" w:rsidP="00A65E9C">
            <w:pPr>
              <w:pStyle w:val="kode"/>
            </w:pPr>
            <w:r w:rsidRPr="002E4905">
              <w:t>void DeleteElementBarang(List *L,InfoBarang x);</w:t>
            </w:r>
          </w:p>
          <w:p w:rsidR="00245349" w:rsidRPr="002E4905" w:rsidRDefault="00245349" w:rsidP="00A65E9C">
            <w:pPr>
              <w:pStyle w:val="kode"/>
            </w:pPr>
            <w:r w:rsidRPr="002E4905">
              <w:t>AddressTruk FindElemtTruk(List *L, InfoTruk x);</w:t>
            </w:r>
          </w:p>
          <w:p w:rsidR="00245349" w:rsidRPr="002E4905" w:rsidRDefault="00245349" w:rsidP="00A65E9C">
            <w:pPr>
              <w:pStyle w:val="kode"/>
            </w:pPr>
            <w:r w:rsidRPr="002E4905">
              <w:t>AddressBarang FindElementBarang(List *L, InfoBarang x);</w:t>
            </w:r>
          </w:p>
          <w:p w:rsidR="00245349" w:rsidRPr="002E4905" w:rsidRDefault="00245349" w:rsidP="00A65E9C">
            <w:pPr>
              <w:pStyle w:val="kode"/>
            </w:pPr>
            <w:r w:rsidRPr="002E4905">
              <w:t>AddressTruk FindElementTrukBarang(List *L, InfoBarang x);</w:t>
            </w:r>
          </w:p>
          <w:p w:rsidR="00245349" w:rsidRPr="002E4905" w:rsidRDefault="00245349" w:rsidP="00A65E9C">
            <w:pPr>
              <w:pStyle w:val="kode"/>
            </w:pPr>
            <w:r w:rsidRPr="002E4905">
              <w:t>void ViewBarang(List *L,AddressTruk P);</w:t>
            </w:r>
          </w:p>
          <w:p w:rsidR="00245349" w:rsidRDefault="00245349" w:rsidP="00A65E9C">
            <w:pPr>
              <w:pStyle w:val="kode"/>
            </w:pPr>
            <w:r w:rsidRPr="002E4905">
              <w:t>void View(List *L);</w:t>
            </w:r>
          </w:p>
          <w:p w:rsidR="00245349" w:rsidRDefault="00245349" w:rsidP="00A65E9C">
            <w:pPr>
              <w:pStyle w:val="kode"/>
            </w:pPr>
          </w:p>
          <w:p w:rsidR="00245349" w:rsidRDefault="00245349" w:rsidP="00A65E9C">
            <w:pPr>
              <w:pStyle w:val="kode"/>
            </w:pPr>
            <w:r>
              <w:t>#endif</w:t>
            </w:r>
          </w:p>
        </w:tc>
      </w:tr>
    </w:tbl>
    <w:p w:rsidR="008E0395" w:rsidRDefault="008E0395" w:rsidP="00A65E9C">
      <w:pPr>
        <w:pStyle w:val="Caption"/>
        <w:keepNext/>
        <w:jc w:val="center"/>
      </w:pPr>
      <w:bookmarkStart w:id="114" w:name="_Toc378324164"/>
      <w:r>
        <w:t xml:space="preserve">Program </w:t>
      </w:r>
      <w:fldSimple w:instr=" STYLEREF 1 \s ">
        <w:r w:rsidR="006D2100">
          <w:rPr>
            <w:noProof/>
          </w:rPr>
          <w:t>4</w:t>
        </w:r>
      </w:fldSimple>
      <w:r w:rsidR="006D2100">
        <w:noBreakHyphen/>
      </w:r>
      <w:fldSimple w:instr=" SEQ Program \* ARABIC \s 1 ">
        <w:r w:rsidR="006D2100">
          <w:rPr>
            <w:noProof/>
          </w:rPr>
          <w:t>2</w:t>
        </w:r>
      </w:fldSimple>
      <w:r>
        <w:t xml:space="preserve"> adtmulti.h</w:t>
      </w:r>
      <w:bookmarkEnd w:id="114"/>
    </w:p>
    <w:p w:rsidR="00245349" w:rsidRPr="00AA6A81" w:rsidRDefault="00245349" w:rsidP="00A65E9C">
      <w:pPr>
        <w:spacing w:line="240" w:lineRule="auto"/>
        <w:jc w:val="center"/>
        <w:sectPr w:rsidR="00245349" w:rsidRPr="00AA6A81" w:rsidSect="00EB26D5">
          <w:headerReference w:type="default" r:id="rId88"/>
          <w:footerReference w:type="default" r:id="rId89"/>
          <w:pgSz w:w="11907" w:h="16839" w:code="9"/>
          <w:pgMar w:top="1440" w:right="1440" w:bottom="1440" w:left="1440" w:header="720" w:footer="720" w:gutter="0"/>
          <w:cols w:space="720"/>
          <w:docGrid w:linePitch="360"/>
        </w:sectPr>
      </w:pPr>
    </w:p>
    <w:p w:rsidR="00F047FA" w:rsidRDefault="00F57A0F" w:rsidP="00A65E9C">
      <w:pPr>
        <w:pStyle w:val="Heading1"/>
        <w:spacing w:line="240" w:lineRule="auto"/>
      </w:pPr>
      <w:bookmarkStart w:id="115" w:name="_Toc441134422"/>
      <w:r>
        <w:lastRenderedPageBreak/>
        <w:t>STACK (TUMPUKAN)</w:t>
      </w:r>
      <w:bookmarkEnd w:id="115"/>
    </w:p>
    <w:p w:rsidR="00F047FA" w:rsidRDefault="00F047FA" w:rsidP="00A65E9C">
      <w:pPr>
        <w:pStyle w:val="Heading2"/>
        <w:spacing w:line="240" w:lineRule="auto"/>
      </w:pPr>
      <w:bookmarkStart w:id="116" w:name="_Toc315449575"/>
      <w:bookmarkStart w:id="117" w:name="_Toc441134423"/>
      <w:r>
        <w:t>Tujuan</w:t>
      </w:r>
      <w:bookmarkEnd w:id="116"/>
      <w:bookmarkEnd w:id="117"/>
    </w:p>
    <w:p w:rsidR="00B33F5B" w:rsidRPr="00F57A0F" w:rsidRDefault="00F047FA" w:rsidP="00A65E9C">
      <w:pPr>
        <w:pStyle w:val="bparagraf"/>
      </w:pPr>
      <w:r w:rsidRPr="002C11A7">
        <w:t>Setelah mengikuti praktikum ini mahasiswa diharapkan dapat:</w:t>
      </w:r>
    </w:p>
    <w:p w:rsidR="00F57A0F" w:rsidRDefault="00F57A0F" w:rsidP="008D29AE">
      <w:pPr>
        <w:pStyle w:val="kode"/>
        <w:numPr>
          <w:ilvl w:val="0"/>
          <w:numId w:val="21"/>
        </w:numPr>
        <w:ind w:left="720"/>
        <w:jc w:val="both"/>
        <w:rPr>
          <w:rFonts w:asciiTheme="minorHAnsi" w:hAnsiTheme="minorHAnsi" w:cstheme="minorHAnsi"/>
          <w:sz w:val="22"/>
          <w:szCs w:val="22"/>
        </w:rPr>
      </w:pPr>
      <w:r>
        <w:rPr>
          <w:rFonts w:asciiTheme="minorHAnsi" w:hAnsiTheme="minorHAnsi" w:cstheme="minorHAnsi"/>
          <w:sz w:val="22"/>
          <w:szCs w:val="22"/>
        </w:rPr>
        <w:t>M</w:t>
      </w:r>
      <w:r w:rsidRPr="00F57A0F">
        <w:rPr>
          <w:rFonts w:asciiTheme="minorHAnsi" w:hAnsiTheme="minorHAnsi" w:cstheme="minorHAnsi"/>
          <w:sz w:val="22"/>
          <w:szCs w:val="22"/>
        </w:rPr>
        <w:t>emahami konsep stack</w:t>
      </w:r>
      <w:r>
        <w:rPr>
          <w:rFonts w:asciiTheme="minorHAnsi" w:hAnsiTheme="minorHAnsi" w:cstheme="minorHAnsi"/>
          <w:sz w:val="22"/>
          <w:szCs w:val="22"/>
        </w:rPr>
        <w:t>.</w:t>
      </w:r>
    </w:p>
    <w:p w:rsidR="00F57A0F" w:rsidRPr="00F57A0F" w:rsidRDefault="00F57A0F" w:rsidP="008D29AE">
      <w:pPr>
        <w:pStyle w:val="kode"/>
        <w:numPr>
          <w:ilvl w:val="0"/>
          <w:numId w:val="21"/>
        </w:numPr>
        <w:ind w:left="720"/>
        <w:jc w:val="both"/>
        <w:rPr>
          <w:rFonts w:asciiTheme="minorHAnsi" w:hAnsiTheme="minorHAnsi" w:cstheme="minorHAnsi"/>
          <w:sz w:val="22"/>
          <w:szCs w:val="22"/>
        </w:rPr>
      </w:pPr>
      <w:r>
        <w:rPr>
          <w:rFonts w:asciiTheme="minorHAnsi" w:hAnsiTheme="minorHAnsi" w:cstheme="minorHAnsi"/>
          <w:sz w:val="22"/>
          <w:szCs w:val="22"/>
        </w:rPr>
        <w:t>M</w:t>
      </w:r>
      <w:r w:rsidRPr="00F57A0F">
        <w:rPr>
          <w:rFonts w:asciiTheme="minorHAnsi" w:hAnsiTheme="minorHAnsi" w:cstheme="minorHAnsi"/>
          <w:sz w:val="22"/>
          <w:szCs w:val="22"/>
        </w:rPr>
        <w:t>engaplikasikan stack dengan menggunakan pointer.</w:t>
      </w:r>
    </w:p>
    <w:p w:rsidR="00F57A0F" w:rsidRDefault="00F57A0F" w:rsidP="00A65E9C">
      <w:pPr>
        <w:pStyle w:val="Heading2"/>
        <w:spacing w:line="240" w:lineRule="auto"/>
      </w:pPr>
      <w:bookmarkStart w:id="118" w:name="_Toc441134424"/>
      <w:r>
        <w:t>Pengertian</w:t>
      </w:r>
      <w:bookmarkEnd w:id="118"/>
    </w:p>
    <w:p w:rsidR="00F57A0F" w:rsidRPr="00F57A0F" w:rsidRDefault="00F57A0F" w:rsidP="00A65E9C">
      <w:pPr>
        <w:spacing w:before="120" w:after="0" w:line="240" w:lineRule="auto"/>
        <w:jc w:val="both"/>
      </w:pPr>
      <w:r w:rsidRPr="00F57A0F">
        <w:t>Stack merupakan salah satu bentuk struktur data dimana prinsip operasi yang digunakan seperti tumpukan. Seperti halnya tumpukan, elemen yang bisa diambil terlebih dahulu adalah elemen yang paling atas, atau elemen yang pertama kali masuk, prinsip ini biasa disebut LIFO</w:t>
      </w:r>
      <w:r w:rsidR="002D690E">
        <w:t xml:space="preserve"> (</w:t>
      </w:r>
      <w:r w:rsidRPr="00F57A0F">
        <w:t>Last In First Out).</w:t>
      </w:r>
    </w:p>
    <w:p w:rsidR="00F57A0F" w:rsidRDefault="00F57A0F" w:rsidP="00A65E9C">
      <w:pPr>
        <w:pStyle w:val="Heading2"/>
        <w:spacing w:line="240" w:lineRule="auto"/>
      </w:pPr>
      <w:bookmarkStart w:id="119" w:name="_Toc441134425"/>
      <w:r>
        <w:t>Komponen-Komponen dalam Stack</w:t>
      </w:r>
      <w:bookmarkEnd w:id="119"/>
    </w:p>
    <w:p w:rsidR="00F57A0F" w:rsidRDefault="00F57A0F" w:rsidP="00A65E9C">
      <w:pPr>
        <w:spacing w:before="120" w:after="0" w:line="240" w:lineRule="auto"/>
        <w:jc w:val="both"/>
      </w:pPr>
      <w:r w:rsidRPr="00F57A0F">
        <w:t>Komponen – komponen dalam stack pada dasarnya sama dengan komponen pada single linked list. Hanya saja akses pada stack hanya bisa dilakukan pada awal stack saja.</w:t>
      </w:r>
    </w:p>
    <w:p w:rsidR="00F57A0F" w:rsidRPr="00F57A0F" w:rsidRDefault="00557DDD" w:rsidP="00A65E9C">
      <w:pPr>
        <w:pStyle w:val="aParagraf"/>
        <w:spacing w:after="0"/>
        <w:jc w:val="center"/>
      </w:pPr>
      <w:r w:rsidRPr="00942B05">
        <w:rPr>
          <w:rFonts w:ascii="Verdana" w:hAnsi="Verdana"/>
          <w:sz w:val="20"/>
          <w:szCs w:val="20"/>
        </w:rPr>
        <w:object w:dxaOrig="8640" w:dyaOrig="3390">
          <v:shape id="_x0000_i1038" type="#_x0000_t75" style="width:329.25pt;height:131.25pt" o:ole="">
            <v:imagedata r:id="rId90" o:title=""/>
          </v:shape>
          <o:OLEObject Type="Embed" ProgID="Visio.Drawing.11" ShapeID="_x0000_i1038" DrawAspect="Content" ObjectID="_1514878571" r:id="rId91"/>
        </w:object>
      </w:r>
    </w:p>
    <w:p w:rsidR="00F57A0F" w:rsidRPr="00217B71" w:rsidRDefault="00217B71" w:rsidP="00A65E9C">
      <w:pPr>
        <w:pStyle w:val="Caption"/>
        <w:jc w:val="center"/>
      </w:pPr>
      <w:bookmarkStart w:id="120" w:name="_Toc408777825"/>
      <w:r>
        <w:t xml:space="preserve">Gambar </w:t>
      </w:r>
      <w:fldSimple w:instr=" STYLEREF 1 \s ">
        <w:r w:rsidR="006D2100">
          <w:rPr>
            <w:noProof/>
          </w:rPr>
          <w:t>5</w:t>
        </w:r>
      </w:fldSimple>
      <w:r w:rsidR="006D2100">
        <w:noBreakHyphen/>
      </w:r>
      <w:fldSimple w:instr=" SEQ Gambar \* ARABIC \s 1 ">
        <w:r w:rsidR="006D2100">
          <w:rPr>
            <w:noProof/>
          </w:rPr>
          <w:t>1</w:t>
        </w:r>
      </w:fldSimple>
      <w:r>
        <w:t>Stack dengan 3 Elemen</w:t>
      </w:r>
      <w:bookmarkEnd w:id="120"/>
    </w:p>
    <w:p w:rsidR="00F57A0F" w:rsidRPr="00557DDD" w:rsidRDefault="00F57A0F" w:rsidP="00A65E9C">
      <w:pPr>
        <w:spacing w:before="120" w:after="0" w:line="240" w:lineRule="auto"/>
        <w:jc w:val="both"/>
      </w:pPr>
      <w:r w:rsidRPr="00557DDD">
        <w:t>Seperti terlihat pada gambar diatas bentuk stack mirip seperti list linier, yang terdiri dari elemen – elemen yang saling terkait. Komponen utama dalam stack yang berfungsi untuk mengakses data dalam stack adalah elemen paling awal saja yang disebut “Top”.</w:t>
      </w:r>
    </w:p>
    <w:p w:rsidR="00F57A0F" w:rsidRDefault="00F57A0F" w:rsidP="00A65E9C">
      <w:pPr>
        <w:spacing w:before="120" w:after="0" w:line="240" w:lineRule="auto"/>
        <w:jc w:val="both"/>
      </w:pPr>
      <w:r w:rsidRPr="00557DDD">
        <w:t>Pendeklarasian tipedata stack:</w:t>
      </w:r>
    </w:p>
    <w:tbl>
      <w:tblPr>
        <w:tblStyle w:val="TableGrid"/>
        <w:tblW w:w="0" w:type="auto"/>
        <w:tblLook w:val="04A0" w:firstRow="1" w:lastRow="0" w:firstColumn="1" w:lastColumn="0" w:noHBand="0" w:noVBand="1"/>
      </w:tblPr>
      <w:tblGrid>
        <w:gridCol w:w="9017"/>
      </w:tblGrid>
      <w:tr w:rsidR="00F57A0F" w:rsidTr="00674A76">
        <w:tc>
          <w:tcPr>
            <w:tcW w:w="9017" w:type="dxa"/>
          </w:tcPr>
          <w:p w:rsidR="00F57A0F" w:rsidRPr="002E4905" w:rsidRDefault="00F57A0F" w:rsidP="00A65E9C">
            <w:pPr>
              <w:pStyle w:val="kode"/>
            </w:pPr>
            <w:r>
              <w:t>#ifndef stack</w:t>
            </w:r>
            <w:r w:rsidRPr="002E4905">
              <w:t>_H</w:t>
            </w:r>
          </w:p>
          <w:p w:rsidR="00F57A0F" w:rsidRPr="00F57A0F" w:rsidRDefault="00F57A0F" w:rsidP="00A65E9C">
            <w:pPr>
              <w:pStyle w:val="kode"/>
            </w:pPr>
            <w:r>
              <w:t>#define stack</w:t>
            </w:r>
            <w:r w:rsidRPr="002E4905">
              <w:t>_H</w:t>
            </w:r>
          </w:p>
          <w:p w:rsidR="00F57A0F" w:rsidRDefault="00F57A0F" w:rsidP="00A65E9C">
            <w:pPr>
              <w:pStyle w:val="kode"/>
            </w:pPr>
          </w:p>
          <w:p w:rsidR="00F57A0F" w:rsidRPr="002E4905" w:rsidRDefault="00F57A0F" w:rsidP="00A65E9C">
            <w:pPr>
              <w:pStyle w:val="kode"/>
            </w:pPr>
            <w:r w:rsidRPr="002E4905">
              <w:t>#define Nil NULL</w:t>
            </w:r>
          </w:p>
          <w:p w:rsidR="00F57A0F" w:rsidRPr="002E4905" w:rsidRDefault="00F57A0F" w:rsidP="00A65E9C">
            <w:pPr>
              <w:pStyle w:val="kode"/>
            </w:pPr>
            <w:r w:rsidRPr="002E4905">
              <w:t>#define info(P) (P)-&gt;info</w:t>
            </w:r>
          </w:p>
          <w:p w:rsidR="00F57A0F" w:rsidRPr="002E4905" w:rsidRDefault="00F57A0F" w:rsidP="00A65E9C">
            <w:pPr>
              <w:pStyle w:val="kode"/>
            </w:pPr>
            <w:r w:rsidRPr="002E4905">
              <w:t>#define next(P) (P)-&gt;next</w:t>
            </w:r>
          </w:p>
          <w:p w:rsidR="00F57A0F" w:rsidRPr="002E4905" w:rsidRDefault="00F57A0F" w:rsidP="00A65E9C">
            <w:pPr>
              <w:pStyle w:val="kode"/>
            </w:pPr>
            <w:r w:rsidRPr="002E4905">
              <w:t>#define Top(S) ((S).Top)</w:t>
            </w:r>
          </w:p>
          <w:p w:rsidR="00F57A0F" w:rsidRPr="002E4905" w:rsidRDefault="00F57A0F" w:rsidP="00A65E9C">
            <w:pPr>
              <w:pStyle w:val="kode"/>
            </w:pPr>
          </w:p>
          <w:p w:rsidR="00F57A0F" w:rsidRDefault="00F57A0F" w:rsidP="00A65E9C">
            <w:pPr>
              <w:pStyle w:val="kode"/>
            </w:pPr>
            <w:r w:rsidRPr="002E4905">
              <w:t>typedef int infotype; /* tipe data dalam stack*/</w:t>
            </w:r>
          </w:p>
          <w:p w:rsidR="00F57A0F" w:rsidRPr="002E4905" w:rsidRDefault="00F57A0F" w:rsidP="00A65E9C">
            <w:pPr>
              <w:pStyle w:val="kode"/>
            </w:pPr>
            <w:r w:rsidRPr="002E4905">
              <w:t>typedef struct tElm *address; /* tipe data pointer untuk elemen stack*/</w:t>
            </w:r>
          </w:p>
          <w:p w:rsidR="00F57A0F" w:rsidRPr="002E4905" w:rsidRDefault="00F57A0F" w:rsidP="00A65E9C">
            <w:pPr>
              <w:pStyle w:val="kode"/>
            </w:pPr>
            <w:r>
              <w:t xml:space="preserve">typedef struct tElm </w:t>
            </w:r>
            <w:r w:rsidRPr="002E4905">
              <w:t>{</w:t>
            </w:r>
          </w:p>
          <w:p w:rsidR="00F57A0F" w:rsidRPr="002E4905" w:rsidRDefault="00F57A0F" w:rsidP="00A65E9C">
            <w:pPr>
              <w:pStyle w:val="kode"/>
            </w:pPr>
            <w:r w:rsidRPr="002E4905">
              <w:tab/>
              <w:t>infotype info;</w:t>
            </w:r>
          </w:p>
          <w:p w:rsidR="00F57A0F" w:rsidRPr="002E4905" w:rsidRDefault="00F57A0F" w:rsidP="00A65E9C">
            <w:pPr>
              <w:pStyle w:val="kode"/>
            </w:pPr>
            <w:r w:rsidRPr="002E4905">
              <w:tab/>
              <w:t>address next;</w:t>
            </w:r>
          </w:p>
          <w:p w:rsidR="00F57A0F" w:rsidRPr="002E4905" w:rsidRDefault="00F57A0F" w:rsidP="00A65E9C">
            <w:pPr>
              <w:pStyle w:val="kode"/>
            </w:pPr>
            <w:r w:rsidRPr="002E4905">
              <w:t>}elmStack;  /* tipe data elemen stack */</w:t>
            </w:r>
          </w:p>
          <w:p w:rsidR="00F57A0F" w:rsidRPr="002E4905" w:rsidRDefault="00F57A0F" w:rsidP="00A65E9C">
            <w:pPr>
              <w:pStyle w:val="kode"/>
            </w:pPr>
          </w:p>
          <w:p w:rsidR="00F57A0F" w:rsidRPr="002E4905" w:rsidRDefault="00F57A0F" w:rsidP="00A65E9C">
            <w:pPr>
              <w:pStyle w:val="kode"/>
            </w:pPr>
            <w:r w:rsidRPr="002E4905">
              <w:t>/* pendeklarasian tipe data stack*/</w:t>
            </w:r>
          </w:p>
          <w:p w:rsidR="00F57A0F" w:rsidRPr="002E4905" w:rsidRDefault="00F57A0F" w:rsidP="00A65E9C">
            <w:pPr>
              <w:pStyle w:val="kode"/>
            </w:pPr>
            <w:r>
              <w:t xml:space="preserve">typedef struct </w:t>
            </w:r>
            <w:r w:rsidRPr="002E4905">
              <w:t>{</w:t>
            </w:r>
          </w:p>
          <w:p w:rsidR="00F57A0F" w:rsidRPr="002E4905" w:rsidRDefault="00F57A0F" w:rsidP="00A65E9C">
            <w:pPr>
              <w:pStyle w:val="kode"/>
            </w:pPr>
            <w:r w:rsidRPr="002E4905">
              <w:tab/>
              <w:t>address Top;</w:t>
            </w:r>
          </w:p>
          <w:p w:rsidR="00F57A0F" w:rsidRDefault="00F57A0F" w:rsidP="00A65E9C">
            <w:pPr>
              <w:pStyle w:val="kode"/>
            </w:pPr>
            <w:r w:rsidRPr="002E4905">
              <w:t>}</w:t>
            </w:r>
            <w:r>
              <w:t xml:space="preserve"> stack;</w:t>
            </w:r>
          </w:p>
          <w:p w:rsidR="00F57A0F" w:rsidRDefault="00F57A0F" w:rsidP="00A65E9C">
            <w:pPr>
              <w:pStyle w:val="kode"/>
            </w:pPr>
          </w:p>
          <w:p w:rsidR="00F57A0F" w:rsidRPr="002D690E" w:rsidRDefault="00F57A0F" w:rsidP="00A65E9C">
            <w:pPr>
              <w:pStyle w:val="kode"/>
            </w:pPr>
            <w:r>
              <w:t>#endif</w:t>
            </w:r>
          </w:p>
        </w:tc>
      </w:tr>
    </w:tbl>
    <w:p w:rsidR="000A5189" w:rsidRDefault="000A5189" w:rsidP="00A65E9C">
      <w:pPr>
        <w:pStyle w:val="Caption"/>
        <w:keepNext/>
        <w:jc w:val="center"/>
      </w:pPr>
      <w:bookmarkStart w:id="121" w:name="_Toc378324165"/>
      <w:r>
        <w:t xml:space="preserve">Program </w:t>
      </w:r>
      <w:fldSimple w:instr=" STYLEREF 1 \s ">
        <w:r w:rsidR="006D2100">
          <w:rPr>
            <w:noProof/>
          </w:rPr>
          <w:t>5</w:t>
        </w:r>
      </w:fldSimple>
      <w:r w:rsidR="006D2100">
        <w:noBreakHyphen/>
      </w:r>
      <w:fldSimple w:instr=" SEQ Program \* ARABIC \s 1 ">
        <w:r w:rsidR="006D2100">
          <w:rPr>
            <w:noProof/>
          </w:rPr>
          <w:t>1</w:t>
        </w:r>
      </w:fldSimple>
      <w:r w:rsidRPr="00CA7CC6">
        <w:t xml:space="preserve">Deklarasi Struktur Data </w:t>
      </w:r>
      <w:r>
        <w:t>Stack</w:t>
      </w:r>
      <w:bookmarkEnd w:id="121"/>
    </w:p>
    <w:p w:rsidR="00557DDD" w:rsidRDefault="00557DDD" w:rsidP="00A65E9C">
      <w:pPr>
        <w:pStyle w:val="kode"/>
        <w:jc w:val="both"/>
        <w:rPr>
          <w:rFonts w:asciiTheme="minorHAnsi" w:hAnsiTheme="minorHAnsi" w:cstheme="minorHAnsi"/>
          <w:sz w:val="22"/>
          <w:szCs w:val="22"/>
        </w:rPr>
      </w:pPr>
    </w:p>
    <w:p w:rsidR="00F57A0F" w:rsidRPr="00F57A0F" w:rsidRDefault="002D690E" w:rsidP="00A65E9C">
      <w:pPr>
        <w:pStyle w:val="kode"/>
        <w:jc w:val="both"/>
        <w:rPr>
          <w:rFonts w:asciiTheme="minorHAnsi" w:hAnsiTheme="minorHAnsi" w:cstheme="minorHAnsi"/>
          <w:sz w:val="22"/>
          <w:szCs w:val="22"/>
        </w:rPr>
      </w:pPr>
      <w:r>
        <w:rPr>
          <w:rFonts w:asciiTheme="minorHAnsi" w:hAnsiTheme="minorHAnsi" w:cstheme="minorHAnsi"/>
          <w:sz w:val="22"/>
          <w:szCs w:val="22"/>
        </w:rPr>
        <w:lastRenderedPageBreak/>
        <w:t>Ket</w:t>
      </w:r>
      <w:r w:rsidR="00F57A0F">
        <w:rPr>
          <w:rFonts w:asciiTheme="minorHAnsi" w:hAnsiTheme="minorHAnsi" w:cstheme="minorHAnsi"/>
          <w:sz w:val="22"/>
          <w:szCs w:val="22"/>
        </w:rPr>
        <w:t>erangan</w:t>
      </w:r>
      <w:r>
        <w:rPr>
          <w:rFonts w:asciiTheme="minorHAnsi" w:hAnsiTheme="minorHAnsi" w:cstheme="minorHAnsi"/>
          <w:sz w:val="22"/>
          <w:szCs w:val="22"/>
        </w:rPr>
        <w:t>:</w:t>
      </w:r>
    </w:p>
    <w:p w:rsidR="00F57A0F" w:rsidRDefault="00F57A0F" w:rsidP="008D29AE">
      <w:pPr>
        <w:pStyle w:val="kode"/>
        <w:numPr>
          <w:ilvl w:val="0"/>
          <w:numId w:val="23"/>
        </w:numPr>
        <w:jc w:val="both"/>
        <w:rPr>
          <w:rFonts w:asciiTheme="minorHAnsi" w:hAnsiTheme="minorHAnsi" w:cstheme="minorHAnsi"/>
          <w:sz w:val="22"/>
          <w:szCs w:val="22"/>
        </w:rPr>
      </w:pPr>
      <w:r w:rsidRPr="00F57A0F">
        <w:rPr>
          <w:rFonts w:asciiTheme="minorHAnsi" w:hAnsiTheme="minorHAnsi" w:cstheme="minorHAnsi"/>
          <w:sz w:val="22"/>
          <w:szCs w:val="22"/>
        </w:rPr>
        <w:t>Dalam stack hanya terdapat TOP.</w:t>
      </w:r>
    </w:p>
    <w:p w:rsidR="00F57A0F" w:rsidRPr="00F57A0F" w:rsidRDefault="00F57A0F" w:rsidP="008D29AE">
      <w:pPr>
        <w:pStyle w:val="kode"/>
        <w:numPr>
          <w:ilvl w:val="0"/>
          <w:numId w:val="23"/>
        </w:numPr>
        <w:jc w:val="both"/>
        <w:rPr>
          <w:rFonts w:asciiTheme="minorHAnsi" w:hAnsiTheme="minorHAnsi" w:cstheme="minorHAnsi"/>
          <w:sz w:val="22"/>
          <w:szCs w:val="22"/>
        </w:rPr>
      </w:pPr>
      <w:r w:rsidRPr="00F57A0F">
        <w:rPr>
          <w:rFonts w:asciiTheme="minorHAnsi" w:hAnsiTheme="minorHAnsi" w:cstheme="minorHAnsi"/>
          <w:sz w:val="22"/>
          <w:szCs w:val="22"/>
        </w:rPr>
        <w:t>Tipe address adalah tipe elemen stack yang sama dengan elemen dalam list lainnya.</w:t>
      </w:r>
    </w:p>
    <w:p w:rsidR="00F57A0F" w:rsidRDefault="00CB5914" w:rsidP="00A65E9C">
      <w:pPr>
        <w:pStyle w:val="Heading2"/>
        <w:spacing w:line="240" w:lineRule="auto"/>
      </w:pPr>
      <w:bookmarkStart w:id="122" w:name="_Toc441134426"/>
      <w:r>
        <w:t>Operasi-Operasi dalam</w:t>
      </w:r>
      <w:r w:rsidR="00F57A0F">
        <w:t xml:space="preserve"> Stack</w:t>
      </w:r>
      <w:bookmarkEnd w:id="122"/>
    </w:p>
    <w:p w:rsidR="00F57A0F" w:rsidRPr="00F57A0F" w:rsidRDefault="008F774E" w:rsidP="00A65E9C">
      <w:pPr>
        <w:spacing w:before="120" w:after="0" w:line="240" w:lineRule="auto"/>
        <w:jc w:val="both"/>
      </w:pPr>
      <w:r>
        <w:t>Dalam stack ada du</w:t>
      </w:r>
      <w:r w:rsidR="00F57A0F" w:rsidRPr="00F57A0F">
        <w:t>a operasi utama, yaitu operasi penyisipan(Push) dan operasi pengambilan (Pop).</w:t>
      </w:r>
    </w:p>
    <w:p w:rsidR="00F57A0F" w:rsidRDefault="00F57A0F" w:rsidP="00A65E9C">
      <w:pPr>
        <w:pStyle w:val="Heading3"/>
        <w:spacing w:line="240" w:lineRule="auto"/>
      </w:pPr>
      <w:bookmarkStart w:id="123" w:name="_Toc441134427"/>
      <w:r>
        <w:t>Push</w:t>
      </w:r>
      <w:bookmarkEnd w:id="123"/>
    </w:p>
    <w:p w:rsidR="00F57A0F" w:rsidRDefault="00F57A0F" w:rsidP="00A65E9C">
      <w:pPr>
        <w:spacing w:before="120" w:after="0" w:line="240" w:lineRule="auto"/>
        <w:jc w:val="both"/>
      </w:pPr>
      <w:r>
        <w:t xml:space="preserve">Adalah operasi menyisipkan elemen pada tumpukan data. Fungsi ini sama dengan fungsi insert first pada list biasa. </w:t>
      </w:r>
    </w:p>
    <w:p w:rsidR="00F57A0F" w:rsidRDefault="00F57A0F" w:rsidP="00A65E9C">
      <w:pPr>
        <w:spacing w:before="120" w:after="0" w:line="240" w:lineRule="auto"/>
        <w:jc w:val="both"/>
      </w:pPr>
      <w:r>
        <w:t>Langkah – langkah dalam proses Push:</w:t>
      </w:r>
    </w:p>
    <w:p w:rsidR="00F57A0F" w:rsidRDefault="00F57A0F" w:rsidP="00A65E9C">
      <w:pPr>
        <w:pStyle w:val="aParagraf"/>
        <w:spacing w:after="0"/>
        <w:jc w:val="center"/>
      </w:pPr>
      <w:r>
        <w:rPr>
          <w:noProof/>
        </w:rPr>
        <w:drawing>
          <wp:inline distT="0" distB="0" distL="0" distR="0">
            <wp:extent cx="4668642" cy="2081878"/>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92">
                      <a:extLst>
                        <a:ext uri="{28A0092B-C50C-407E-A947-70E740481C1C}">
                          <a14:useLocalDpi xmlns:a14="http://schemas.microsoft.com/office/drawing/2010/main" val="0"/>
                        </a:ext>
                      </a:extLst>
                    </a:blip>
                    <a:srcRect b="6133"/>
                    <a:stretch>
                      <a:fillRect/>
                    </a:stretch>
                  </pic:blipFill>
                  <pic:spPr bwMode="auto">
                    <a:xfrm>
                      <a:off x="0" y="0"/>
                      <a:ext cx="4668642" cy="2081878"/>
                    </a:xfrm>
                    <a:prstGeom prst="rect">
                      <a:avLst/>
                    </a:prstGeom>
                    <a:noFill/>
                    <a:ln>
                      <a:noFill/>
                    </a:ln>
                  </pic:spPr>
                </pic:pic>
              </a:graphicData>
            </a:graphic>
          </wp:inline>
        </w:drawing>
      </w:r>
    </w:p>
    <w:p w:rsidR="002D690E" w:rsidRDefault="00106F74" w:rsidP="00A65E9C">
      <w:pPr>
        <w:pStyle w:val="Caption"/>
        <w:jc w:val="center"/>
      </w:pPr>
      <w:bookmarkStart w:id="124" w:name="_Toc408777826"/>
      <w:bookmarkStart w:id="125" w:name="_Toc335383570"/>
      <w:r>
        <w:t xml:space="preserve">Gambar </w:t>
      </w:r>
      <w:fldSimple w:instr=" STYLEREF 1 \s ">
        <w:r w:rsidR="006D2100">
          <w:rPr>
            <w:noProof/>
          </w:rPr>
          <w:t>5</w:t>
        </w:r>
      </w:fldSimple>
      <w:r w:rsidR="006D2100">
        <w:noBreakHyphen/>
      </w:r>
      <w:fldSimple w:instr=" SEQ Gambar \* ARABIC \s 1 ">
        <w:r w:rsidR="006D2100">
          <w:rPr>
            <w:noProof/>
          </w:rPr>
          <w:t>2</w:t>
        </w:r>
      </w:fldSimple>
      <w:r>
        <w:t xml:space="preserve"> Stack Push 1</w:t>
      </w:r>
      <w:bookmarkEnd w:id="124"/>
    </w:p>
    <w:bookmarkEnd w:id="125"/>
    <w:p w:rsidR="002D690E" w:rsidRDefault="00F57A0F" w:rsidP="00A65E9C">
      <w:pPr>
        <w:pStyle w:val="aParagraf"/>
        <w:spacing w:after="0"/>
        <w:jc w:val="center"/>
      </w:pPr>
      <w:r>
        <w:rPr>
          <w:noProof/>
        </w:rPr>
        <w:drawing>
          <wp:inline distT="0" distB="0" distL="0" distR="0">
            <wp:extent cx="5412105" cy="181800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12105" cy="1818005"/>
                    </a:xfrm>
                    <a:prstGeom prst="rect">
                      <a:avLst/>
                    </a:prstGeom>
                    <a:noFill/>
                    <a:ln>
                      <a:noFill/>
                    </a:ln>
                  </pic:spPr>
                </pic:pic>
              </a:graphicData>
            </a:graphic>
          </wp:inline>
        </w:drawing>
      </w:r>
    </w:p>
    <w:p w:rsidR="002D690E" w:rsidRDefault="00106F74" w:rsidP="00A65E9C">
      <w:pPr>
        <w:pStyle w:val="Caption"/>
        <w:jc w:val="center"/>
      </w:pPr>
      <w:bookmarkStart w:id="126" w:name="_Toc408777827"/>
      <w:bookmarkStart w:id="127" w:name="_Toc335383571"/>
      <w:r>
        <w:t xml:space="preserve">Gambar </w:t>
      </w:r>
      <w:fldSimple w:instr=" STYLEREF 1 \s ">
        <w:r w:rsidR="006D2100">
          <w:rPr>
            <w:noProof/>
          </w:rPr>
          <w:t>5</w:t>
        </w:r>
      </w:fldSimple>
      <w:r w:rsidR="006D2100">
        <w:noBreakHyphen/>
      </w:r>
      <w:fldSimple w:instr=" SEQ Gambar \* ARABIC \s 1 ">
        <w:r w:rsidR="006D2100">
          <w:rPr>
            <w:noProof/>
          </w:rPr>
          <w:t>3</w:t>
        </w:r>
      </w:fldSimple>
      <w:r>
        <w:t xml:space="preserve"> Stack Push 2</w:t>
      </w:r>
      <w:bookmarkEnd w:id="126"/>
    </w:p>
    <w:bookmarkEnd w:id="127"/>
    <w:p w:rsidR="00F57A0F" w:rsidRDefault="00F57A0F" w:rsidP="00A65E9C">
      <w:pPr>
        <w:pStyle w:val="aParagraf"/>
        <w:spacing w:after="0"/>
        <w:jc w:val="center"/>
      </w:pPr>
      <w:r>
        <w:rPr>
          <w:noProof/>
        </w:rPr>
        <w:drawing>
          <wp:inline distT="0" distB="0" distL="0" distR="0">
            <wp:extent cx="5252720" cy="1329055"/>
            <wp:effectExtent l="0" t="0" r="5080" b="444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52720" cy="1329055"/>
                    </a:xfrm>
                    <a:prstGeom prst="rect">
                      <a:avLst/>
                    </a:prstGeom>
                    <a:noFill/>
                    <a:ln>
                      <a:noFill/>
                    </a:ln>
                  </pic:spPr>
                </pic:pic>
              </a:graphicData>
            </a:graphic>
          </wp:inline>
        </w:drawing>
      </w:r>
    </w:p>
    <w:p w:rsidR="00106F74" w:rsidRPr="00106F74" w:rsidRDefault="00106F74" w:rsidP="00A65E9C">
      <w:pPr>
        <w:pStyle w:val="Caption"/>
        <w:jc w:val="center"/>
      </w:pPr>
      <w:bookmarkStart w:id="128" w:name="_Toc408777828"/>
      <w:r>
        <w:t xml:space="preserve">Gambar </w:t>
      </w:r>
      <w:fldSimple w:instr=" STYLEREF 1 \s ">
        <w:r w:rsidR="006D2100">
          <w:rPr>
            <w:noProof/>
          </w:rPr>
          <w:t>5</w:t>
        </w:r>
      </w:fldSimple>
      <w:r w:rsidR="006D2100">
        <w:noBreakHyphen/>
      </w:r>
      <w:fldSimple w:instr=" SEQ Gambar \* ARABIC \s 1 ">
        <w:r w:rsidR="006D2100">
          <w:rPr>
            <w:noProof/>
          </w:rPr>
          <w:t>4</w:t>
        </w:r>
      </w:fldSimple>
      <w:r>
        <w:t xml:space="preserve"> Stack Push 4</w:t>
      </w:r>
      <w:bookmarkEnd w:id="128"/>
    </w:p>
    <w:p w:rsidR="00F57A0F" w:rsidRDefault="00F57A0F" w:rsidP="00A65E9C">
      <w:pPr>
        <w:pStyle w:val="Heading3"/>
        <w:spacing w:line="240" w:lineRule="auto"/>
      </w:pPr>
      <w:bookmarkStart w:id="129" w:name="_Toc441134428"/>
      <w:r>
        <w:t>Pop</w:t>
      </w:r>
      <w:bookmarkEnd w:id="129"/>
    </w:p>
    <w:p w:rsidR="00F57A0F" w:rsidRDefault="0043038B" w:rsidP="00A65E9C">
      <w:pPr>
        <w:spacing w:before="120" w:after="0" w:line="240" w:lineRule="auto"/>
        <w:jc w:val="both"/>
      </w:pPr>
      <w:r w:rsidRPr="0043038B">
        <w:t>Adalah operasi pengambilan data dalam list. Operasi ini mirip dengan operasi delete first dalam list linear, karena elemen yang paling pertama kali diakses adalah elemen paling atas atau elemen paling awal saja.</w:t>
      </w:r>
    </w:p>
    <w:p w:rsidR="0043038B" w:rsidRDefault="0043038B" w:rsidP="00A65E9C">
      <w:pPr>
        <w:spacing w:before="120" w:after="0" w:line="240" w:lineRule="auto"/>
        <w:jc w:val="both"/>
      </w:pPr>
      <w:r>
        <w:lastRenderedPageBreak/>
        <w:t>Lang</w:t>
      </w:r>
      <w:r w:rsidR="00106F74">
        <w:t>kah – langkah dalam proses Pop:</w:t>
      </w:r>
    </w:p>
    <w:p w:rsidR="0043038B" w:rsidRPr="0043038B" w:rsidRDefault="0043038B" w:rsidP="00A65E9C">
      <w:pPr>
        <w:pStyle w:val="aParagraf"/>
        <w:spacing w:after="0"/>
        <w:jc w:val="center"/>
        <w:rPr>
          <w:rFonts w:ascii="Verdana" w:hAnsi="Verdana"/>
          <w:sz w:val="20"/>
          <w:szCs w:val="20"/>
        </w:rPr>
      </w:pPr>
      <w:r w:rsidRPr="00942B05">
        <w:rPr>
          <w:rFonts w:ascii="Verdana" w:hAnsi="Verdana"/>
          <w:sz w:val="20"/>
          <w:szCs w:val="20"/>
        </w:rPr>
        <w:object w:dxaOrig="8664" w:dyaOrig="2374">
          <v:shape id="_x0000_i1039" type="#_x0000_t75" style="width:4in;height:79.5pt" o:ole="">
            <v:imagedata r:id="rId95" o:title=""/>
          </v:shape>
          <o:OLEObject Type="Embed" ProgID="Visio.Drawing.11" ShapeID="_x0000_i1039" DrawAspect="Content" ObjectID="_1514878572" r:id="rId96"/>
        </w:object>
      </w:r>
    </w:p>
    <w:p w:rsidR="00106F74" w:rsidRDefault="00106F74" w:rsidP="00A65E9C">
      <w:pPr>
        <w:pStyle w:val="Caption"/>
        <w:jc w:val="center"/>
      </w:pPr>
      <w:bookmarkStart w:id="130" w:name="_Toc408777829"/>
      <w:bookmarkStart w:id="131" w:name="_Toc335383573"/>
      <w:r>
        <w:t xml:space="preserve">Gambar </w:t>
      </w:r>
      <w:fldSimple w:instr=" STYLEREF 1 \s ">
        <w:r w:rsidR="006D2100">
          <w:rPr>
            <w:noProof/>
          </w:rPr>
          <w:t>5</w:t>
        </w:r>
      </w:fldSimple>
      <w:r w:rsidR="006D2100">
        <w:noBreakHyphen/>
      </w:r>
      <w:fldSimple w:instr=" SEQ Gambar \* ARABIC \s 1 ">
        <w:r w:rsidR="006D2100">
          <w:rPr>
            <w:noProof/>
          </w:rPr>
          <w:t>5</w:t>
        </w:r>
      </w:fldSimple>
      <w:r>
        <w:t xml:space="preserve"> Stack Pop 1</w:t>
      </w:r>
      <w:bookmarkEnd w:id="130"/>
    </w:p>
    <w:bookmarkEnd w:id="131"/>
    <w:p w:rsidR="0043038B" w:rsidRDefault="0043038B" w:rsidP="00A65E9C">
      <w:pPr>
        <w:pStyle w:val="aParagraf"/>
        <w:spacing w:after="0"/>
        <w:jc w:val="center"/>
      </w:pPr>
      <w:r>
        <w:rPr>
          <w:noProof/>
        </w:rPr>
        <w:drawing>
          <wp:inline distT="0" distB="0" distL="0" distR="0">
            <wp:extent cx="4929789" cy="1070391"/>
            <wp:effectExtent l="19050" t="0" r="4161"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7">
                      <a:extLst>
                        <a:ext uri="{28A0092B-C50C-407E-A947-70E740481C1C}">
                          <a14:useLocalDpi xmlns:a14="http://schemas.microsoft.com/office/drawing/2010/main" val="0"/>
                        </a:ext>
                      </a:extLst>
                    </a:blip>
                    <a:srcRect t="4839" b="6423"/>
                    <a:stretch>
                      <a:fillRect/>
                    </a:stretch>
                  </pic:blipFill>
                  <pic:spPr bwMode="auto">
                    <a:xfrm>
                      <a:off x="0" y="0"/>
                      <a:ext cx="4929789" cy="1070391"/>
                    </a:xfrm>
                    <a:prstGeom prst="rect">
                      <a:avLst/>
                    </a:prstGeom>
                    <a:noFill/>
                    <a:ln>
                      <a:noFill/>
                    </a:ln>
                  </pic:spPr>
                </pic:pic>
              </a:graphicData>
            </a:graphic>
          </wp:inline>
        </w:drawing>
      </w:r>
    </w:p>
    <w:p w:rsidR="0043038B" w:rsidRDefault="00106F74" w:rsidP="00A65E9C">
      <w:pPr>
        <w:pStyle w:val="Caption"/>
        <w:jc w:val="center"/>
      </w:pPr>
      <w:bookmarkStart w:id="132" w:name="_Toc408777830"/>
      <w:r>
        <w:t xml:space="preserve">Gambar </w:t>
      </w:r>
      <w:fldSimple w:instr=" STYLEREF 1 \s ">
        <w:r w:rsidR="006D2100">
          <w:rPr>
            <w:noProof/>
          </w:rPr>
          <w:t>5</w:t>
        </w:r>
      </w:fldSimple>
      <w:r w:rsidR="006D2100">
        <w:noBreakHyphen/>
      </w:r>
      <w:fldSimple w:instr=" SEQ Gambar \* ARABIC \s 1 ">
        <w:r w:rsidR="006D2100">
          <w:rPr>
            <w:noProof/>
          </w:rPr>
          <w:t>6</w:t>
        </w:r>
      </w:fldSimple>
      <w:r>
        <w:t xml:space="preserve"> Stack Pop 2</w:t>
      </w:r>
      <w:bookmarkEnd w:id="132"/>
    </w:p>
    <w:p w:rsidR="0043038B" w:rsidRDefault="0043038B" w:rsidP="00A65E9C">
      <w:pPr>
        <w:pStyle w:val="aParagraf"/>
        <w:spacing w:after="0"/>
        <w:jc w:val="center"/>
      </w:pPr>
      <w:r>
        <w:rPr>
          <w:noProof/>
        </w:rPr>
        <w:drawing>
          <wp:inline distT="0" distB="0" distL="0" distR="0">
            <wp:extent cx="5421454" cy="1128408"/>
            <wp:effectExtent l="19050" t="0" r="7796"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98">
                      <a:extLst>
                        <a:ext uri="{28A0092B-C50C-407E-A947-70E740481C1C}">
                          <a14:useLocalDpi xmlns:a14="http://schemas.microsoft.com/office/drawing/2010/main" val="0"/>
                        </a:ext>
                      </a:extLst>
                    </a:blip>
                    <a:srcRect t="9561" b="11221"/>
                    <a:stretch>
                      <a:fillRect/>
                    </a:stretch>
                  </pic:blipFill>
                  <pic:spPr bwMode="auto">
                    <a:xfrm>
                      <a:off x="0" y="0"/>
                      <a:ext cx="5421454" cy="1128408"/>
                    </a:xfrm>
                    <a:prstGeom prst="rect">
                      <a:avLst/>
                    </a:prstGeom>
                    <a:noFill/>
                    <a:ln>
                      <a:noFill/>
                    </a:ln>
                  </pic:spPr>
                </pic:pic>
              </a:graphicData>
            </a:graphic>
          </wp:inline>
        </w:drawing>
      </w:r>
    </w:p>
    <w:p w:rsidR="00106F74" w:rsidRDefault="00106F74" w:rsidP="00A65E9C">
      <w:pPr>
        <w:pStyle w:val="Caption"/>
        <w:jc w:val="center"/>
      </w:pPr>
      <w:bookmarkStart w:id="133" w:name="_Toc408777831"/>
      <w:r>
        <w:t xml:space="preserve">Gambar </w:t>
      </w:r>
      <w:fldSimple w:instr=" STYLEREF 1 \s ">
        <w:r w:rsidR="006D2100">
          <w:rPr>
            <w:noProof/>
          </w:rPr>
          <w:t>5</w:t>
        </w:r>
      </w:fldSimple>
      <w:r w:rsidR="006D2100">
        <w:noBreakHyphen/>
      </w:r>
      <w:fldSimple w:instr=" SEQ Gambar \* ARABIC \s 1 ">
        <w:r w:rsidR="006D2100">
          <w:rPr>
            <w:noProof/>
          </w:rPr>
          <w:t>7</w:t>
        </w:r>
      </w:fldSimple>
      <w:r>
        <w:t xml:space="preserve"> Stack Pop 3</w:t>
      </w:r>
      <w:bookmarkEnd w:id="133"/>
    </w:p>
    <w:p w:rsidR="0043038B" w:rsidRDefault="0043038B" w:rsidP="00A65E9C">
      <w:pPr>
        <w:pStyle w:val="Heading2"/>
        <w:spacing w:line="240" w:lineRule="auto"/>
      </w:pPr>
      <w:bookmarkStart w:id="134" w:name="_Toc441134429"/>
      <w:r>
        <w:t>Primitif-Primitif dalam Stack</w:t>
      </w:r>
      <w:bookmarkEnd w:id="134"/>
    </w:p>
    <w:p w:rsidR="0043038B" w:rsidRDefault="0043038B" w:rsidP="00A65E9C">
      <w:pPr>
        <w:spacing w:before="120" w:after="0" w:line="240" w:lineRule="auto"/>
        <w:jc w:val="both"/>
      </w:pPr>
      <w:r>
        <w:t>Primitif-primitif dalam stack pada dasarnya sama dengan primitive-primitif pada list lainnya. Malahan primitif dalam stack lebih sedikit, karena dalam stack hanya melakukan operasi-operasi terhadap elemen paling atas.</w:t>
      </w:r>
    </w:p>
    <w:p w:rsidR="0043038B" w:rsidRDefault="0043038B" w:rsidP="00A65E9C">
      <w:pPr>
        <w:spacing w:before="120" w:after="0" w:line="240" w:lineRule="auto"/>
        <w:jc w:val="both"/>
      </w:pPr>
      <w:r>
        <w:t>Primitif -primitif dalam stack :</w:t>
      </w:r>
    </w:p>
    <w:p w:rsidR="0043038B" w:rsidRDefault="0043038B" w:rsidP="008D29AE">
      <w:pPr>
        <w:pStyle w:val="aParagraf"/>
        <w:numPr>
          <w:ilvl w:val="0"/>
          <w:numId w:val="24"/>
        </w:numPr>
        <w:spacing w:after="0"/>
      </w:pPr>
      <w:r>
        <w:t>createStack().</w:t>
      </w:r>
    </w:p>
    <w:p w:rsidR="0043038B" w:rsidRDefault="0043038B" w:rsidP="008D29AE">
      <w:pPr>
        <w:pStyle w:val="aParagraf"/>
        <w:numPr>
          <w:ilvl w:val="0"/>
          <w:numId w:val="24"/>
        </w:numPr>
        <w:spacing w:after="0"/>
      </w:pPr>
      <w:r>
        <w:t>isEmpty().</w:t>
      </w:r>
    </w:p>
    <w:p w:rsidR="0043038B" w:rsidRDefault="0043038B" w:rsidP="008D29AE">
      <w:pPr>
        <w:pStyle w:val="aParagraf"/>
        <w:numPr>
          <w:ilvl w:val="0"/>
          <w:numId w:val="24"/>
        </w:numPr>
        <w:spacing w:after="0"/>
      </w:pPr>
      <w:r>
        <w:t>alokasi().</w:t>
      </w:r>
    </w:p>
    <w:p w:rsidR="0043038B" w:rsidRDefault="0043038B" w:rsidP="008D29AE">
      <w:pPr>
        <w:pStyle w:val="aParagraf"/>
        <w:numPr>
          <w:ilvl w:val="0"/>
          <w:numId w:val="24"/>
        </w:numPr>
        <w:spacing w:after="0"/>
      </w:pPr>
      <w:r>
        <w:t>dealokasi().</w:t>
      </w:r>
    </w:p>
    <w:p w:rsidR="0043038B" w:rsidRDefault="0043038B" w:rsidP="008D29AE">
      <w:pPr>
        <w:pStyle w:val="aParagraf"/>
        <w:numPr>
          <w:ilvl w:val="0"/>
          <w:numId w:val="24"/>
        </w:numPr>
        <w:spacing w:after="0"/>
      </w:pPr>
      <w:r>
        <w:t>Fungsi – fungsi pencarian.</w:t>
      </w:r>
    </w:p>
    <w:p w:rsidR="0043038B" w:rsidRDefault="0043038B" w:rsidP="008D29AE">
      <w:pPr>
        <w:pStyle w:val="aParagraf"/>
        <w:numPr>
          <w:ilvl w:val="0"/>
          <w:numId w:val="24"/>
        </w:numPr>
        <w:spacing w:after="0"/>
      </w:pPr>
      <w:r>
        <w:t>Dan fungsi – fungsi primitif lainnya.</w:t>
      </w:r>
    </w:p>
    <w:p w:rsidR="0043038B" w:rsidRPr="00557DDD" w:rsidRDefault="0043038B" w:rsidP="00A65E9C">
      <w:pPr>
        <w:spacing w:before="120" w:after="0" w:line="240" w:lineRule="auto"/>
        <w:jc w:val="both"/>
      </w:pPr>
      <w:r>
        <w:t>Seperti halnya pada model list yang lain, primitif-primitifnya tersimpan pada file *.c dan file *.h.</w:t>
      </w:r>
    </w:p>
    <w:p w:rsidR="00DF584F" w:rsidRDefault="008A0E60" w:rsidP="00A65E9C">
      <w:pPr>
        <w:pStyle w:val="Heading2"/>
        <w:spacing w:line="240" w:lineRule="auto"/>
        <w:rPr>
          <w:lang w:val="id-ID"/>
        </w:rPr>
      </w:pPr>
      <w:bookmarkStart w:id="135" w:name="_Toc441134430"/>
      <w:r>
        <w:rPr>
          <w:lang w:val="id-ID"/>
        </w:rPr>
        <w:t>Stack (Representasi Tabel)</w:t>
      </w:r>
      <w:bookmarkEnd w:id="135"/>
    </w:p>
    <w:p w:rsidR="00080303" w:rsidRPr="00557DDD" w:rsidRDefault="005473BF" w:rsidP="00A65E9C">
      <w:pPr>
        <w:spacing w:before="120" w:after="0" w:line="240" w:lineRule="auto"/>
        <w:jc w:val="both"/>
      </w:pPr>
      <w:r w:rsidRPr="00557DDD">
        <w:t>Pada prinsipnya representasi menggunakan table sama halnya dengan menggunakan pointer. Perbedaannya terletak pada pendeklarasian strukturdata</w:t>
      </w:r>
      <w:r w:rsidR="00086533" w:rsidRPr="00557DDD">
        <w:t>nya</w:t>
      </w:r>
      <w:r w:rsidR="00C42806" w:rsidRPr="00557DDD">
        <w:t>,</w:t>
      </w:r>
      <w:r w:rsidRPr="00557DDD">
        <w:t xml:space="preserve">  menggunakan array berindeks</w:t>
      </w:r>
      <w:r w:rsidR="00086533" w:rsidRPr="00557DDD">
        <w:t xml:space="preserve"> dan jumlah tumpukan yang terbatas.</w:t>
      </w:r>
    </w:p>
    <w:tbl>
      <w:tblPr>
        <w:tblW w:w="5676" w:type="dxa"/>
        <w:jc w:val="center"/>
        <w:tblLook w:val="04A0" w:firstRow="1" w:lastRow="0" w:firstColumn="1" w:lastColumn="0" w:noHBand="0" w:noVBand="1"/>
      </w:tblPr>
      <w:tblGrid>
        <w:gridCol w:w="716"/>
        <w:gridCol w:w="516"/>
        <w:gridCol w:w="516"/>
        <w:gridCol w:w="516"/>
        <w:gridCol w:w="516"/>
        <w:gridCol w:w="516"/>
        <w:gridCol w:w="516"/>
        <w:gridCol w:w="516"/>
        <w:gridCol w:w="516"/>
        <w:gridCol w:w="516"/>
        <w:gridCol w:w="716"/>
      </w:tblGrid>
      <w:tr w:rsidR="003B3077" w:rsidRPr="003B3077" w:rsidTr="003B3077">
        <w:trPr>
          <w:trHeight w:val="300"/>
          <w:jc w:val="center"/>
        </w:trPr>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Top</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Imax</w:t>
            </w:r>
          </w:p>
        </w:tc>
      </w:tr>
      <w:tr w:rsidR="003B3077" w:rsidRPr="003B3077" w:rsidTr="003B3077">
        <w:trPr>
          <w:trHeight w:val="300"/>
          <w:jc w:val="center"/>
        </w:trPr>
        <w:tc>
          <w:tcPr>
            <w:tcW w:w="516" w:type="dxa"/>
            <w:tcBorders>
              <w:top w:val="nil"/>
              <w:left w:val="nil"/>
              <w:bottom w:val="nil"/>
              <w:right w:val="nil"/>
            </w:tcBorders>
            <w:shd w:val="clear" w:color="auto" w:fill="auto"/>
            <w:noWrap/>
            <w:vAlign w:val="bottom"/>
            <w:hideMark/>
          </w:tcPr>
          <w:p w:rsidR="003B3077" w:rsidRPr="003B3077"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9504" behindDoc="0" locked="0" layoutInCell="1" allowOverlap="1">
                      <wp:simplePos x="0" y="0"/>
                      <wp:positionH relativeFrom="column">
                        <wp:posOffset>203834</wp:posOffset>
                      </wp:positionH>
                      <wp:positionV relativeFrom="paragraph">
                        <wp:posOffset>30480</wp:posOffset>
                      </wp:positionV>
                      <wp:extent cx="0" cy="285750"/>
                      <wp:effectExtent l="95250" t="0" r="57150" b="57150"/>
                      <wp:wrapNone/>
                      <wp:docPr id="41"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3" o:spid="_x0000_s1026" type="#_x0000_t32" style="position:absolute;margin-left:16.05pt;margin-top:2.4pt;width:0;height:2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3B3077" w:rsidRPr="003B3077">
              <w:trPr>
                <w:trHeight w:val="300"/>
                <w:tblCellSpacing w:w="0" w:type="dxa"/>
              </w:trPr>
              <w:tc>
                <w:tcPr>
                  <w:tcW w:w="500"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r>
          </w:tbl>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3B3077" w:rsidRPr="003B3077"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8480" behindDoc="0" locked="0" layoutInCell="1" allowOverlap="1">
                      <wp:simplePos x="0" y="0"/>
                      <wp:positionH relativeFrom="column">
                        <wp:posOffset>135889</wp:posOffset>
                      </wp:positionH>
                      <wp:positionV relativeFrom="paragraph">
                        <wp:posOffset>40005</wp:posOffset>
                      </wp:positionV>
                      <wp:extent cx="0" cy="285750"/>
                      <wp:effectExtent l="95250" t="0" r="57150" b="57150"/>
                      <wp:wrapNone/>
                      <wp:docPr id="39"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10.7pt;margin-top:3.15pt;width:0;height:22.5pt;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3B3077" w:rsidRPr="003B3077">
              <w:trPr>
                <w:trHeight w:val="300"/>
                <w:tblCellSpacing w:w="0" w:type="dxa"/>
              </w:trPr>
              <w:tc>
                <w:tcPr>
                  <w:tcW w:w="500"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r>
          </w:tbl>
          <w:p w:rsidR="003B3077" w:rsidRPr="003B3077" w:rsidRDefault="003B3077" w:rsidP="00A65E9C">
            <w:pPr>
              <w:spacing w:after="0" w:line="240" w:lineRule="auto"/>
              <w:rPr>
                <w:rFonts w:ascii="Calibri" w:eastAsia="Times New Roman" w:hAnsi="Calibri" w:cs="Calibri"/>
                <w:color w:val="000000"/>
                <w:lang w:val="id-ID" w:eastAsia="id-ID"/>
              </w:rPr>
            </w:pPr>
          </w:p>
        </w:tc>
      </w:tr>
      <w:tr w:rsidR="003B3077" w:rsidRPr="003B3077" w:rsidTr="003B3077">
        <w:trPr>
          <w:trHeight w:val="300"/>
          <w:jc w:val="center"/>
        </w:trPr>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rPr>
                <w:rFonts w:ascii="Calibri" w:eastAsia="Times New Roman" w:hAnsi="Calibri" w:cs="Calibri"/>
                <w:color w:val="000000"/>
                <w:lang w:val="id-ID" w:eastAsia="id-ID"/>
              </w:rPr>
            </w:pPr>
          </w:p>
        </w:tc>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 </w:t>
            </w:r>
          </w:p>
        </w:tc>
      </w:tr>
      <w:tr w:rsidR="003B3077" w:rsidRPr="003B3077" w:rsidTr="003B3077">
        <w:trPr>
          <w:trHeight w:val="300"/>
          <w:jc w:val="center"/>
        </w:trPr>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0</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1</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2</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3</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4</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5</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6</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7</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8</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9</w:t>
            </w:r>
          </w:p>
        </w:tc>
        <w:tc>
          <w:tcPr>
            <w:tcW w:w="516" w:type="dxa"/>
            <w:tcBorders>
              <w:top w:val="nil"/>
              <w:left w:val="nil"/>
              <w:bottom w:val="nil"/>
              <w:right w:val="nil"/>
            </w:tcBorders>
            <w:shd w:val="clear" w:color="auto" w:fill="auto"/>
            <w:noWrap/>
            <w:vAlign w:val="bottom"/>
            <w:hideMark/>
          </w:tcPr>
          <w:p w:rsidR="003B3077" w:rsidRPr="003B3077" w:rsidRDefault="003B3077" w:rsidP="00A65E9C">
            <w:pPr>
              <w:spacing w:after="0" w:line="240" w:lineRule="auto"/>
              <w:jc w:val="center"/>
              <w:rPr>
                <w:rFonts w:ascii="Calibri" w:eastAsia="Times New Roman" w:hAnsi="Calibri" w:cs="Calibri"/>
                <w:color w:val="000000"/>
                <w:lang w:val="id-ID" w:eastAsia="id-ID"/>
              </w:rPr>
            </w:pPr>
            <w:r w:rsidRPr="003B3077">
              <w:rPr>
                <w:rFonts w:ascii="Calibri" w:eastAsia="Times New Roman" w:hAnsi="Calibri" w:cs="Calibri"/>
                <w:color w:val="000000"/>
                <w:lang w:val="id-ID" w:eastAsia="id-ID"/>
              </w:rPr>
              <w:t>10</w:t>
            </w:r>
          </w:p>
        </w:tc>
      </w:tr>
    </w:tbl>
    <w:p w:rsidR="00B64FC0" w:rsidRPr="00557DDD" w:rsidRDefault="00B64FC0" w:rsidP="00A65E9C">
      <w:pPr>
        <w:spacing w:before="120" w:after="0" w:line="240" w:lineRule="auto"/>
        <w:jc w:val="both"/>
      </w:pPr>
      <w:r w:rsidRPr="00557DDD">
        <w:t>Gambar di atas menunjukan stack maksimum terdapat pada indeks Imax=10, sedangkan Stack masih kosong karena Top = 0.</w:t>
      </w:r>
    </w:p>
    <w:p w:rsidR="00DF584F" w:rsidRDefault="00DF584F" w:rsidP="00A65E9C">
      <w:pPr>
        <w:pStyle w:val="Heading3"/>
        <w:spacing w:line="240" w:lineRule="auto"/>
        <w:rPr>
          <w:lang w:val="id-ID"/>
        </w:rPr>
      </w:pPr>
      <w:bookmarkStart w:id="136" w:name="_Toc441134431"/>
      <w:r>
        <w:rPr>
          <w:lang w:val="id-ID"/>
        </w:rPr>
        <w:lastRenderedPageBreak/>
        <w:t>Operasi-operasi Dalam Stack</w:t>
      </w:r>
      <w:bookmarkEnd w:id="136"/>
    </w:p>
    <w:p w:rsidR="00FA7B3C" w:rsidRPr="00557DDD" w:rsidRDefault="00FA7B3C" w:rsidP="00A65E9C">
      <w:pPr>
        <w:spacing w:before="120" w:after="0" w:line="240" w:lineRule="auto"/>
        <w:jc w:val="both"/>
      </w:pPr>
      <w:r w:rsidRPr="00557DDD">
        <w:t>Operasi-Operasi dalam stack</w:t>
      </w:r>
      <w:r w:rsidR="007741DC" w:rsidRPr="00557DDD">
        <w:t xml:space="preserve"> representasi tabel pada dasarnya sama dengan representasi pointer, yaitu PUSH dan POP.</w:t>
      </w:r>
    </w:p>
    <w:p w:rsidR="007741DC" w:rsidRDefault="00B6096C" w:rsidP="00A65E9C">
      <w:pPr>
        <w:pStyle w:val="Heading3"/>
        <w:numPr>
          <w:ilvl w:val="3"/>
          <w:numId w:val="5"/>
        </w:numPr>
        <w:spacing w:line="240" w:lineRule="auto"/>
        <w:rPr>
          <w:lang w:val="id-ID"/>
        </w:rPr>
      </w:pPr>
      <w:bookmarkStart w:id="137" w:name="_Toc441134432"/>
      <w:r>
        <w:rPr>
          <w:lang w:val="id-ID"/>
        </w:rPr>
        <w:t>Push</w:t>
      </w:r>
      <w:bookmarkEnd w:id="137"/>
    </w:p>
    <w:p w:rsidR="00B6096C" w:rsidRPr="00557DDD" w:rsidRDefault="00B6096C" w:rsidP="00A65E9C">
      <w:pPr>
        <w:spacing w:before="120" w:after="0" w:line="240" w:lineRule="auto"/>
        <w:jc w:val="both"/>
      </w:pPr>
      <w:r w:rsidRPr="00557DDD">
        <w:t>Push merupakan operasi penyisipan data ke dalam stack, penyisipan dilakukan dengan menggeser indeks dari TOP ke indeks berikutnya. Perhatikan contoh dibawah ini</w:t>
      </w:r>
      <w:r w:rsidR="00C42AC6" w:rsidRPr="00557DDD">
        <w:t xml:space="preserve"> :</w:t>
      </w:r>
    </w:p>
    <w:tbl>
      <w:tblPr>
        <w:tblW w:w="6076" w:type="dxa"/>
        <w:jc w:val="center"/>
        <w:tblLook w:val="04A0" w:firstRow="1" w:lastRow="0" w:firstColumn="1" w:lastColumn="0" w:noHBand="0" w:noVBand="1"/>
      </w:tblPr>
      <w:tblGrid>
        <w:gridCol w:w="716"/>
        <w:gridCol w:w="516"/>
        <w:gridCol w:w="516"/>
        <w:gridCol w:w="516"/>
        <w:gridCol w:w="516"/>
        <w:gridCol w:w="516"/>
        <w:gridCol w:w="516"/>
        <w:gridCol w:w="516"/>
        <w:gridCol w:w="516"/>
        <w:gridCol w:w="516"/>
        <w:gridCol w:w="716"/>
      </w:tblGrid>
      <w:tr w:rsidR="00B6096C" w:rsidRPr="00B64FC0" w:rsidTr="00557DDD">
        <w:trPr>
          <w:trHeight w:val="300"/>
          <w:jc w:val="center"/>
        </w:trPr>
        <w:tc>
          <w:tcPr>
            <w:tcW w:w="7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Top</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7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Imax</w:t>
            </w:r>
          </w:p>
        </w:tc>
      </w:tr>
      <w:tr w:rsidR="00B6096C" w:rsidRPr="00B64FC0" w:rsidTr="00557DDD">
        <w:trPr>
          <w:trHeight w:val="257"/>
          <w:jc w:val="center"/>
        </w:trPr>
        <w:tc>
          <w:tcPr>
            <w:tcW w:w="716" w:type="dxa"/>
            <w:tcBorders>
              <w:top w:val="nil"/>
              <w:left w:val="nil"/>
              <w:bottom w:val="nil"/>
              <w:right w:val="nil"/>
            </w:tcBorders>
            <w:shd w:val="clear" w:color="auto" w:fill="auto"/>
            <w:noWrap/>
            <w:vAlign w:val="bottom"/>
            <w:hideMark/>
          </w:tcPr>
          <w:p w:rsidR="00B6096C" w:rsidRPr="00B64FC0" w:rsidRDefault="00BA1F6E" w:rsidP="00A65E9C">
            <w:pPr>
              <w:spacing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56192" behindDoc="0" locked="0" layoutInCell="1" allowOverlap="1">
                      <wp:simplePos x="0" y="0"/>
                      <wp:positionH relativeFrom="column">
                        <wp:posOffset>150494</wp:posOffset>
                      </wp:positionH>
                      <wp:positionV relativeFrom="paragraph">
                        <wp:posOffset>285115</wp:posOffset>
                      </wp:positionV>
                      <wp:extent cx="0" cy="276225"/>
                      <wp:effectExtent l="95250" t="0" r="57150" b="66675"/>
                      <wp:wrapNone/>
                      <wp:docPr id="36"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 o:spid="_x0000_s1026" type="#_x0000_t32" style="position:absolute;margin-left:11.85pt;margin-top:22.45pt;width:0;height:21.75pt;z-index:251656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B6096C" w:rsidRPr="00B64FC0" w:rsidTr="00E65015">
              <w:trPr>
                <w:trHeight w:val="300"/>
                <w:tblCellSpacing w:w="0" w:type="dxa"/>
              </w:trPr>
              <w:tc>
                <w:tcPr>
                  <w:tcW w:w="500"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r>
          </w:tbl>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c>
          <w:tcPr>
            <w:tcW w:w="716" w:type="dxa"/>
            <w:tcBorders>
              <w:top w:val="nil"/>
              <w:left w:val="nil"/>
              <w:bottom w:val="nil"/>
              <w:right w:val="nil"/>
            </w:tcBorders>
            <w:shd w:val="clear" w:color="auto" w:fill="auto"/>
            <w:noWrap/>
            <w:vAlign w:val="bottom"/>
            <w:hideMark/>
          </w:tcPr>
          <w:p w:rsidR="00B6096C" w:rsidRPr="00B64FC0" w:rsidRDefault="00BA1F6E" w:rsidP="00A65E9C">
            <w:pPr>
              <w:spacing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57216" behindDoc="0" locked="0" layoutInCell="1" allowOverlap="1">
                      <wp:simplePos x="0" y="0"/>
                      <wp:positionH relativeFrom="column">
                        <wp:posOffset>150494</wp:posOffset>
                      </wp:positionH>
                      <wp:positionV relativeFrom="paragraph">
                        <wp:posOffset>305435</wp:posOffset>
                      </wp:positionV>
                      <wp:extent cx="0" cy="264795"/>
                      <wp:effectExtent l="95250" t="0" r="57150" b="59055"/>
                      <wp:wrapNone/>
                      <wp:docPr id="35"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4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11.85pt;margin-top:24.05pt;width:0;height:20.85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B6096C" w:rsidRPr="00B64FC0" w:rsidTr="00E65015">
              <w:trPr>
                <w:trHeight w:val="300"/>
                <w:tblCellSpacing w:w="0" w:type="dxa"/>
              </w:trPr>
              <w:tc>
                <w:tcPr>
                  <w:tcW w:w="500" w:type="dxa"/>
                  <w:tcBorders>
                    <w:top w:val="nil"/>
                    <w:left w:val="nil"/>
                    <w:bottom w:val="nil"/>
                    <w:right w:val="nil"/>
                  </w:tcBorders>
                  <w:shd w:val="clear" w:color="auto" w:fill="auto"/>
                  <w:noWrap/>
                  <w:vAlign w:val="bottom"/>
                  <w:hideMark/>
                </w:tcPr>
                <w:p w:rsidR="00B6096C" w:rsidRPr="00B64FC0" w:rsidRDefault="00B6096C" w:rsidP="00A65E9C">
                  <w:pPr>
                    <w:spacing w:line="240" w:lineRule="auto"/>
                    <w:rPr>
                      <w:rFonts w:ascii="Calibri" w:eastAsia="Times New Roman" w:hAnsi="Calibri" w:cs="Calibri"/>
                      <w:color w:val="000000"/>
                      <w:lang w:val="id-ID" w:eastAsia="id-ID"/>
                    </w:rPr>
                  </w:pPr>
                </w:p>
              </w:tc>
            </w:tr>
          </w:tbl>
          <w:p w:rsidR="00B6096C" w:rsidRPr="00B64FC0" w:rsidRDefault="00B6096C" w:rsidP="00A65E9C">
            <w:pPr>
              <w:spacing w:line="240" w:lineRule="auto"/>
              <w:rPr>
                <w:rFonts w:ascii="Calibri" w:eastAsia="Times New Roman" w:hAnsi="Calibri" w:cs="Calibri"/>
                <w:color w:val="000000"/>
                <w:lang w:val="id-ID" w:eastAsia="id-ID"/>
              </w:rPr>
            </w:pPr>
          </w:p>
        </w:tc>
      </w:tr>
      <w:tr w:rsidR="00B6096C" w:rsidRPr="00B64FC0" w:rsidTr="00557DDD">
        <w:trPr>
          <w:trHeight w:val="300"/>
          <w:jc w:val="center"/>
        </w:trPr>
        <w:tc>
          <w:tcPr>
            <w:tcW w:w="7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p>
        </w:tc>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c>
          <w:tcPr>
            <w:tcW w:w="7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4FC0" w:rsidRDefault="00B6096C" w:rsidP="00A65E9C">
            <w:pPr>
              <w:spacing w:after="0" w:line="240" w:lineRule="auto"/>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 </w:t>
            </w:r>
          </w:p>
        </w:tc>
      </w:tr>
      <w:tr w:rsidR="00B6096C" w:rsidRPr="00B64FC0" w:rsidTr="00557DDD">
        <w:trPr>
          <w:trHeight w:val="300"/>
          <w:jc w:val="center"/>
        </w:trPr>
        <w:tc>
          <w:tcPr>
            <w:tcW w:w="7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0</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1</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2</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3</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4</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5</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6</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7</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8</w:t>
            </w:r>
          </w:p>
        </w:tc>
        <w:tc>
          <w:tcPr>
            <w:tcW w:w="5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9</w:t>
            </w:r>
          </w:p>
        </w:tc>
        <w:tc>
          <w:tcPr>
            <w:tcW w:w="716" w:type="dxa"/>
            <w:tcBorders>
              <w:top w:val="nil"/>
              <w:left w:val="nil"/>
              <w:bottom w:val="nil"/>
              <w:right w:val="nil"/>
            </w:tcBorders>
            <w:shd w:val="clear" w:color="auto" w:fill="auto"/>
            <w:noWrap/>
            <w:vAlign w:val="bottom"/>
            <w:hideMark/>
          </w:tcPr>
          <w:p w:rsidR="00B6096C" w:rsidRPr="00B64FC0" w:rsidRDefault="00B6096C" w:rsidP="00A65E9C">
            <w:pPr>
              <w:spacing w:after="0" w:line="240" w:lineRule="auto"/>
              <w:jc w:val="center"/>
              <w:rPr>
                <w:rFonts w:ascii="Calibri" w:eastAsia="Times New Roman" w:hAnsi="Calibri" w:cs="Calibri"/>
                <w:color w:val="000000"/>
                <w:lang w:val="id-ID" w:eastAsia="id-ID"/>
              </w:rPr>
            </w:pPr>
            <w:r w:rsidRPr="00B64FC0">
              <w:rPr>
                <w:rFonts w:ascii="Calibri" w:eastAsia="Times New Roman" w:hAnsi="Calibri" w:cs="Calibri"/>
                <w:color w:val="000000"/>
                <w:lang w:val="id-ID" w:eastAsia="id-ID"/>
              </w:rPr>
              <w:t>10</w:t>
            </w:r>
          </w:p>
        </w:tc>
      </w:tr>
    </w:tbl>
    <w:p w:rsidR="001C76FE" w:rsidRDefault="001C76FE" w:rsidP="00A65E9C">
      <w:pPr>
        <w:pStyle w:val="aParagraf"/>
        <w:spacing w:after="0"/>
        <w:rPr>
          <w:b/>
          <w:lang w:val="id-ID"/>
        </w:rPr>
      </w:pPr>
    </w:p>
    <w:p w:rsidR="00A11D89" w:rsidRPr="00C42AC6" w:rsidRDefault="00B6096C" w:rsidP="00A65E9C">
      <w:pPr>
        <w:pStyle w:val="aParagraf"/>
        <w:jc w:val="center"/>
        <w:rPr>
          <w:b/>
          <w:lang w:val="id-ID"/>
        </w:rPr>
      </w:pPr>
      <w:r w:rsidRPr="00C42AC6">
        <w:rPr>
          <w:b/>
          <w:lang w:val="id-ID"/>
        </w:rPr>
        <w:t>Top=Top+1</w:t>
      </w:r>
    </w:p>
    <w:tbl>
      <w:tblPr>
        <w:tblW w:w="5676" w:type="dxa"/>
        <w:jc w:val="center"/>
        <w:tblLook w:val="04A0" w:firstRow="1" w:lastRow="0" w:firstColumn="1" w:lastColumn="0" w:noHBand="0" w:noVBand="1"/>
      </w:tblPr>
      <w:tblGrid>
        <w:gridCol w:w="516"/>
        <w:gridCol w:w="716"/>
        <w:gridCol w:w="516"/>
        <w:gridCol w:w="516"/>
        <w:gridCol w:w="516"/>
        <w:gridCol w:w="516"/>
        <w:gridCol w:w="516"/>
        <w:gridCol w:w="516"/>
        <w:gridCol w:w="516"/>
        <w:gridCol w:w="516"/>
        <w:gridCol w:w="716"/>
      </w:tblGrid>
      <w:tr w:rsidR="00B6096C" w:rsidRPr="00B6096C" w:rsidTr="00B6096C">
        <w:trPr>
          <w:trHeight w:val="300"/>
          <w:jc w:val="center"/>
        </w:trPr>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Top</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Imax</w:t>
            </w:r>
          </w:p>
        </w:tc>
      </w:tr>
      <w:tr w:rsidR="00B6096C" w:rsidRPr="00B6096C" w:rsidTr="00B6096C">
        <w:trPr>
          <w:trHeight w:val="300"/>
          <w:jc w:val="center"/>
        </w:trPr>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59264" behindDoc="0" locked="0" layoutInCell="1" allowOverlap="1">
                      <wp:simplePos x="0" y="0"/>
                      <wp:positionH relativeFrom="column">
                        <wp:posOffset>135889</wp:posOffset>
                      </wp:positionH>
                      <wp:positionV relativeFrom="paragraph">
                        <wp:posOffset>88265</wp:posOffset>
                      </wp:positionV>
                      <wp:extent cx="0" cy="285750"/>
                      <wp:effectExtent l="95250" t="0" r="57150" b="57150"/>
                      <wp:wrapNone/>
                      <wp:docPr id="32"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10.7pt;margin-top:6.95pt;width:0;height:22.5pt;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B6096C" w:rsidRPr="00B6096C">
              <w:trPr>
                <w:trHeight w:val="300"/>
                <w:tblCellSpacing w:w="0" w:type="dxa"/>
              </w:trPr>
              <w:tc>
                <w:tcPr>
                  <w:tcW w:w="500"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r>
          </w:tbl>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B6096C" w:rsidRPr="00B6096C"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0288" behindDoc="0" locked="0" layoutInCell="1" allowOverlap="1">
                      <wp:simplePos x="0" y="0"/>
                      <wp:positionH relativeFrom="column">
                        <wp:posOffset>123824</wp:posOffset>
                      </wp:positionH>
                      <wp:positionV relativeFrom="paragraph">
                        <wp:posOffset>118110</wp:posOffset>
                      </wp:positionV>
                      <wp:extent cx="0" cy="285750"/>
                      <wp:effectExtent l="95250" t="0" r="57150" b="57150"/>
                      <wp:wrapNone/>
                      <wp:docPr id="31"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9.75pt;margin-top:9.3pt;width:0;height:22.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B6096C" w:rsidRPr="00B6096C">
              <w:trPr>
                <w:trHeight w:val="300"/>
                <w:tblCellSpacing w:w="0" w:type="dxa"/>
              </w:trPr>
              <w:tc>
                <w:tcPr>
                  <w:tcW w:w="500"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r>
          </w:tbl>
          <w:p w:rsidR="00B6096C" w:rsidRPr="00B6096C" w:rsidRDefault="00B6096C" w:rsidP="00A65E9C">
            <w:pPr>
              <w:spacing w:after="0" w:line="240" w:lineRule="auto"/>
              <w:rPr>
                <w:rFonts w:ascii="Calibri" w:eastAsia="Times New Roman" w:hAnsi="Calibri" w:cs="Calibri"/>
                <w:color w:val="000000"/>
                <w:lang w:val="id-ID" w:eastAsia="id-ID"/>
              </w:rPr>
            </w:pPr>
          </w:p>
        </w:tc>
      </w:tr>
      <w:tr w:rsidR="00B6096C" w:rsidRPr="00B6096C" w:rsidTr="00B6096C">
        <w:trPr>
          <w:trHeight w:val="300"/>
          <w:jc w:val="center"/>
        </w:trPr>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p>
        </w:tc>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B6096C" w:rsidRPr="00B6096C" w:rsidRDefault="00B6096C" w:rsidP="00A65E9C">
            <w:pPr>
              <w:spacing w:after="0" w:line="240" w:lineRule="auto"/>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 </w:t>
            </w:r>
          </w:p>
        </w:tc>
      </w:tr>
      <w:tr w:rsidR="00B6096C" w:rsidRPr="00B6096C" w:rsidTr="00B6096C">
        <w:trPr>
          <w:trHeight w:val="300"/>
          <w:jc w:val="center"/>
        </w:trPr>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0</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1</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2</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3</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4</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5</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6</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7</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8</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9</w:t>
            </w:r>
          </w:p>
        </w:tc>
        <w:tc>
          <w:tcPr>
            <w:tcW w:w="516" w:type="dxa"/>
            <w:tcBorders>
              <w:top w:val="nil"/>
              <w:left w:val="nil"/>
              <w:bottom w:val="nil"/>
              <w:right w:val="nil"/>
            </w:tcBorders>
            <w:shd w:val="clear" w:color="auto" w:fill="auto"/>
            <w:noWrap/>
            <w:vAlign w:val="bottom"/>
            <w:hideMark/>
          </w:tcPr>
          <w:p w:rsidR="00B6096C" w:rsidRPr="00B6096C" w:rsidRDefault="00B6096C" w:rsidP="00A65E9C">
            <w:pPr>
              <w:spacing w:after="0" w:line="240" w:lineRule="auto"/>
              <w:jc w:val="center"/>
              <w:rPr>
                <w:rFonts w:ascii="Calibri" w:eastAsia="Times New Roman" w:hAnsi="Calibri" w:cs="Calibri"/>
                <w:color w:val="000000"/>
                <w:lang w:val="id-ID" w:eastAsia="id-ID"/>
              </w:rPr>
            </w:pPr>
            <w:r w:rsidRPr="00B6096C">
              <w:rPr>
                <w:rFonts w:ascii="Calibri" w:eastAsia="Times New Roman" w:hAnsi="Calibri" w:cs="Calibri"/>
                <w:color w:val="000000"/>
                <w:lang w:val="id-ID" w:eastAsia="id-ID"/>
              </w:rPr>
              <w:t>10</w:t>
            </w:r>
          </w:p>
        </w:tc>
      </w:tr>
    </w:tbl>
    <w:p w:rsidR="007741DC" w:rsidRDefault="007741DC" w:rsidP="00A65E9C">
      <w:pPr>
        <w:pStyle w:val="Heading3"/>
        <w:numPr>
          <w:ilvl w:val="3"/>
          <w:numId w:val="5"/>
        </w:numPr>
        <w:spacing w:line="240" w:lineRule="auto"/>
        <w:rPr>
          <w:lang w:val="id-ID"/>
        </w:rPr>
      </w:pPr>
      <w:bookmarkStart w:id="138" w:name="_Toc441134433"/>
      <w:r>
        <w:rPr>
          <w:lang w:val="id-ID"/>
        </w:rPr>
        <w:t>P</w:t>
      </w:r>
      <w:r w:rsidR="00C42AC6">
        <w:rPr>
          <w:lang w:val="id-ID"/>
        </w:rPr>
        <w:t>op</w:t>
      </w:r>
      <w:bookmarkEnd w:id="138"/>
    </w:p>
    <w:p w:rsidR="001C76FE" w:rsidRPr="00557DDD" w:rsidRDefault="00B233DF" w:rsidP="00A65E9C">
      <w:pPr>
        <w:spacing w:before="120" w:after="0" w:line="240" w:lineRule="auto"/>
        <w:jc w:val="both"/>
      </w:pPr>
      <w:r w:rsidRPr="00557DDD">
        <w:t>Pop merupakan operasi pengambilan</w:t>
      </w:r>
      <w:r w:rsidR="00E57E56" w:rsidRPr="00557DDD">
        <w:t xml:space="preserve"> datadi posisi indeks TOP berada dalam sebuah stack. Setelah data diambil, indeks TOP akan bergeser ke indeks sebelum TOP tanpa menghilangkan info dari indeks TOP sebelumnya. Perhatikan contoh dibawah ini:</w:t>
      </w:r>
    </w:p>
    <w:tbl>
      <w:tblPr>
        <w:tblW w:w="5676" w:type="dxa"/>
        <w:jc w:val="center"/>
        <w:tblLook w:val="04A0" w:firstRow="1" w:lastRow="0" w:firstColumn="1" w:lastColumn="0" w:noHBand="0" w:noVBand="1"/>
      </w:tblPr>
      <w:tblGrid>
        <w:gridCol w:w="516"/>
        <w:gridCol w:w="516"/>
        <w:gridCol w:w="516"/>
        <w:gridCol w:w="516"/>
        <w:gridCol w:w="716"/>
        <w:gridCol w:w="516"/>
        <w:gridCol w:w="516"/>
        <w:gridCol w:w="516"/>
        <w:gridCol w:w="516"/>
        <w:gridCol w:w="516"/>
        <w:gridCol w:w="716"/>
      </w:tblGrid>
      <w:tr w:rsidR="001C76FE" w:rsidRPr="001C76FE" w:rsidTr="001C76FE">
        <w:trPr>
          <w:trHeight w:val="300"/>
          <w:jc w:val="center"/>
        </w:trPr>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Top</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Imax</w:t>
            </w:r>
          </w:p>
        </w:tc>
      </w:tr>
      <w:tr w:rsidR="001C76FE" w:rsidRPr="001C76FE" w:rsidTr="001C76FE">
        <w:trPr>
          <w:trHeight w:val="300"/>
          <w:jc w:val="center"/>
        </w:trPr>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3360" behindDoc="0" locked="0" layoutInCell="1" allowOverlap="1">
                      <wp:simplePos x="0" y="0"/>
                      <wp:positionH relativeFrom="column">
                        <wp:posOffset>137159</wp:posOffset>
                      </wp:positionH>
                      <wp:positionV relativeFrom="paragraph">
                        <wp:posOffset>165100</wp:posOffset>
                      </wp:positionV>
                      <wp:extent cx="0" cy="295910"/>
                      <wp:effectExtent l="95250" t="0" r="57150" b="66040"/>
                      <wp:wrapNone/>
                      <wp:docPr id="30"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959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10.8pt;margin-top:13pt;width:0;height:23.3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1C76FE" w:rsidRPr="001C76FE">
              <w:trPr>
                <w:trHeight w:val="300"/>
                <w:tblCellSpacing w:w="0" w:type="dxa"/>
              </w:trPr>
              <w:tc>
                <w:tcPr>
                  <w:tcW w:w="500"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r>
          </w:tbl>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bl>
            <w:tblPr>
              <w:tblW w:w="0" w:type="auto"/>
              <w:tblCellSpacing w:w="0" w:type="dxa"/>
              <w:tblCellMar>
                <w:left w:w="0" w:type="dxa"/>
                <w:right w:w="0" w:type="dxa"/>
              </w:tblCellMar>
              <w:tblLook w:val="04A0" w:firstRow="1" w:lastRow="0" w:firstColumn="1" w:lastColumn="0" w:noHBand="0" w:noVBand="1"/>
            </w:tblPr>
            <w:tblGrid>
              <w:gridCol w:w="500"/>
            </w:tblGrid>
            <w:tr w:rsidR="001C76FE" w:rsidRPr="001C76FE">
              <w:trPr>
                <w:trHeight w:val="300"/>
                <w:tblCellSpacing w:w="0" w:type="dxa"/>
              </w:trPr>
              <w:tc>
                <w:tcPr>
                  <w:tcW w:w="500" w:type="dxa"/>
                  <w:tcBorders>
                    <w:top w:val="nil"/>
                    <w:left w:val="nil"/>
                    <w:bottom w:val="nil"/>
                    <w:right w:val="nil"/>
                  </w:tcBorders>
                  <w:shd w:val="clear" w:color="auto" w:fill="auto"/>
                  <w:noWrap/>
                  <w:vAlign w:val="bottom"/>
                  <w:hideMark/>
                </w:tcPr>
                <w:p w:rsidR="001C76FE" w:rsidRPr="001C76FE"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2336" behindDoc="0" locked="0" layoutInCell="1" allowOverlap="1">
                            <wp:simplePos x="0" y="0"/>
                            <wp:positionH relativeFrom="column">
                              <wp:posOffset>152399</wp:posOffset>
                            </wp:positionH>
                            <wp:positionV relativeFrom="paragraph">
                              <wp:posOffset>20320</wp:posOffset>
                            </wp:positionV>
                            <wp:extent cx="0" cy="316865"/>
                            <wp:effectExtent l="95250" t="0" r="76200" b="64135"/>
                            <wp:wrapNone/>
                            <wp:docPr id="29"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16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style="position:absolute;margin-left:12pt;margin-top:1.6pt;width:0;height:24.9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" strokecolor="#4579b8 [3044]">
                            <v:stroke endarrow="open"/>
                            <o:lock v:ext="edit" shapetype="f"/>
                          </v:shape>
                        </w:pict>
                      </mc:Fallback>
                    </mc:AlternateContent>
                  </w:r>
                </w:p>
              </w:tc>
            </w:tr>
          </w:tbl>
          <w:p w:rsidR="001C76FE" w:rsidRPr="001C76FE" w:rsidRDefault="001C76FE" w:rsidP="00A65E9C">
            <w:pPr>
              <w:spacing w:after="0" w:line="240" w:lineRule="auto"/>
              <w:rPr>
                <w:rFonts w:ascii="Calibri" w:eastAsia="Times New Roman" w:hAnsi="Calibri" w:cs="Calibri"/>
                <w:color w:val="000000"/>
                <w:lang w:val="id-ID" w:eastAsia="id-ID"/>
              </w:rPr>
            </w:pPr>
          </w:p>
        </w:tc>
      </w:tr>
      <w:tr w:rsidR="001C76FE" w:rsidRPr="001C76FE" w:rsidTr="001C76FE">
        <w:trPr>
          <w:trHeight w:val="300"/>
          <w:jc w:val="center"/>
        </w:trPr>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rPr>
                <w:rFonts w:ascii="Calibri" w:eastAsia="Times New Roman" w:hAnsi="Calibri" w:cs="Calibri"/>
                <w:color w:val="000000"/>
                <w:lang w:val="id-ID" w:eastAsia="id-ID"/>
              </w:rPr>
            </w:pPr>
          </w:p>
        </w:tc>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 </w:t>
            </w:r>
          </w:p>
        </w:tc>
      </w:tr>
      <w:tr w:rsidR="001C76FE" w:rsidRPr="001C76FE" w:rsidTr="001C76FE">
        <w:trPr>
          <w:trHeight w:val="300"/>
          <w:jc w:val="center"/>
        </w:trPr>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0</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1</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2</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3</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4</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5</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6</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7</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8</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9</w:t>
            </w:r>
          </w:p>
        </w:tc>
        <w:tc>
          <w:tcPr>
            <w:tcW w:w="516" w:type="dxa"/>
            <w:tcBorders>
              <w:top w:val="nil"/>
              <w:left w:val="nil"/>
              <w:bottom w:val="nil"/>
              <w:right w:val="nil"/>
            </w:tcBorders>
            <w:shd w:val="clear" w:color="auto" w:fill="auto"/>
            <w:noWrap/>
            <w:vAlign w:val="bottom"/>
            <w:hideMark/>
          </w:tcPr>
          <w:p w:rsidR="001C76FE" w:rsidRPr="001C76FE" w:rsidRDefault="001C76FE" w:rsidP="00A65E9C">
            <w:pPr>
              <w:spacing w:after="0" w:line="240" w:lineRule="auto"/>
              <w:jc w:val="center"/>
              <w:rPr>
                <w:rFonts w:ascii="Calibri" w:eastAsia="Times New Roman" w:hAnsi="Calibri" w:cs="Calibri"/>
                <w:color w:val="000000"/>
                <w:lang w:val="id-ID" w:eastAsia="id-ID"/>
              </w:rPr>
            </w:pPr>
            <w:r w:rsidRPr="001C76FE">
              <w:rPr>
                <w:rFonts w:ascii="Calibri" w:eastAsia="Times New Roman" w:hAnsi="Calibri" w:cs="Calibri"/>
                <w:color w:val="000000"/>
                <w:lang w:val="id-ID" w:eastAsia="id-ID"/>
              </w:rPr>
              <w:t>10</w:t>
            </w:r>
          </w:p>
        </w:tc>
      </w:tr>
    </w:tbl>
    <w:p w:rsidR="001C76FE" w:rsidRDefault="001C76FE" w:rsidP="00A65E9C">
      <w:pPr>
        <w:pStyle w:val="aParagraf"/>
        <w:spacing w:after="0"/>
        <w:jc w:val="center"/>
        <w:rPr>
          <w:lang w:val="id-ID"/>
        </w:rPr>
      </w:pPr>
    </w:p>
    <w:p w:rsidR="001C76FE" w:rsidRDefault="001C76FE" w:rsidP="00A65E9C">
      <w:pPr>
        <w:pStyle w:val="aParagraf"/>
        <w:tabs>
          <w:tab w:val="left" w:pos="3686"/>
        </w:tabs>
        <w:spacing w:after="0"/>
        <w:rPr>
          <w:lang w:val="id-ID"/>
        </w:rPr>
      </w:pPr>
      <w:r>
        <w:rPr>
          <w:lang w:val="id-ID"/>
        </w:rPr>
        <w:tab/>
        <w:t>Temp = S.Info[TOP]</w:t>
      </w:r>
    </w:p>
    <w:p w:rsidR="001C76FE" w:rsidRDefault="001C76FE" w:rsidP="00A65E9C">
      <w:pPr>
        <w:pStyle w:val="aParagraf"/>
        <w:tabs>
          <w:tab w:val="left" w:pos="3686"/>
        </w:tabs>
        <w:spacing w:after="0"/>
        <w:rPr>
          <w:lang w:val="id-ID"/>
        </w:rPr>
      </w:pPr>
      <w:r>
        <w:rPr>
          <w:lang w:val="id-ID"/>
        </w:rPr>
        <w:tab/>
        <w:t>TOP=TOP-1</w:t>
      </w:r>
    </w:p>
    <w:p w:rsidR="001C76FE" w:rsidRPr="00C42AC6" w:rsidRDefault="001C76FE" w:rsidP="00A65E9C">
      <w:pPr>
        <w:pStyle w:val="aParagraf"/>
        <w:spacing w:after="0"/>
        <w:rPr>
          <w:lang w:val="id-ID"/>
        </w:rPr>
      </w:pPr>
    </w:p>
    <w:tbl>
      <w:tblPr>
        <w:tblW w:w="5628" w:type="dxa"/>
        <w:jc w:val="center"/>
        <w:tblLook w:val="04A0" w:firstRow="1" w:lastRow="0" w:firstColumn="1" w:lastColumn="0" w:noHBand="0" w:noVBand="1"/>
      </w:tblPr>
      <w:tblGrid>
        <w:gridCol w:w="500"/>
        <w:gridCol w:w="500"/>
        <w:gridCol w:w="500"/>
        <w:gridCol w:w="716"/>
        <w:gridCol w:w="516"/>
        <w:gridCol w:w="516"/>
        <w:gridCol w:w="516"/>
        <w:gridCol w:w="516"/>
        <w:gridCol w:w="516"/>
        <w:gridCol w:w="516"/>
        <w:gridCol w:w="716"/>
      </w:tblGrid>
      <w:tr w:rsidR="00171711" w:rsidRPr="00171711" w:rsidTr="00171711">
        <w:trPr>
          <w:trHeight w:val="300"/>
          <w:jc w:val="center"/>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Top</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Imax</w:t>
            </w:r>
          </w:p>
        </w:tc>
      </w:tr>
      <w:tr w:rsidR="00171711" w:rsidRPr="00171711" w:rsidTr="00171711">
        <w:trPr>
          <w:trHeight w:val="300"/>
          <w:jc w:val="center"/>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299" distR="114299" simplePos="0" relativeHeight="251666432" behindDoc="0" locked="0" layoutInCell="1" allowOverlap="1">
                      <wp:simplePos x="0" y="0"/>
                      <wp:positionH relativeFrom="column">
                        <wp:posOffset>139064</wp:posOffset>
                      </wp:positionH>
                      <wp:positionV relativeFrom="paragraph">
                        <wp:posOffset>131445</wp:posOffset>
                      </wp:positionV>
                      <wp:extent cx="0" cy="285750"/>
                      <wp:effectExtent l="95250" t="0" r="57150" b="57150"/>
                      <wp:wrapNone/>
                      <wp:docPr id="28"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10.95pt;margin-top:10.35pt;width:0;height:22.5pt;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171711" w:rsidRPr="00171711">
              <w:trPr>
                <w:trHeight w:val="300"/>
                <w:tblCellSpacing w:w="0" w:type="dxa"/>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r>
          </w:tbl>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16" w:type="dxa"/>
            <w:tcBorders>
              <w:top w:val="nil"/>
              <w:left w:val="nil"/>
              <w:bottom w:val="nil"/>
              <w:right w:val="nil"/>
            </w:tcBorders>
            <w:shd w:val="clear" w:color="auto" w:fill="auto"/>
            <w:noWrap/>
            <w:vAlign w:val="bottom"/>
            <w:hideMark/>
          </w:tcPr>
          <w:p w:rsidR="00171711" w:rsidRPr="00171711" w:rsidRDefault="00BA1F6E" w:rsidP="00A65E9C">
            <w:pPr>
              <w:spacing w:after="0" w:line="240" w:lineRule="auto"/>
              <w:rPr>
                <w:rFonts w:ascii="Calibri" w:eastAsia="Times New Roman" w:hAnsi="Calibri" w:cs="Calibri"/>
                <w:color w:val="000000"/>
                <w:lang w:val="id-ID" w:eastAsia="id-ID"/>
              </w:rPr>
            </w:pPr>
            <w:r>
              <w:rPr>
                <w:rFonts w:ascii="Calibri" w:eastAsia="Times New Roman" w:hAnsi="Calibri" w:cs="Calibri"/>
                <w:noProof/>
                <w:color w:val="000000"/>
              </w:rPr>
              <mc:AlternateContent>
                <mc:Choice Requires="wps">
                  <w:drawing>
                    <wp:anchor distT="0" distB="0" distL="114300" distR="114300" simplePos="0" relativeHeight="251665408" behindDoc="0" locked="0" layoutInCell="1" allowOverlap="1">
                      <wp:simplePos x="0" y="0"/>
                      <wp:positionH relativeFrom="column">
                        <wp:posOffset>151765</wp:posOffset>
                      </wp:positionH>
                      <wp:positionV relativeFrom="paragraph">
                        <wp:posOffset>108585</wp:posOffset>
                      </wp:positionV>
                      <wp:extent cx="10160" cy="285750"/>
                      <wp:effectExtent l="76200" t="0" r="66040" b="57150"/>
                      <wp:wrapNone/>
                      <wp:docPr id="26"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160"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0" o:spid="_x0000_s1026" type="#_x0000_t32" style="position:absolute;margin-left:11.95pt;margin-top:8.55pt;width:.8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" strokecolor="#4579b8 [3044]">
                      <v:stroke endarrow="open"/>
                      <o:lock v:ext="edit" shapetype="f"/>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171711" w:rsidRPr="00171711">
              <w:trPr>
                <w:trHeight w:val="300"/>
                <w:tblCellSpacing w:w="0" w:type="dxa"/>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r>
          </w:tbl>
          <w:p w:rsidR="00171711" w:rsidRPr="00171711" w:rsidRDefault="00171711" w:rsidP="00A65E9C">
            <w:pPr>
              <w:spacing w:after="0" w:line="240" w:lineRule="auto"/>
              <w:rPr>
                <w:rFonts w:ascii="Calibri" w:eastAsia="Times New Roman" w:hAnsi="Calibri" w:cs="Calibri"/>
                <w:color w:val="000000"/>
                <w:lang w:val="id-ID" w:eastAsia="id-ID"/>
              </w:rPr>
            </w:pPr>
          </w:p>
        </w:tc>
      </w:tr>
      <w:tr w:rsidR="00171711" w:rsidRPr="00171711" w:rsidTr="00171711">
        <w:trPr>
          <w:trHeight w:val="300"/>
          <w:jc w:val="center"/>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rPr>
                <w:rFonts w:ascii="Calibri" w:eastAsia="Times New Roman" w:hAnsi="Calibri" w:cs="Calibri"/>
                <w:color w:val="000000"/>
                <w:lang w:val="id-ID" w:eastAsia="id-ID"/>
              </w:rPr>
            </w:pPr>
          </w:p>
        </w:tc>
        <w:tc>
          <w:tcPr>
            <w:tcW w:w="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X</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X</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 </w:t>
            </w:r>
          </w:p>
        </w:tc>
      </w:tr>
      <w:tr w:rsidR="00171711" w:rsidRPr="00171711" w:rsidTr="00171711">
        <w:trPr>
          <w:trHeight w:val="300"/>
          <w:jc w:val="center"/>
        </w:trPr>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0</w:t>
            </w: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1</w:t>
            </w:r>
          </w:p>
        </w:tc>
        <w:tc>
          <w:tcPr>
            <w:tcW w:w="500"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2</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3</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4</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5</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6</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7</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8</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9</w:t>
            </w:r>
          </w:p>
        </w:tc>
        <w:tc>
          <w:tcPr>
            <w:tcW w:w="516" w:type="dxa"/>
            <w:tcBorders>
              <w:top w:val="nil"/>
              <w:left w:val="nil"/>
              <w:bottom w:val="nil"/>
              <w:right w:val="nil"/>
            </w:tcBorders>
            <w:shd w:val="clear" w:color="auto" w:fill="auto"/>
            <w:noWrap/>
            <w:vAlign w:val="bottom"/>
            <w:hideMark/>
          </w:tcPr>
          <w:p w:rsidR="00171711" w:rsidRPr="00171711" w:rsidRDefault="00171711" w:rsidP="00A65E9C">
            <w:pPr>
              <w:spacing w:after="0" w:line="240" w:lineRule="auto"/>
              <w:jc w:val="center"/>
              <w:rPr>
                <w:rFonts w:ascii="Calibri" w:eastAsia="Times New Roman" w:hAnsi="Calibri" w:cs="Calibri"/>
                <w:color w:val="000000"/>
                <w:lang w:val="id-ID" w:eastAsia="id-ID"/>
              </w:rPr>
            </w:pPr>
            <w:r w:rsidRPr="00171711">
              <w:rPr>
                <w:rFonts w:ascii="Calibri" w:eastAsia="Times New Roman" w:hAnsi="Calibri" w:cs="Calibri"/>
                <w:color w:val="000000"/>
                <w:lang w:val="id-ID" w:eastAsia="id-ID"/>
              </w:rPr>
              <w:t>10</w:t>
            </w:r>
          </w:p>
        </w:tc>
      </w:tr>
    </w:tbl>
    <w:p w:rsidR="00C42AC6" w:rsidRPr="00C42AC6" w:rsidRDefault="00C42AC6" w:rsidP="00A65E9C">
      <w:pPr>
        <w:pStyle w:val="aParagraf"/>
        <w:rPr>
          <w:lang w:val="id-ID"/>
        </w:rPr>
      </w:pPr>
    </w:p>
    <w:p w:rsidR="00A765B9" w:rsidRPr="00DF584F" w:rsidRDefault="00DF584F" w:rsidP="00A65E9C">
      <w:pPr>
        <w:pStyle w:val="Heading3"/>
        <w:spacing w:line="240" w:lineRule="auto"/>
        <w:rPr>
          <w:lang w:val="id-ID"/>
        </w:rPr>
      </w:pPr>
      <w:bookmarkStart w:id="139" w:name="_Toc441134434"/>
      <w:r>
        <w:rPr>
          <w:lang w:val="id-ID"/>
        </w:rPr>
        <w:t>Primitif-primitif Dalam Stack</w:t>
      </w:r>
      <w:bookmarkEnd w:id="139"/>
    </w:p>
    <w:p w:rsidR="0014068B" w:rsidRPr="00557DDD" w:rsidRDefault="008D42FD" w:rsidP="00A65E9C">
      <w:pPr>
        <w:spacing w:before="120" w:after="0" w:line="240" w:lineRule="auto"/>
        <w:jc w:val="both"/>
      </w:pPr>
      <w:r w:rsidRPr="00557DDD">
        <w:t>Primitif-primitif pada stack representasi tabel</w:t>
      </w:r>
      <w:r w:rsidR="00B51C33" w:rsidRPr="00557DDD">
        <w:t xml:space="preserve"> pada dasarnya</w:t>
      </w:r>
      <w:r w:rsidRPr="00557DDD">
        <w:t xml:space="preserve"> sama dengan representasi pointer</w:t>
      </w:r>
      <w:r w:rsidR="00AA27B5" w:rsidRPr="00557DDD">
        <w:t>., Perbedaanya hanya pada Management memori</w:t>
      </w:r>
      <w:r w:rsidRPr="00557DDD">
        <w:t>,</w:t>
      </w:r>
      <w:r w:rsidR="00AA27B5" w:rsidRPr="00557DDD">
        <w:t xml:space="preserve"> pada representasi tabel tidak diperlukan Management memory.</w:t>
      </w:r>
      <w:r w:rsidRPr="00557DDD">
        <w:t xml:space="preserve"> antara lain sebagai berikut, </w:t>
      </w:r>
    </w:p>
    <w:p w:rsidR="008D42FD" w:rsidRDefault="008D42FD" w:rsidP="008D29AE">
      <w:pPr>
        <w:pStyle w:val="aParagraf"/>
        <w:numPr>
          <w:ilvl w:val="0"/>
          <w:numId w:val="37"/>
        </w:numPr>
        <w:spacing w:after="0"/>
      </w:pPr>
      <w:r>
        <w:t>createStack().</w:t>
      </w:r>
    </w:p>
    <w:p w:rsidR="008D42FD" w:rsidRDefault="008D42FD" w:rsidP="008D29AE">
      <w:pPr>
        <w:pStyle w:val="aParagraf"/>
        <w:numPr>
          <w:ilvl w:val="0"/>
          <w:numId w:val="48"/>
        </w:numPr>
        <w:spacing w:after="0"/>
      </w:pPr>
      <w:r>
        <w:t>isEmpty().</w:t>
      </w:r>
    </w:p>
    <w:p w:rsidR="008D42FD" w:rsidRDefault="008D42FD" w:rsidP="008D29AE">
      <w:pPr>
        <w:pStyle w:val="aParagraf"/>
        <w:numPr>
          <w:ilvl w:val="0"/>
          <w:numId w:val="48"/>
        </w:numPr>
        <w:spacing w:after="0"/>
      </w:pPr>
      <w:r>
        <w:t>Fungsi – fungsi pencarian.</w:t>
      </w:r>
    </w:p>
    <w:p w:rsidR="008D42FD" w:rsidRPr="00B51C33" w:rsidRDefault="008D42FD" w:rsidP="008D29AE">
      <w:pPr>
        <w:pStyle w:val="aParagraf"/>
        <w:numPr>
          <w:ilvl w:val="0"/>
          <w:numId w:val="48"/>
        </w:numPr>
        <w:spacing w:after="0"/>
      </w:pPr>
      <w:r>
        <w:lastRenderedPageBreak/>
        <w:t>Dan fungsi – fungsi primitif lainnya.</w:t>
      </w:r>
    </w:p>
    <w:p w:rsidR="008D42FD" w:rsidRPr="00557DDD" w:rsidRDefault="008D42FD" w:rsidP="00A65E9C">
      <w:pPr>
        <w:spacing w:before="120" w:after="0" w:line="240" w:lineRule="auto"/>
        <w:jc w:val="both"/>
      </w:pPr>
      <w:r>
        <w:t>Seperti halnya pada model list yang lain, primitif-primitifnya tersimpan pada file *.c dan file *.h.</w:t>
      </w:r>
    </w:p>
    <w:p w:rsidR="008D42FD" w:rsidRPr="00557DDD" w:rsidRDefault="008D42FD" w:rsidP="00A65E9C">
      <w:pPr>
        <w:spacing w:before="120" w:after="0" w:line="240" w:lineRule="auto"/>
        <w:jc w:val="both"/>
      </w:pPr>
      <w:r w:rsidRPr="00557DDD">
        <w:t>Untuk lebih memahami struktur data dari stack representasi tabel, berikut ini contoh ADT stack representasi tabel</w:t>
      </w:r>
      <w:r w:rsidR="00B51C33" w:rsidRPr="00557DDD">
        <w:t xml:space="preserve"> dalam file *.h:</w:t>
      </w:r>
    </w:p>
    <w:tbl>
      <w:tblPr>
        <w:tblStyle w:val="TableGrid"/>
        <w:tblW w:w="0" w:type="auto"/>
        <w:tblLook w:val="04A0" w:firstRow="1" w:lastRow="0" w:firstColumn="1" w:lastColumn="0" w:noHBand="0" w:noVBand="1"/>
      </w:tblPr>
      <w:tblGrid>
        <w:gridCol w:w="9243"/>
      </w:tblGrid>
      <w:tr w:rsidR="00E65015" w:rsidTr="00E65015">
        <w:tc>
          <w:tcPr>
            <w:tcW w:w="9243" w:type="dxa"/>
          </w:tcPr>
          <w:p w:rsidR="00E65015" w:rsidRPr="00524EFF" w:rsidRDefault="00E65015" w:rsidP="00A65E9C">
            <w:pPr>
              <w:pStyle w:val="kode"/>
              <w:rPr>
                <w:color w:val="808080" w:themeColor="background1" w:themeShade="80"/>
              </w:rPr>
            </w:pPr>
            <w:r w:rsidRPr="00524EFF">
              <w:rPr>
                <w:color w:val="808080" w:themeColor="background1" w:themeShade="80"/>
              </w:rPr>
              <w:t>/*file : stack.h*/</w:t>
            </w:r>
          </w:p>
          <w:p w:rsidR="00E65015" w:rsidRPr="00524EFF" w:rsidRDefault="00E65015" w:rsidP="00A65E9C">
            <w:pPr>
              <w:pStyle w:val="kode"/>
              <w:rPr>
                <w:color w:val="808080" w:themeColor="background1" w:themeShade="80"/>
                <w:lang w:val="id-ID"/>
              </w:rPr>
            </w:pPr>
            <w:r w:rsidRPr="00524EFF">
              <w:rPr>
                <w:color w:val="808080" w:themeColor="background1" w:themeShade="80"/>
              </w:rPr>
              <w:t xml:space="preserve">/* contoh ADT stack dengan representasi </w:t>
            </w:r>
            <w:r w:rsidRPr="00524EFF">
              <w:rPr>
                <w:color w:val="808080" w:themeColor="background1" w:themeShade="80"/>
                <w:lang w:val="id-ID"/>
              </w:rPr>
              <w:t>tabel</w:t>
            </w:r>
            <w:r w:rsidRPr="00524EFF">
              <w:rPr>
                <w:color w:val="808080" w:themeColor="background1" w:themeShade="80"/>
              </w:rPr>
              <w:t>*/</w:t>
            </w:r>
          </w:p>
          <w:p w:rsidR="00E65015" w:rsidRDefault="00E65015" w:rsidP="00A65E9C">
            <w:pPr>
              <w:pStyle w:val="kode"/>
              <w:rPr>
                <w:lang w:val="id-ID"/>
              </w:rPr>
            </w:pPr>
          </w:p>
          <w:p w:rsidR="00E65015" w:rsidRPr="00E65015" w:rsidRDefault="00E65015" w:rsidP="00A65E9C">
            <w:pPr>
              <w:pStyle w:val="kode"/>
              <w:rPr>
                <w:lang w:val="id-ID"/>
              </w:rPr>
            </w:pPr>
            <w:r w:rsidRPr="00E65015">
              <w:rPr>
                <w:lang w:val="id-ID"/>
              </w:rPr>
              <w:t>#ifndef STACK_H_INCLUDED</w:t>
            </w:r>
          </w:p>
          <w:p w:rsidR="00E65015" w:rsidRPr="00E65015" w:rsidRDefault="00E65015" w:rsidP="00A65E9C">
            <w:pPr>
              <w:pStyle w:val="kode"/>
              <w:rPr>
                <w:lang w:val="id-ID"/>
              </w:rPr>
            </w:pPr>
            <w:r w:rsidRPr="00E65015">
              <w:rPr>
                <w:lang w:val="id-ID"/>
              </w:rPr>
              <w:t>#define STACK_H_INCLUDED</w:t>
            </w:r>
          </w:p>
          <w:p w:rsidR="00E65015" w:rsidRPr="00E65015" w:rsidRDefault="00E65015" w:rsidP="00A65E9C">
            <w:pPr>
              <w:pStyle w:val="kode"/>
              <w:rPr>
                <w:lang w:val="id-ID"/>
              </w:rPr>
            </w:pPr>
          </w:p>
          <w:p w:rsidR="00E65015" w:rsidRPr="00E65015" w:rsidRDefault="00E65015" w:rsidP="00A65E9C">
            <w:pPr>
              <w:pStyle w:val="kode"/>
              <w:rPr>
                <w:lang w:val="id-ID"/>
              </w:rPr>
            </w:pPr>
            <w:r w:rsidRPr="00E65015">
              <w:rPr>
                <w:lang w:val="id-ID"/>
              </w:rPr>
              <w:t>#include &lt;stdio.h&gt;</w:t>
            </w:r>
          </w:p>
          <w:p w:rsidR="00E65015" w:rsidRPr="00E65015" w:rsidRDefault="00E65015" w:rsidP="00A65E9C">
            <w:pPr>
              <w:pStyle w:val="kode"/>
              <w:rPr>
                <w:lang w:val="id-ID"/>
              </w:rPr>
            </w:pPr>
            <w:r w:rsidRPr="00E65015">
              <w:rPr>
                <w:lang w:val="id-ID"/>
              </w:rPr>
              <w:t>#include &lt;conio.h&gt;</w:t>
            </w:r>
          </w:p>
          <w:p w:rsidR="00E65015" w:rsidRPr="00E65015" w:rsidRDefault="00E65015" w:rsidP="00A65E9C">
            <w:pPr>
              <w:pStyle w:val="kode"/>
              <w:rPr>
                <w:lang w:val="id-ID"/>
              </w:rPr>
            </w:pPr>
          </w:p>
          <w:p w:rsidR="00E65015" w:rsidRPr="00E65015" w:rsidRDefault="00E65015" w:rsidP="00A65E9C">
            <w:pPr>
              <w:pStyle w:val="kode"/>
              <w:rPr>
                <w:lang w:val="id-ID"/>
              </w:rPr>
            </w:pPr>
            <w:r w:rsidRPr="00E65015">
              <w:rPr>
                <w:lang w:val="id-ID"/>
              </w:rPr>
              <w:t>typedef struct {</w:t>
            </w:r>
          </w:p>
          <w:p w:rsidR="00E65015" w:rsidRPr="00E65015" w:rsidRDefault="00E65015" w:rsidP="00A65E9C">
            <w:pPr>
              <w:pStyle w:val="kode"/>
              <w:rPr>
                <w:lang w:val="id-ID"/>
              </w:rPr>
            </w:pPr>
            <w:r>
              <w:rPr>
                <w:lang w:val="id-ID"/>
              </w:rPr>
              <w:t xml:space="preserve">    char nim</w:t>
            </w:r>
            <w:r w:rsidRPr="00E65015">
              <w:rPr>
                <w:lang w:val="id-ID"/>
              </w:rPr>
              <w:t>[20];</w:t>
            </w:r>
          </w:p>
          <w:p w:rsidR="00E65015" w:rsidRPr="00E65015" w:rsidRDefault="00E65015" w:rsidP="00A65E9C">
            <w:pPr>
              <w:pStyle w:val="kode"/>
              <w:rPr>
                <w:lang w:val="id-ID"/>
              </w:rPr>
            </w:pPr>
            <w:r>
              <w:rPr>
                <w:lang w:val="id-ID"/>
              </w:rPr>
              <w:t xml:space="preserve">    char nama</w:t>
            </w:r>
            <w:r w:rsidRPr="00E65015">
              <w:rPr>
                <w:lang w:val="id-ID"/>
              </w:rPr>
              <w:t>[20];</w:t>
            </w:r>
          </w:p>
          <w:p w:rsidR="00E65015" w:rsidRPr="00E65015" w:rsidRDefault="00E65015" w:rsidP="00A65E9C">
            <w:pPr>
              <w:pStyle w:val="kode"/>
              <w:rPr>
                <w:lang w:val="id-ID"/>
              </w:rPr>
            </w:pPr>
            <w:r>
              <w:rPr>
                <w:lang w:val="id-ID"/>
              </w:rPr>
              <w:t>} infotype</w:t>
            </w:r>
            <w:r w:rsidRPr="00E65015">
              <w:rPr>
                <w:lang w:val="id-ID"/>
              </w:rPr>
              <w:t>;</w:t>
            </w:r>
          </w:p>
          <w:p w:rsidR="00E65015" w:rsidRPr="00E65015" w:rsidRDefault="00E65015" w:rsidP="00A65E9C">
            <w:pPr>
              <w:pStyle w:val="kode"/>
              <w:rPr>
                <w:lang w:val="id-ID"/>
              </w:rPr>
            </w:pPr>
          </w:p>
          <w:p w:rsidR="00E65015" w:rsidRPr="00E65015" w:rsidRDefault="00E65015" w:rsidP="00A65E9C">
            <w:pPr>
              <w:pStyle w:val="kode"/>
              <w:rPr>
                <w:lang w:val="id-ID"/>
              </w:rPr>
            </w:pPr>
            <w:r w:rsidRPr="00E65015">
              <w:rPr>
                <w:lang w:val="id-ID"/>
              </w:rPr>
              <w:t>typedef struct {</w:t>
            </w:r>
          </w:p>
          <w:p w:rsidR="00E65015" w:rsidRPr="00E65015" w:rsidRDefault="00E65015" w:rsidP="00A65E9C">
            <w:pPr>
              <w:pStyle w:val="kode"/>
              <w:rPr>
                <w:lang w:val="id-ID"/>
              </w:rPr>
            </w:pPr>
            <w:r>
              <w:rPr>
                <w:lang w:val="id-ID"/>
              </w:rPr>
              <w:t xml:space="preserve">    infotype info</w:t>
            </w:r>
            <w:r w:rsidRPr="00E65015">
              <w:rPr>
                <w:lang w:val="id-ID"/>
              </w:rPr>
              <w:t>[10];</w:t>
            </w:r>
          </w:p>
          <w:p w:rsidR="00E65015" w:rsidRPr="00E65015" w:rsidRDefault="00E65015" w:rsidP="00A65E9C">
            <w:pPr>
              <w:pStyle w:val="kode"/>
              <w:rPr>
                <w:lang w:val="id-ID"/>
              </w:rPr>
            </w:pPr>
            <w:r w:rsidRPr="00E65015">
              <w:rPr>
                <w:lang w:val="id-ID"/>
              </w:rPr>
              <w:t xml:space="preserve">    int Top;</w:t>
            </w:r>
          </w:p>
          <w:p w:rsidR="00E65015" w:rsidRPr="00E65015" w:rsidRDefault="00E65015" w:rsidP="00A65E9C">
            <w:pPr>
              <w:pStyle w:val="kode"/>
              <w:rPr>
                <w:lang w:val="id-ID"/>
              </w:rPr>
            </w:pPr>
            <w:r w:rsidRPr="00E65015">
              <w:rPr>
                <w:lang w:val="id-ID"/>
              </w:rPr>
              <w:t>} Stack;</w:t>
            </w:r>
          </w:p>
          <w:p w:rsidR="00E65015" w:rsidRPr="00E65015" w:rsidRDefault="00E65015" w:rsidP="00A65E9C">
            <w:pPr>
              <w:pStyle w:val="kode"/>
              <w:rPr>
                <w:lang w:val="id-ID"/>
              </w:rPr>
            </w:pPr>
          </w:p>
          <w:p w:rsidR="006A5A9D" w:rsidRDefault="006A5A9D" w:rsidP="00A65E9C">
            <w:pPr>
              <w:pStyle w:val="kode"/>
              <w:rPr>
                <w:lang w:val="id-ID"/>
              </w:rPr>
            </w:pPr>
          </w:p>
          <w:p w:rsidR="00E65015" w:rsidRPr="00524EFF" w:rsidRDefault="00E65015" w:rsidP="00A65E9C">
            <w:pPr>
              <w:pStyle w:val="kode"/>
              <w:rPr>
                <w:color w:val="808080" w:themeColor="background1" w:themeShade="80"/>
              </w:rPr>
            </w:pPr>
            <w:r w:rsidRPr="00524EFF">
              <w:rPr>
                <w:color w:val="808080" w:themeColor="background1" w:themeShade="80"/>
              </w:rPr>
              <w:t>/* prototype */</w:t>
            </w:r>
          </w:p>
          <w:p w:rsidR="00E65015" w:rsidRPr="002E4905" w:rsidRDefault="00E65015" w:rsidP="00A65E9C">
            <w:pPr>
              <w:pStyle w:val="kode"/>
            </w:pPr>
          </w:p>
          <w:p w:rsidR="00E65015" w:rsidRPr="00524EFF" w:rsidRDefault="00E65015" w:rsidP="00A65E9C">
            <w:pPr>
              <w:pStyle w:val="kode"/>
              <w:rPr>
                <w:color w:val="808080" w:themeColor="background1" w:themeShade="80"/>
              </w:rPr>
            </w:pPr>
            <w:r w:rsidRPr="00524EFF">
              <w:rPr>
                <w:color w:val="808080" w:themeColor="background1" w:themeShade="80"/>
              </w:rPr>
              <w:t>/</w:t>
            </w:r>
            <w:r w:rsidR="00AA27B5" w:rsidRPr="00524EFF">
              <w:rPr>
                <w:color w:val="808080" w:themeColor="background1" w:themeShade="80"/>
              </w:rPr>
              <w:t xml:space="preserve">********* pengecekan apakah </w:t>
            </w:r>
            <w:r w:rsidR="00AA27B5" w:rsidRPr="00524EFF">
              <w:rPr>
                <w:color w:val="808080" w:themeColor="background1" w:themeShade="80"/>
                <w:lang w:val="id-ID"/>
              </w:rPr>
              <w:t>Stack</w:t>
            </w:r>
            <w:r w:rsidRPr="00524EFF">
              <w:rPr>
                <w:color w:val="808080" w:themeColor="background1" w:themeShade="80"/>
              </w:rPr>
              <w:t xml:space="preserve"> kosong *********/</w:t>
            </w:r>
          </w:p>
          <w:p w:rsidR="00E65015" w:rsidRPr="002E4905" w:rsidRDefault="00E65015" w:rsidP="00A65E9C">
            <w:pPr>
              <w:pStyle w:val="kode"/>
            </w:pPr>
            <w:r>
              <w:rPr>
                <w:lang w:val="id-ID"/>
              </w:rPr>
              <w:t>int</w:t>
            </w:r>
            <w:r w:rsidRPr="002E4905">
              <w:t xml:space="preserve"> isEmpty(stack S);</w:t>
            </w:r>
          </w:p>
          <w:p w:rsidR="00E65015" w:rsidRPr="00524EFF" w:rsidRDefault="00E65015" w:rsidP="00A65E9C">
            <w:pPr>
              <w:pStyle w:val="kode"/>
              <w:rPr>
                <w:color w:val="808080" w:themeColor="background1" w:themeShade="80"/>
              </w:rPr>
            </w:pPr>
            <w:r w:rsidRPr="00524EFF">
              <w:rPr>
                <w:color w:val="808080" w:themeColor="background1" w:themeShade="80"/>
              </w:rPr>
              <w:t xml:space="preserve">/* mengembalikan nilai </w:t>
            </w:r>
            <w:r w:rsidRPr="00524EFF">
              <w:rPr>
                <w:color w:val="808080" w:themeColor="background1" w:themeShade="80"/>
                <w:lang w:val="id-ID"/>
              </w:rPr>
              <w:t>0</w:t>
            </w:r>
            <w:r w:rsidRPr="00524EFF">
              <w:rPr>
                <w:color w:val="808080" w:themeColor="background1" w:themeShade="80"/>
              </w:rPr>
              <w:t xml:space="preserve"> jika </w:t>
            </w:r>
            <w:r w:rsidRPr="00524EFF">
              <w:rPr>
                <w:color w:val="808080" w:themeColor="background1" w:themeShade="80"/>
                <w:lang w:val="id-ID"/>
              </w:rPr>
              <w:t>stack kosong</w:t>
            </w:r>
            <w:r w:rsidRPr="00524EFF">
              <w:rPr>
                <w:color w:val="808080" w:themeColor="background1" w:themeShade="80"/>
              </w:rPr>
              <w:t xml:space="preserve"> */</w:t>
            </w:r>
          </w:p>
          <w:p w:rsidR="00E65015" w:rsidRPr="002E4905" w:rsidRDefault="00E65015" w:rsidP="00A65E9C">
            <w:pPr>
              <w:pStyle w:val="kode"/>
            </w:pPr>
          </w:p>
          <w:p w:rsidR="00E65015" w:rsidRPr="00524EFF" w:rsidRDefault="00E65015" w:rsidP="00A65E9C">
            <w:pPr>
              <w:pStyle w:val="kode"/>
              <w:rPr>
                <w:color w:val="808080" w:themeColor="background1" w:themeShade="80"/>
              </w:rPr>
            </w:pPr>
            <w:r w:rsidRPr="00524EFF">
              <w:rPr>
                <w:color w:val="808080" w:themeColor="background1" w:themeShade="80"/>
              </w:rPr>
              <w:t xml:space="preserve">/********* pembuatan </w:t>
            </w:r>
            <w:r w:rsidR="00AA27B5" w:rsidRPr="00524EFF">
              <w:rPr>
                <w:color w:val="808080" w:themeColor="background1" w:themeShade="80"/>
                <w:lang w:val="id-ID"/>
              </w:rPr>
              <w:t>Stack</w:t>
            </w:r>
            <w:r w:rsidRPr="00524EFF">
              <w:rPr>
                <w:color w:val="808080" w:themeColor="background1" w:themeShade="80"/>
              </w:rPr>
              <w:t xml:space="preserve"> *********/</w:t>
            </w:r>
          </w:p>
          <w:p w:rsidR="00AA27B5" w:rsidRDefault="00AA27B5" w:rsidP="00A65E9C">
            <w:pPr>
              <w:pStyle w:val="kode"/>
              <w:rPr>
                <w:lang w:val="id-ID"/>
              </w:rPr>
            </w:pPr>
            <w:r w:rsidRPr="00E65015">
              <w:rPr>
                <w:lang w:val="id-ID"/>
              </w:rPr>
              <w:t>void create</w:t>
            </w:r>
            <w:r>
              <w:rPr>
                <w:lang w:val="id-ID"/>
              </w:rPr>
              <w:t>Stack</w:t>
            </w:r>
            <w:r w:rsidRPr="00E65015">
              <w:rPr>
                <w:lang w:val="id-ID"/>
              </w:rPr>
              <w:t>(Stack *S);</w:t>
            </w:r>
          </w:p>
          <w:p w:rsidR="00AA27B5" w:rsidRPr="00E65015" w:rsidRDefault="00AA27B5" w:rsidP="00A65E9C">
            <w:pPr>
              <w:pStyle w:val="kode"/>
              <w:rPr>
                <w:lang w:val="id-ID"/>
              </w:rPr>
            </w:pPr>
          </w:p>
          <w:p w:rsidR="00E65015" w:rsidRPr="00524EFF" w:rsidRDefault="00E65015" w:rsidP="00A65E9C">
            <w:pPr>
              <w:pStyle w:val="kode"/>
              <w:rPr>
                <w:color w:val="808080" w:themeColor="background1" w:themeShade="80"/>
              </w:rPr>
            </w:pPr>
            <w:r w:rsidRPr="00524EFF">
              <w:rPr>
                <w:color w:val="808080" w:themeColor="background1" w:themeShade="80"/>
              </w:rPr>
              <w:t>/* I.S. sembarang             */</w:t>
            </w:r>
          </w:p>
          <w:p w:rsidR="00E65015" w:rsidRPr="00524EFF" w:rsidRDefault="00E65015" w:rsidP="00A65E9C">
            <w:pPr>
              <w:pStyle w:val="kode"/>
              <w:rPr>
                <w:color w:val="808080" w:themeColor="background1" w:themeShade="80"/>
              </w:rPr>
            </w:pPr>
            <w:r w:rsidRPr="00524EFF">
              <w:rPr>
                <w:color w:val="808080" w:themeColor="background1" w:themeShade="80"/>
              </w:rPr>
              <w:t xml:space="preserve">/* F.S. terbentuk </w:t>
            </w:r>
            <w:r w:rsidRPr="00524EFF">
              <w:rPr>
                <w:color w:val="808080" w:themeColor="background1" w:themeShade="80"/>
                <w:lang w:val="id-ID"/>
              </w:rPr>
              <w:t>stack dengan TOP=0</w:t>
            </w:r>
            <w:r w:rsidRPr="00524EFF">
              <w:rPr>
                <w:color w:val="808080" w:themeColor="background1" w:themeShade="80"/>
              </w:rPr>
              <w:t xml:space="preserve"> */</w:t>
            </w:r>
          </w:p>
          <w:p w:rsidR="00E65015" w:rsidRPr="002E4905" w:rsidRDefault="00E65015" w:rsidP="00A65E9C">
            <w:pPr>
              <w:pStyle w:val="kode"/>
            </w:pPr>
          </w:p>
          <w:p w:rsidR="00E65015" w:rsidRPr="00524EFF" w:rsidRDefault="00E65015" w:rsidP="00A65E9C">
            <w:pPr>
              <w:pStyle w:val="kode"/>
              <w:rPr>
                <w:color w:val="808080" w:themeColor="background1" w:themeShade="80"/>
              </w:rPr>
            </w:pPr>
            <w:r w:rsidRPr="00524EFF">
              <w:rPr>
                <w:color w:val="808080" w:themeColor="background1" w:themeShade="80"/>
              </w:rPr>
              <w:t>/*****</w:t>
            </w:r>
            <w:r w:rsidR="00AA27B5" w:rsidRPr="00524EFF">
              <w:rPr>
                <w:color w:val="808080" w:themeColor="background1" w:themeShade="80"/>
              </w:rPr>
              <w:t xml:space="preserve">**** penambahan elemen pada </w:t>
            </w:r>
            <w:r w:rsidR="00AA27B5" w:rsidRPr="00524EFF">
              <w:rPr>
                <w:color w:val="808080" w:themeColor="background1" w:themeShade="80"/>
                <w:lang w:val="id-ID"/>
              </w:rPr>
              <w:t>Stack</w:t>
            </w:r>
            <w:r w:rsidRPr="00524EFF">
              <w:rPr>
                <w:color w:val="808080" w:themeColor="background1" w:themeShade="80"/>
              </w:rPr>
              <w:t xml:space="preserve"> */</w:t>
            </w:r>
          </w:p>
          <w:p w:rsidR="00AA27B5" w:rsidRDefault="00AA27B5" w:rsidP="00A65E9C">
            <w:pPr>
              <w:pStyle w:val="kode"/>
              <w:rPr>
                <w:lang w:val="id-ID"/>
              </w:rPr>
            </w:pPr>
            <w:r>
              <w:rPr>
                <w:lang w:val="id-ID"/>
              </w:rPr>
              <w:t>void push(Stack *S, infotype</w:t>
            </w:r>
            <w:r w:rsidRPr="00E65015">
              <w:rPr>
                <w:lang w:val="id-ID"/>
              </w:rPr>
              <w:t xml:space="preserve"> X);</w:t>
            </w:r>
          </w:p>
          <w:p w:rsidR="00AA27B5" w:rsidRPr="00E65015" w:rsidRDefault="00AA27B5" w:rsidP="00A65E9C">
            <w:pPr>
              <w:pStyle w:val="kode"/>
              <w:rPr>
                <w:lang w:val="id-ID"/>
              </w:rPr>
            </w:pPr>
          </w:p>
          <w:p w:rsidR="00E65015" w:rsidRPr="00524EFF" w:rsidRDefault="00E65015" w:rsidP="00A65E9C">
            <w:pPr>
              <w:pStyle w:val="kode"/>
              <w:rPr>
                <w:color w:val="808080" w:themeColor="background1" w:themeShade="80"/>
              </w:rPr>
            </w:pPr>
            <w:r w:rsidRPr="00524EFF">
              <w:rPr>
                <w:color w:val="808080" w:themeColor="background1" w:themeShade="80"/>
              </w:rPr>
              <w:t>/* I.S. stack mungkin kosong             */</w:t>
            </w:r>
          </w:p>
          <w:p w:rsidR="00E65015" w:rsidRPr="00524EFF" w:rsidRDefault="00E65015" w:rsidP="00A65E9C">
            <w:pPr>
              <w:pStyle w:val="kode"/>
              <w:rPr>
                <w:color w:val="808080" w:themeColor="background1" w:themeShade="80"/>
              </w:rPr>
            </w:pPr>
            <w:r w:rsidRPr="00524EFF">
              <w:rPr>
                <w:color w:val="808080" w:themeColor="background1" w:themeShade="80"/>
              </w:rPr>
              <w:t xml:space="preserve">/* F.S. </w:t>
            </w:r>
            <w:r w:rsidR="00F51FD1" w:rsidRPr="00524EFF">
              <w:rPr>
                <w:color w:val="808080" w:themeColor="background1" w:themeShade="80"/>
              </w:rPr>
              <w:t>menambahkan elemen pada</w:t>
            </w:r>
            <w:r w:rsidRPr="00524EFF">
              <w:rPr>
                <w:color w:val="808080" w:themeColor="background1" w:themeShade="80"/>
              </w:rPr>
              <w:t xml:space="preserve"> stack dengan nilai X</w:t>
            </w:r>
            <w:r w:rsidR="00F51FD1" w:rsidRPr="00524EFF">
              <w:rPr>
                <w:color w:val="808080" w:themeColor="background1" w:themeShade="80"/>
                <w:lang w:val="id-ID"/>
              </w:rPr>
              <w:t>, TOP=TOP+1</w:t>
            </w:r>
            <w:r w:rsidRPr="00524EFF">
              <w:rPr>
                <w:color w:val="808080" w:themeColor="background1" w:themeShade="80"/>
              </w:rPr>
              <w:t xml:space="preserve"> */</w:t>
            </w:r>
          </w:p>
          <w:p w:rsidR="00E65015" w:rsidRPr="002E4905" w:rsidRDefault="00E65015" w:rsidP="00A65E9C">
            <w:pPr>
              <w:pStyle w:val="kode"/>
            </w:pPr>
          </w:p>
          <w:p w:rsidR="00E65015" w:rsidRPr="00524EFF" w:rsidRDefault="00E65015" w:rsidP="00A65E9C">
            <w:pPr>
              <w:pStyle w:val="kode"/>
              <w:rPr>
                <w:color w:val="808080" w:themeColor="background1" w:themeShade="80"/>
              </w:rPr>
            </w:pPr>
            <w:r w:rsidRPr="00524EFF">
              <w:rPr>
                <w:color w:val="808080" w:themeColor="background1" w:themeShade="80"/>
              </w:rPr>
              <w:t>/********* penghapusan elemen pada list */</w:t>
            </w:r>
          </w:p>
          <w:p w:rsidR="00AA27B5" w:rsidRDefault="00AA27B5" w:rsidP="00A65E9C">
            <w:pPr>
              <w:pStyle w:val="kode"/>
              <w:rPr>
                <w:lang w:val="id-ID"/>
              </w:rPr>
            </w:pPr>
            <w:r w:rsidRPr="00E65015">
              <w:rPr>
                <w:lang w:val="id-ID"/>
              </w:rPr>
              <w:t>void pop(Stack *</w:t>
            </w:r>
            <w:r>
              <w:rPr>
                <w:lang w:val="id-ID"/>
              </w:rPr>
              <w:t>S, Infotype</w:t>
            </w:r>
            <w:r w:rsidRPr="00E65015">
              <w:rPr>
                <w:lang w:val="id-ID"/>
              </w:rPr>
              <w:t xml:space="preserve"> *X);</w:t>
            </w:r>
          </w:p>
          <w:p w:rsidR="00AA27B5" w:rsidRPr="00E65015" w:rsidRDefault="00AA27B5" w:rsidP="00A65E9C">
            <w:pPr>
              <w:pStyle w:val="kode"/>
              <w:rPr>
                <w:lang w:val="id-ID"/>
              </w:rPr>
            </w:pPr>
          </w:p>
          <w:p w:rsidR="00E65015" w:rsidRPr="00524EFF" w:rsidRDefault="00E65015" w:rsidP="00A65E9C">
            <w:pPr>
              <w:pStyle w:val="kode"/>
              <w:rPr>
                <w:color w:val="808080" w:themeColor="background1" w:themeShade="80"/>
              </w:rPr>
            </w:pPr>
            <w:r w:rsidRPr="00524EFF">
              <w:rPr>
                <w:color w:val="808080" w:themeColor="background1" w:themeShade="80"/>
              </w:rPr>
              <w:t>/* I.S. stack tidak kosong             */</w:t>
            </w:r>
          </w:p>
          <w:p w:rsidR="00E65015" w:rsidRPr="00524EFF" w:rsidRDefault="00E65015" w:rsidP="00A65E9C">
            <w:pPr>
              <w:pStyle w:val="kode"/>
              <w:rPr>
                <w:color w:val="808080" w:themeColor="background1" w:themeShade="80"/>
              </w:rPr>
            </w:pPr>
            <w:r w:rsidRPr="00524EFF">
              <w:rPr>
                <w:color w:val="808080" w:themeColor="background1" w:themeShade="80"/>
              </w:rPr>
              <w:t>/* F.S. nilai info</w:t>
            </w:r>
            <w:r w:rsidR="00F51FD1" w:rsidRPr="00524EFF">
              <w:rPr>
                <w:color w:val="808080" w:themeColor="background1" w:themeShade="80"/>
                <w:lang w:val="id-ID"/>
              </w:rPr>
              <w:t xml:space="preserve"> pada indeks TOP</w:t>
            </w:r>
            <w:r w:rsidR="00F51FD1" w:rsidRPr="00524EFF">
              <w:rPr>
                <w:color w:val="808080" w:themeColor="background1" w:themeShade="80"/>
              </w:rPr>
              <w:t xml:space="preserve"> disimpan pada </w:t>
            </w:r>
            <w:r w:rsidR="00F51FD1" w:rsidRPr="00524EFF">
              <w:rPr>
                <w:color w:val="808080" w:themeColor="background1" w:themeShade="80"/>
                <w:lang w:val="id-ID"/>
              </w:rPr>
              <w:t xml:space="preserve">Xkemudian TOP=TOP-1    </w:t>
            </w:r>
            <w:r w:rsidRPr="00524EFF">
              <w:rPr>
                <w:color w:val="808080" w:themeColor="background1" w:themeShade="80"/>
              </w:rPr>
              <w:t>*/</w:t>
            </w:r>
          </w:p>
          <w:p w:rsidR="00E65015" w:rsidRPr="002E4905" w:rsidRDefault="00E65015" w:rsidP="00A65E9C">
            <w:pPr>
              <w:pStyle w:val="kode"/>
            </w:pPr>
          </w:p>
          <w:p w:rsidR="00E65015" w:rsidRPr="00524EFF" w:rsidRDefault="00E65015" w:rsidP="00A65E9C">
            <w:pPr>
              <w:pStyle w:val="kode"/>
              <w:rPr>
                <w:color w:val="808080" w:themeColor="background1" w:themeShade="80"/>
              </w:rPr>
            </w:pPr>
            <w:r w:rsidRPr="00524EFF">
              <w:rPr>
                <w:color w:val="808080" w:themeColor="background1" w:themeShade="80"/>
              </w:rPr>
              <w:t>/********* proses semua elemen list *********/</w:t>
            </w:r>
          </w:p>
          <w:p w:rsidR="00E65015" w:rsidRDefault="006A5A9D" w:rsidP="00A65E9C">
            <w:pPr>
              <w:pStyle w:val="kode"/>
              <w:rPr>
                <w:lang w:val="id-ID"/>
              </w:rPr>
            </w:pPr>
            <w:r w:rsidRPr="00E65015">
              <w:rPr>
                <w:lang w:val="id-ID"/>
              </w:rPr>
              <w:t>void view</w:t>
            </w:r>
            <w:r>
              <w:rPr>
                <w:lang w:val="id-ID"/>
              </w:rPr>
              <w:t>Stack</w:t>
            </w:r>
            <w:r w:rsidRPr="00E65015">
              <w:rPr>
                <w:lang w:val="id-ID"/>
              </w:rPr>
              <w:t>(Stack S);</w:t>
            </w:r>
          </w:p>
          <w:p w:rsidR="006A5A9D" w:rsidRPr="006A5A9D" w:rsidRDefault="006A5A9D" w:rsidP="00A65E9C">
            <w:pPr>
              <w:pStyle w:val="kode"/>
              <w:rPr>
                <w:lang w:val="id-ID"/>
              </w:rPr>
            </w:pPr>
          </w:p>
          <w:p w:rsidR="00E65015" w:rsidRPr="00524EFF" w:rsidRDefault="00E65015" w:rsidP="00A65E9C">
            <w:pPr>
              <w:pStyle w:val="kode"/>
              <w:rPr>
                <w:color w:val="808080" w:themeColor="background1" w:themeShade="80"/>
              </w:rPr>
            </w:pPr>
            <w:r w:rsidRPr="00524EFF">
              <w:rPr>
                <w:color w:val="808080" w:themeColor="background1" w:themeShade="80"/>
              </w:rPr>
              <w:t>/* I.S. stack mungkin kosong   */</w:t>
            </w:r>
          </w:p>
          <w:p w:rsidR="00E65015" w:rsidRPr="00524EFF" w:rsidRDefault="00E65015" w:rsidP="00A65E9C">
            <w:pPr>
              <w:pStyle w:val="kode"/>
              <w:rPr>
                <w:color w:val="808080" w:themeColor="background1" w:themeShade="80"/>
              </w:rPr>
            </w:pPr>
            <w:r w:rsidRPr="00524EFF">
              <w:rPr>
                <w:color w:val="808080" w:themeColor="background1" w:themeShade="80"/>
              </w:rPr>
              <w:t>/* F.S. jka stack tidak kosong menampilkan semua info yang ada pada stack */</w:t>
            </w:r>
          </w:p>
          <w:p w:rsidR="00E65015" w:rsidRPr="006A5A9D" w:rsidRDefault="00E65015" w:rsidP="00A65E9C">
            <w:pPr>
              <w:pStyle w:val="kode"/>
              <w:rPr>
                <w:lang w:val="id-ID"/>
              </w:rPr>
            </w:pPr>
          </w:p>
          <w:p w:rsidR="00E65015" w:rsidRDefault="00E65015" w:rsidP="00A65E9C">
            <w:pPr>
              <w:pStyle w:val="kode"/>
            </w:pPr>
            <w:r w:rsidRPr="002E4905">
              <w:t>#endif</w:t>
            </w:r>
          </w:p>
          <w:p w:rsidR="00E65015" w:rsidRDefault="00E65015" w:rsidP="00A65E9C">
            <w:pPr>
              <w:pStyle w:val="kode"/>
              <w:rPr>
                <w:lang w:val="id-ID"/>
              </w:rPr>
            </w:pPr>
            <w:r w:rsidRPr="00E65015">
              <w:rPr>
                <w:lang w:val="id-ID"/>
              </w:rPr>
              <w:t>#endif // STACK_H_INCLUDED</w:t>
            </w:r>
          </w:p>
        </w:tc>
      </w:tr>
    </w:tbl>
    <w:p w:rsidR="00E65015" w:rsidRPr="008D42FD" w:rsidRDefault="00106F74" w:rsidP="00A65E9C">
      <w:pPr>
        <w:pStyle w:val="Caption"/>
        <w:jc w:val="center"/>
        <w:rPr>
          <w:lang w:val="id-ID"/>
        </w:rPr>
      </w:pPr>
      <w:bookmarkStart w:id="140" w:name="_Toc378324166"/>
      <w:r>
        <w:t xml:space="preserve">Program </w:t>
      </w:r>
      <w:fldSimple w:instr=" STYLEREF 1 \s ">
        <w:r w:rsidR="006D2100">
          <w:rPr>
            <w:noProof/>
          </w:rPr>
          <w:t>5</w:t>
        </w:r>
      </w:fldSimple>
      <w:r w:rsidR="006D2100">
        <w:noBreakHyphen/>
      </w:r>
      <w:fldSimple w:instr=" SEQ Program \* ARABIC \s 1 ">
        <w:r w:rsidR="006D2100">
          <w:rPr>
            <w:noProof/>
          </w:rPr>
          <w:t>2</w:t>
        </w:r>
      </w:fldSimple>
      <w:r>
        <w:t xml:space="preserve"> Stack Representasi Tabel</w:t>
      </w:r>
      <w:bookmarkEnd w:id="140"/>
    </w:p>
    <w:p w:rsidR="00557DDD" w:rsidRDefault="00557DDD" w:rsidP="00A65E9C">
      <w:pPr>
        <w:spacing w:line="240" w:lineRule="auto"/>
        <w:rPr>
          <w:rFonts w:asciiTheme="majorHAnsi" w:eastAsiaTheme="majorEastAsia" w:hAnsiTheme="majorHAnsi" w:cstheme="majorBidi"/>
          <w:b/>
          <w:bCs/>
          <w:sz w:val="26"/>
          <w:szCs w:val="26"/>
        </w:rPr>
      </w:pPr>
      <w:r>
        <w:br w:type="page"/>
      </w:r>
    </w:p>
    <w:p w:rsidR="008A0E60" w:rsidRPr="008A0E60" w:rsidRDefault="008A0E60" w:rsidP="00A65E9C">
      <w:pPr>
        <w:pStyle w:val="Heading2"/>
        <w:spacing w:line="240" w:lineRule="auto"/>
      </w:pPr>
      <w:bookmarkStart w:id="141" w:name="_Toc441134435"/>
      <w:r>
        <w:lastRenderedPageBreak/>
        <w:t>Latihan</w:t>
      </w:r>
      <w:bookmarkEnd w:id="141"/>
    </w:p>
    <w:p w:rsidR="0043038B" w:rsidRDefault="0043038B" w:rsidP="00A65E9C">
      <w:pPr>
        <w:pStyle w:val="aParagraf"/>
      </w:pPr>
      <w:r>
        <w:t>Contoh ADT stack</w:t>
      </w:r>
      <w:r w:rsidR="008D42FD">
        <w:rPr>
          <w:lang w:val="id-ID"/>
        </w:rPr>
        <w:t xml:space="preserve"> representasi pointer</w:t>
      </w:r>
      <w:r>
        <w:t xml:space="preserve"> dalam file *.h:</w:t>
      </w:r>
    </w:p>
    <w:tbl>
      <w:tblPr>
        <w:tblStyle w:val="TableGrid"/>
        <w:tblW w:w="0" w:type="auto"/>
        <w:tblLook w:val="04A0" w:firstRow="1" w:lastRow="0" w:firstColumn="1" w:lastColumn="0" w:noHBand="0" w:noVBand="1"/>
      </w:tblPr>
      <w:tblGrid>
        <w:gridCol w:w="9243"/>
      </w:tblGrid>
      <w:tr w:rsidR="0043038B" w:rsidTr="0043038B">
        <w:tc>
          <w:tcPr>
            <w:tcW w:w="9243" w:type="dxa"/>
          </w:tcPr>
          <w:p w:rsidR="0043038B" w:rsidRDefault="0043038B" w:rsidP="00A65E9C">
            <w:pPr>
              <w:jc w:val="both"/>
              <w:rPr>
                <w:rFonts w:ascii="Lucida Console" w:hAnsi="Lucida Console" w:cs="Arial"/>
                <w:sz w:val="20"/>
                <w:szCs w:val="20"/>
              </w:rPr>
            </w:pPr>
          </w:p>
          <w:p w:rsidR="0043038B" w:rsidRPr="00524EFF" w:rsidRDefault="0043038B" w:rsidP="00A65E9C">
            <w:pPr>
              <w:pStyle w:val="kode"/>
              <w:rPr>
                <w:color w:val="808080" w:themeColor="background1" w:themeShade="80"/>
              </w:rPr>
            </w:pPr>
            <w:r w:rsidRPr="00524EFF">
              <w:rPr>
                <w:color w:val="808080" w:themeColor="background1" w:themeShade="80"/>
              </w:rPr>
              <w:t>/*file : stack.h*/</w:t>
            </w:r>
          </w:p>
          <w:p w:rsidR="0043038B" w:rsidRPr="00524EFF" w:rsidRDefault="0043038B" w:rsidP="00A65E9C">
            <w:pPr>
              <w:pStyle w:val="kode"/>
              <w:rPr>
                <w:color w:val="808080" w:themeColor="background1" w:themeShade="80"/>
              </w:rPr>
            </w:pPr>
            <w:r w:rsidRPr="00524EFF">
              <w:rPr>
                <w:color w:val="808080" w:themeColor="background1" w:themeShade="80"/>
              </w:rPr>
              <w:t>/* contoh ADT stack dengan representasi fisik pointer*/</w:t>
            </w:r>
          </w:p>
          <w:p w:rsidR="0043038B" w:rsidRPr="00524EFF" w:rsidRDefault="0043038B" w:rsidP="00A65E9C">
            <w:pPr>
              <w:pStyle w:val="kode"/>
              <w:rPr>
                <w:color w:val="808080" w:themeColor="background1" w:themeShade="80"/>
              </w:rPr>
            </w:pPr>
            <w:r w:rsidRPr="00524EFF">
              <w:rPr>
                <w:color w:val="808080" w:themeColor="background1" w:themeShade="80"/>
              </w:rPr>
              <w:t>/* representasi address dengan pointer*/</w:t>
            </w:r>
          </w:p>
          <w:p w:rsidR="0043038B" w:rsidRPr="00524EFF" w:rsidRDefault="0043038B" w:rsidP="00A65E9C">
            <w:pPr>
              <w:pStyle w:val="kode"/>
              <w:rPr>
                <w:color w:val="808080" w:themeColor="background1" w:themeShade="80"/>
              </w:rPr>
            </w:pPr>
            <w:r w:rsidRPr="00524EFF">
              <w:rPr>
                <w:color w:val="808080" w:themeColor="background1" w:themeShade="80"/>
              </w:rPr>
              <w:t>/* info tipe adalah integer */</w:t>
            </w:r>
          </w:p>
          <w:p w:rsidR="0043038B" w:rsidRPr="002E4905" w:rsidRDefault="0043038B" w:rsidP="00A65E9C">
            <w:pPr>
              <w:pStyle w:val="kode"/>
            </w:pPr>
          </w:p>
          <w:p w:rsidR="0043038B" w:rsidRPr="002E4905" w:rsidRDefault="0043038B" w:rsidP="00A65E9C">
            <w:pPr>
              <w:pStyle w:val="kode"/>
            </w:pPr>
            <w:r>
              <w:t>#ifndef stack</w:t>
            </w:r>
            <w:r w:rsidRPr="002E4905">
              <w:t>_H</w:t>
            </w:r>
          </w:p>
          <w:p w:rsidR="0043038B" w:rsidRPr="002E4905" w:rsidRDefault="0043038B" w:rsidP="00A65E9C">
            <w:pPr>
              <w:pStyle w:val="kode"/>
            </w:pPr>
            <w:r>
              <w:t>#define stack</w:t>
            </w:r>
            <w:r w:rsidRPr="002E4905">
              <w:t>_H</w:t>
            </w:r>
          </w:p>
          <w:p w:rsidR="0043038B" w:rsidRPr="002E4905" w:rsidRDefault="0043038B" w:rsidP="00A65E9C">
            <w:pPr>
              <w:pStyle w:val="kode"/>
            </w:pPr>
            <w:r w:rsidRPr="002E4905">
              <w:t>#include "boolean.h"</w:t>
            </w:r>
          </w:p>
          <w:p w:rsidR="0043038B" w:rsidRDefault="0043038B" w:rsidP="00A65E9C">
            <w:pPr>
              <w:pStyle w:val="kode"/>
            </w:pPr>
            <w:r w:rsidRPr="002E4905">
              <w:t>#include &lt;stdio.h&gt;</w:t>
            </w:r>
          </w:p>
          <w:p w:rsidR="0043038B" w:rsidRPr="002E4905" w:rsidRDefault="0043038B" w:rsidP="00A65E9C">
            <w:pPr>
              <w:pStyle w:val="kode"/>
            </w:pPr>
          </w:p>
          <w:p w:rsidR="0043038B" w:rsidRPr="002E4905" w:rsidRDefault="0043038B" w:rsidP="00A65E9C">
            <w:pPr>
              <w:pStyle w:val="kode"/>
            </w:pPr>
            <w:r w:rsidRPr="002E4905">
              <w:t>#define Nil NULL</w:t>
            </w:r>
          </w:p>
          <w:p w:rsidR="0043038B" w:rsidRPr="002E4905" w:rsidRDefault="0043038B" w:rsidP="00A65E9C">
            <w:pPr>
              <w:pStyle w:val="kode"/>
            </w:pPr>
            <w:r w:rsidRPr="002E4905">
              <w:t>#define info(P) (P)-&gt;info</w:t>
            </w:r>
          </w:p>
          <w:p w:rsidR="0043038B" w:rsidRPr="002E4905" w:rsidRDefault="0043038B" w:rsidP="00A65E9C">
            <w:pPr>
              <w:pStyle w:val="kode"/>
            </w:pPr>
            <w:r w:rsidRPr="002E4905">
              <w:t>#define next(P) (P)-&gt;next</w:t>
            </w:r>
          </w:p>
          <w:p w:rsidR="0043038B" w:rsidRPr="002E4905" w:rsidRDefault="0043038B" w:rsidP="00A65E9C">
            <w:pPr>
              <w:pStyle w:val="kode"/>
            </w:pPr>
            <w:r w:rsidRPr="002E4905">
              <w:t>#define Top(S) ((S).Top)</w:t>
            </w:r>
          </w:p>
          <w:p w:rsidR="0043038B" w:rsidRPr="002E4905" w:rsidRDefault="0043038B" w:rsidP="00A65E9C">
            <w:pPr>
              <w:pStyle w:val="kode"/>
            </w:pPr>
          </w:p>
          <w:p w:rsidR="0043038B" w:rsidRPr="00CF743D" w:rsidRDefault="0043038B" w:rsidP="00A65E9C">
            <w:pPr>
              <w:pStyle w:val="kode"/>
              <w:rPr>
                <w:lang w:val="id-ID"/>
              </w:rPr>
            </w:pPr>
            <w:r w:rsidRPr="002E4905">
              <w:t>typedef int infotype;</w:t>
            </w:r>
          </w:p>
          <w:p w:rsidR="0043038B" w:rsidRPr="002E4905" w:rsidRDefault="0043038B" w:rsidP="00A65E9C">
            <w:pPr>
              <w:pStyle w:val="kode"/>
            </w:pPr>
            <w:r w:rsidRPr="002E4905">
              <w:t>typedef struct tElm *address;</w:t>
            </w:r>
          </w:p>
          <w:p w:rsidR="0043038B" w:rsidRPr="002E4905" w:rsidRDefault="0043038B" w:rsidP="00A65E9C">
            <w:pPr>
              <w:pStyle w:val="kode"/>
            </w:pPr>
            <w:r>
              <w:t xml:space="preserve">typedef struct tElm </w:t>
            </w:r>
            <w:r w:rsidRPr="002E4905">
              <w:t>{</w:t>
            </w:r>
          </w:p>
          <w:p w:rsidR="0043038B" w:rsidRPr="002E4905" w:rsidRDefault="0043038B" w:rsidP="00A65E9C">
            <w:pPr>
              <w:pStyle w:val="kode"/>
            </w:pPr>
            <w:r w:rsidRPr="002E4905">
              <w:tab/>
              <w:t>infotype info;</w:t>
            </w:r>
          </w:p>
          <w:p w:rsidR="0043038B" w:rsidRPr="002E4905" w:rsidRDefault="0043038B" w:rsidP="00A65E9C">
            <w:pPr>
              <w:pStyle w:val="kode"/>
            </w:pPr>
            <w:r w:rsidRPr="002E4905">
              <w:tab/>
              <w:t>address next;</w:t>
            </w:r>
          </w:p>
          <w:p w:rsidR="0043038B" w:rsidRPr="002E4905" w:rsidRDefault="0043038B" w:rsidP="00A65E9C">
            <w:pPr>
              <w:pStyle w:val="kode"/>
            </w:pPr>
            <w:r w:rsidRPr="002E4905">
              <w:t>}elmStack;</w:t>
            </w:r>
          </w:p>
          <w:p w:rsidR="0043038B" w:rsidRPr="002E4905" w:rsidRDefault="0043038B" w:rsidP="00A65E9C">
            <w:pPr>
              <w:pStyle w:val="kode"/>
            </w:pPr>
          </w:p>
          <w:p w:rsidR="0043038B" w:rsidRPr="00524EFF" w:rsidRDefault="0043038B" w:rsidP="00A65E9C">
            <w:pPr>
              <w:pStyle w:val="kode"/>
              <w:rPr>
                <w:color w:val="808080" w:themeColor="background1" w:themeShade="80"/>
              </w:rPr>
            </w:pPr>
            <w:r w:rsidRPr="00524EFF">
              <w:rPr>
                <w:color w:val="808080" w:themeColor="background1" w:themeShade="80"/>
              </w:rPr>
              <w:t>/*definisi stack*/</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setiap elemen address P dapat diacu info(P) atau next(P) */</w:t>
            </w:r>
          </w:p>
          <w:p w:rsidR="0043038B" w:rsidRPr="002E4905" w:rsidRDefault="0043038B" w:rsidP="00A65E9C">
            <w:pPr>
              <w:pStyle w:val="kode"/>
            </w:pPr>
            <w:r>
              <w:t xml:space="preserve">typedef struct </w:t>
            </w:r>
            <w:r w:rsidRPr="002E4905">
              <w:t>{</w:t>
            </w:r>
          </w:p>
          <w:p w:rsidR="0043038B" w:rsidRPr="002E4905" w:rsidRDefault="0043038B" w:rsidP="00A65E9C">
            <w:pPr>
              <w:pStyle w:val="kode"/>
            </w:pPr>
            <w:r w:rsidRPr="002E4905">
              <w:tab/>
              <w:t>address Top;</w:t>
            </w:r>
          </w:p>
          <w:p w:rsidR="0043038B" w:rsidRDefault="0043038B" w:rsidP="00A65E9C">
            <w:pPr>
              <w:pStyle w:val="kode"/>
            </w:pPr>
            <w:r w:rsidRPr="002E4905">
              <w:t>}stack;</w:t>
            </w:r>
          </w:p>
          <w:p w:rsidR="0043038B" w:rsidRPr="002E4905" w:rsidRDefault="0043038B" w:rsidP="00A65E9C">
            <w:pPr>
              <w:pStyle w:val="kode"/>
            </w:pPr>
          </w:p>
          <w:p w:rsidR="0043038B" w:rsidRPr="00524EFF" w:rsidRDefault="0043038B" w:rsidP="00A65E9C">
            <w:pPr>
              <w:pStyle w:val="kode"/>
              <w:rPr>
                <w:color w:val="808080" w:themeColor="background1" w:themeShade="80"/>
              </w:rPr>
            </w:pPr>
            <w:r w:rsidRPr="00524EFF">
              <w:rPr>
                <w:color w:val="808080" w:themeColor="background1" w:themeShade="80"/>
              </w:rPr>
              <w:t>/* prototype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gecekan apakah list kosong *********/</w:t>
            </w:r>
          </w:p>
          <w:p w:rsidR="0043038B" w:rsidRPr="002E4905" w:rsidRDefault="0043038B" w:rsidP="00A65E9C">
            <w:pPr>
              <w:pStyle w:val="kode"/>
            </w:pPr>
          </w:p>
          <w:p w:rsidR="0043038B" w:rsidRPr="002E4905" w:rsidRDefault="0043038B" w:rsidP="00A65E9C">
            <w:pPr>
              <w:pStyle w:val="kode"/>
            </w:pPr>
            <w:r w:rsidRPr="002E4905">
              <w:t>boolean isEmpty(stack S);</w:t>
            </w:r>
          </w:p>
          <w:p w:rsidR="0043038B" w:rsidRPr="00524EFF" w:rsidRDefault="0043038B" w:rsidP="00A65E9C">
            <w:pPr>
              <w:pStyle w:val="kode"/>
              <w:rPr>
                <w:color w:val="808080" w:themeColor="background1" w:themeShade="80"/>
              </w:rPr>
            </w:pPr>
            <w:r w:rsidRPr="00524EFF">
              <w:rPr>
                <w:color w:val="808080" w:themeColor="background1" w:themeShade="80"/>
              </w:rPr>
              <w:t>/* mengembalikan nilai true jika list kosong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mbuatan list kosong *********/</w:t>
            </w:r>
          </w:p>
          <w:p w:rsidR="0043038B" w:rsidRPr="002E4905" w:rsidRDefault="0043038B" w:rsidP="00A65E9C">
            <w:pPr>
              <w:pStyle w:val="kode"/>
            </w:pPr>
          </w:p>
          <w:p w:rsidR="0043038B" w:rsidRPr="002E4905" w:rsidRDefault="0043038B" w:rsidP="00A65E9C">
            <w:pPr>
              <w:pStyle w:val="kode"/>
            </w:pPr>
            <w:r w:rsidRPr="002E4905">
              <w:t>void CreateStack(stack *S);</w:t>
            </w:r>
          </w:p>
          <w:p w:rsidR="0043038B" w:rsidRPr="00524EFF" w:rsidRDefault="0043038B" w:rsidP="00A65E9C">
            <w:pPr>
              <w:pStyle w:val="kode"/>
              <w:rPr>
                <w:color w:val="808080" w:themeColor="background1" w:themeShade="80"/>
              </w:rPr>
            </w:pPr>
            <w:r w:rsidRPr="00524EFF">
              <w:rPr>
                <w:color w:val="808080" w:themeColor="background1" w:themeShade="80"/>
              </w:rPr>
              <w:t>/* I.S. sembarang             */</w:t>
            </w:r>
          </w:p>
          <w:p w:rsidR="0043038B" w:rsidRPr="00524EFF" w:rsidRDefault="0043038B" w:rsidP="00A65E9C">
            <w:pPr>
              <w:pStyle w:val="kode"/>
              <w:rPr>
                <w:color w:val="808080" w:themeColor="background1" w:themeShade="80"/>
              </w:rPr>
            </w:pPr>
            <w:r w:rsidRPr="00524EFF">
              <w:rPr>
                <w:color w:val="808080" w:themeColor="background1" w:themeShade="80"/>
              </w:rPr>
              <w:t>/* F.S. terbentuk list kosong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manajemen memori *********/</w:t>
            </w:r>
          </w:p>
          <w:p w:rsidR="0043038B" w:rsidRPr="002E4905" w:rsidRDefault="0043038B" w:rsidP="00A65E9C">
            <w:pPr>
              <w:pStyle w:val="kode"/>
            </w:pPr>
          </w:p>
          <w:p w:rsidR="0043038B" w:rsidRPr="002E4905" w:rsidRDefault="0043038B" w:rsidP="00A65E9C">
            <w:pPr>
              <w:pStyle w:val="kode"/>
            </w:pPr>
            <w:r w:rsidRPr="002E4905">
              <w:t>address alokasi(infotype X);</w:t>
            </w:r>
          </w:p>
          <w:p w:rsidR="0043038B" w:rsidRPr="00524EFF" w:rsidRDefault="0043038B" w:rsidP="00A65E9C">
            <w:pPr>
              <w:pStyle w:val="kode"/>
              <w:rPr>
                <w:color w:val="808080" w:themeColor="background1" w:themeShade="80"/>
              </w:rPr>
            </w:pPr>
            <w:r w:rsidRPr="00524EFF">
              <w:rPr>
                <w:color w:val="808080" w:themeColor="background1" w:themeShade="80"/>
              </w:rPr>
              <w:t>/* mengirimkan address dari alokasi sebuah elemen      */</w:t>
            </w:r>
          </w:p>
          <w:p w:rsidR="0043038B" w:rsidRPr="00524EFF" w:rsidRDefault="0043038B" w:rsidP="00A65E9C">
            <w:pPr>
              <w:pStyle w:val="kode"/>
              <w:rPr>
                <w:color w:val="808080" w:themeColor="background1" w:themeShade="80"/>
              </w:rPr>
            </w:pPr>
            <w:r w:rsidRPr="00524EFF">
              <w:rPr>
                <w:color w:val="808080" w:themeColor="background1" w:themeShade="80"/>
              </w:rPr>
              <w:t>/* jika aloksi berhasil maka nilai address tidak Nil dan jika gagal nilai address Nil */</w:t>
            </w:r>
          </w:p>
          <w:p w:rsidR="0043038B" w:rsidRPr="002E4905" w:rsidRDefault="0043038B" w:rsidP="00A65E9C">
            <w:pPr>
              <w:pStyle w:val="kode"/>
            </w:pPr>
          </w:p>
          <w:p w:rsidR="0043038B" w:rsidRPr="002E4905" w:rsidRDefault="0043038B" w:rsidP="00A65E9C">
            <w:pPr>
              <w:pStyle w:val="kode"/>
            </w:pPr>
            <w:r w:rsidRPr="002E4905">
              <w:t>void Dealokasi(address P);</w:t>
            </w:r>
          </w:p>
          <w:p w:rsidR="0043038B" w:rsidRPr="00524EFF" w:rsidRDefault="0043038B" w:rsidP="00A65E9C">
            <w:pPr>
              <w:pStyle w:val="kode"/>
              <w:rPr>
                <w:color w:val="808080" w:themeColor="background1" w:themeShade="80"/>
              </w:rPr>
            </w:pPr>
            <w:r w:rsidRPr="00524EFF">
              <w:rPr>
                <w:color w:val="808080" w:themeColor="background1" w:themeShade="80"/>
              </w:rPr>
              <w:t>/* I.S. P terdefinisi             */</w:t>
            </w:r>
          </w:p>
          <w:p w:rsidR="0043038B" w:rsidRPr="00524EFF" w:rsidRDefault="0043038B" w:rsidP="00A65E9C">
            <w:pPr>
              <w:pStyle w:val="kode"/>
              <w:rPr>
                <w:color w:val="808080" w:themeColor="background1" w:themeShade="80"/>
              </w:rPr>
            </w:pPr>
            <w:r w:rsidRPr="00524EFF">
              <w:rPr>
                <w:color w:val="808080" w:themeColor="background1" w:themeShade="80"/>
              </w:rPr>
              <w:t>/* F.S. memori yang digunakan P dikembalikan ke sistem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carian sebuah elemen lis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boolean fFindEml(stack S, address P);</w:t>
            </w:r>
          </w:p>
          <w:p w:rsidR="0043038B" w:rsidRPr="00524EFF" w:rsidRDefault="0043038B" w:rsidP="00A65E9C">
            <w:pPr>
              <w:pStyle w:val="kode"/>
              <w:rPr>
                <w:color w:val="808080" w:themeColor="background1" w:themeShade="80"/>
              </w:rPr>
            </w:pPr>
            <w:r w:rsidRPr="00524EFF">
              <w:rPr>
                <w:color w:val="808080" w:themeColor="background1" w:themeShade="80"/>
              </w:rPr>
              <w:t>/* mencari apakah ada elemen stack dengan alamat P*/</w:t>
            </w:r>
          </w:p>
          <w:p w:rsidR="0043038B" w:rsidRPr="00524EFF" w:rsidRDefault="0043038B" w:rsidP="00A65E9C">
            <w:pPr>
              <w:pStyle w:val="kode"/>
              <w:rPr>
                <w:color w:val="808080" w:themeColor="background1" w:themeShade="80"/>
              </w:rPr>
            </w:pPr>
            <w:r w:rsidRPr="00524EFF">
              <w:rPr>
                <w:color w:val="808080" w:themeColor="background1" w:themeShade="80"/>
              </w:rPr>
              <w:t>/* mengembalikan true jika ada dan false jika tidak ada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rimitif berdasarkan nilai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ambahan elemen pada lis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pushN(stack *S, infotype X);</w:t>
            </w:r>
          </w:p>
          <w:p w:rsidR="0043038B" w:rsidRPr="00524EFF" w:rsidRDefault="0043038B" w:rsidP="00A65E9C">
            <w:pPr>
              <w:pStyle w:val="kode"/>
              <w:rPr>
                <w:color w:val="808080" w:themeColor="background1" w:themeShade="80"/>
              </w:rPr>
            </w:pPr>
            <w:r w:rsidRPr="00524EFF">
              <w:rPr>
                <w:color w:val="808080" w:themeColor="background1" w:themeShade="80"/>
              </w:rPr>
              <w:t>/* I.S. stack mungkin kosong             */</w:t>
            </w:r>
          </w:p>
          <w:p w:rsidR="0043038B" w:rsidRPr="00524EFF" w:rsidRDefault="0043038B" w:rsidP="00A65E9C">
            <w:pPr>
              <w:pStyle w:val="kode"/>
              <w:rPr>
                <w:color w:val="808080" w:themeColor="background1" w:themeShade="80"/>
              </w:rPr>
            </w:pPr>
            <w:r w:rsidRPr="00524EFF">
              <w:rPr>
                <w:color w:val="808080" w:themeColor="background1" w:themeShade="80"/>
              </w:rPr>
              <w:t>/* F.S. mengalokasikan sebuah elemen, menambahkan elemen tsb pada Awal stack dengan nilai X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ghapusan elemen pada lis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popN(stack * S, infotype * X);</w:t>
            </w:r>
          </w:p>
          <w:p w:rsidR="0043038B" w:rsidRPr="00524EFF" w:rsidRDefault="0043038B" w:rsidP="00A65E9C">
            <w:pPr>
              <w:pStyle w:val="kode"/>
              <w:rPr>
                <w:color w:val="808080" w:themeColor="background1" w:themeShade="80"/>
              </w:rPr>
            </w:pPr>
            <w:r w:rsidRPr="00524EFF">
              <w:rPr>
                <w:color w:val="808080" w:themeColor="background1" w:themeShade="80"/>
              </w:rPr>
              <w:t>/* I.S. stack tidak kosong             */</w:t>
            </w:r>
          </w:p>
          <w:p w:rsidR="0043038B" w:rsidRPr="00524EFF" w:rsidRDefault="0043038B" w:rsidP="00A65E9C">
            <w:pPr>
              <w:pStyle w:val="kode"/>
              <w:rPr>
                <w:color w:val="808080" w:themeColor="background1" w:themeShade="80"/>
              </w:rPr>
            </w:pPr>
            <w:r w:rsidRPr="00524EFF">
              <w:rPr>
                <w:color w:val="808080" w:themeColor="background1" w:themeShade="80"/>
              </w:rPr>
              <w:t>/* F.S. elemen pertama dihapus: nilai info disimpan pada X dan elemen pertama di-dealokasi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rimitif berdasarkan alamat *********/</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ambahan elemen berdasarkan alama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push(stack *S, address P);</w:t>
            </w:r>
          </w:p>
          <w:p w:rsidR="0043038B" w:rsidRPr="00524EFF" w:rsidRDefault="0043038B" w:rsidP="00A65E9C">
            <w:pPr>
              <w:pStyle w:val="kode"/>
              <w:rPr>
                <w:color w:val="808080" w:themeColor="background1" w:themeShade="80"/>
              </w:rPr>
            </w:pPr>
            <w:r w:rsidRPr="00524EFF">
              <w:rPr>
                <w:color w:val="808080" w:themeColor="background1" w:themeShade="80"/>
              </w:rPr>
              <w:t>/* I.S. sembarang, P sudah dialokasikan             */</w:t>
            </w:r>
          </w:p>
          <w:p w:rsidR="0043038B" w:rsidRPr="00524EFF" w:rsidRDefault="0043038B" w:rsidP="00A65E9C">
            <w:pPr>
              <w:pStyle w:val="kode"/>
              <w:rPr>
                <w:color w:val="808080" w:themeColor="background1" w:themeShade="80"/>
              </w:rPr>
            </w:pPr>
            <w:r w:rsidRPr="00524EFF">
              <w:rPr>
                <w:color w:val="808080" w:themeColor="background1" w:themeShade="80"/>
              </w:rPr>
              <w:t>/* F.S. menempatkan elemen beralamat P pada awal stack*/</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enghapusan sebuah elemen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pop(stack * S, address * P);</w:t>
            </w:r>
          </w:p>
          <w:p w:rsidR="0043038B" w:rsidRPr="00524EFF" w:rsidRDefault="0043038B" w:rsidP="00A65E9C">
            <w:pPr>
              <w:pStyle w:val="kode"/>
              <w:rPr>
                <w:color w:val="808080" w:themeColor="background1" w:themeShade="80"/>
              </w:rPr>
            </w:pPr>
            <w:r w:rsidRPr="00524EFF">
              <w:rPr>
                <w:color w:val="808080" w:themeColor="background1" w:themeShade="80"/>
              </w:rPr>
              <w:t>/* I.S. stack tidak kosong             */</w:t>
            </w:r>
          </w:p>
          <w:p w:rsidR="0043038B" w:rsidRPr="00524EFF" w:rsidRDefault="0043038B" w:rsidP="00A65E9C">
            <w:pPr>
              <w:pStyle w:val="kode"/>
              <w:rPr>
                <w:color w:val="808080" w:themeColor="background1" w:themeShade="80"/>
              </w:rPr>
            </w:pPr>
            <w:r w:rsidRPr="00524EFF">
              <w:rPr>
                <w:color w:val="808080" w:themeColor="background1" w:themeShade="80"/>
              </w:rPr>
              <w:t>/* F.S. P adalah alamat dari alamat elemen pertama stack sebelum elemen pertama stack dihapus */</w:t>
            </w:r>
          </w:p>
          <w:p w:rsidR="0043038B" w:rsidRPr="00524EFF" w:rsidRDefault="0043038B" w:rsidP="00A65E9C">
            <w:pPr>
              <w:pStyle w:val="kode"/>
              <w:rPr>
                <w:color w:val="808080" w:themeColor="background1" w:themeShade="80"/>
              </w:rPr>
            </w:pPr>
            <w:r w:rsidRPr="00524EFF">
              <w:rPr>
                <w:color w:val="808080" w:themeColor="background1" w:themeShade="80"/>
              </w:rPr>
              <w:t>/* elemen pertama stack hilang dan stack mungkin mjd kosong*/</w:t>
            </w:r>
          </w:p>
          <w:p w:rsidR="0043038B" w:rsidRPr="00524EFF" w:rsidRDefault="0043038B" w:rsidP="00A65E9C">
            <w:pPr>
              <w:pStyle w:val="kode"/>
              <w:rPr>
                <w:color w:val="808080" w:themeColor="background1" w:themeShade="80"/>
              </w:rPr>
            </w:pPr>
            <w:r w:rsidRPr="00524EFF">
              <w:rPr>
                <w:color w:val="808080" w:themeColor="background1" w:themeShade="80"/>
              </w:rPr>
              <w:t>/* top elemen yang baru adalah suksesor top elemen yang lama*/</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roses semua elemen lis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printfInfo(stack S);</w:t>
            </w:r>
          </w:p>
          <w:p w:rsidR="0043038B" w:rsidRPr="00524EFF" w:rsidRDefault="0043038B" w:rsidP="00A65E9C">
            <w:pPr>
              <w:pStyle w:val="kode"/>
              <w:rPr>
                <w:color w:val="808080" w:themeColor="background1" w:themeShade="80"/>
              </w:rPr>
            </w:pPr>
            <w:r w:rsidRPr="00524EFF">
              <w:rPr>
                <w:color w:val="808080" w:themeColor="background1" w:themeShade="80"/>
              </w:rPr>
              <w:t>/* I.S. stack mungkin kosong   */</w:t>
            </w:r>
          </w:p>
          <w:p w:rsidR="0043038B" w:rsidRPr="00524EFF" w:rsidRDefault="0043038B" w:rsidP="00A65E9C">
            <w:pPr>
              <w:pStyle w:val="kode"/>
              <w:rPr>
                <w:color w:val="808080" w:themeColor="background1" w:themeShade="80"/>
              </w:rPr>
            </w:pPr>
            <w:r w:rsidRPr="00524EFF">
              <w:rPr>
                <w:color w:val="808080" w:themeColor="background1" w:themeShade="80"/>
              </w:rPr>
              <w:t>/* F.S. jka stack tidak kosong menampilkan semua info yang ada pada stack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int nbList(stack S);</w:t>
            </w:r>
          </w:p>
          <w:p w:rsidR="0043038B" w:rsidRPr="00524EFF" w:rsidRDefault="0043038B" w:rsidP="00A65E9C">
            <w:pPr>
              <w:pStyle w:val="kode"/>
              <w:rPr>
                <w:color w:val="808080" w:themeColor="background1" w:themeShade="80"/>
              </w:rPr>
            </w:pPr>
            <w:r w:rsidRPr="00524EFF">
              <w:rPr>
                <w:color w:val="808080" w:themeColor="background1" w:themeShade="80"/>
              </w:rPr>
              <w:t>/* mengembalikan jumlah elemen pada stack*/</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infotype maks(stack S);</w:t>
            </w:r>
          </w:p>
          <w:p w:rsidR="0043038B" w:rsidRPr="00524EFF" w:rsidRDefault="0043038B" w:rsidP="00A65E9C">
            <w:pPr>
              <w:pStyle w:val="kode"/>
              <w:rPr>
                <w:color w:val="808080" w:themeColor="background1" w:themeShade="80"/>
              </w:rPr>
            </w:pPr>
            <w:r w:rsidRPr="00524EFF">
              <w:rPr>
                <w:color w:val="808080" w:themeColor="background1" w:themeShade="80"/>
              </w:rPr>
              <w:t>/* mengembalikan nilai elemen stack yang paling besar nilainya*/</w:t>
            </w:r>
          </w:p>
          <w:p w:rsidR="0043038B" w:rsidRDefault="0043038B" w:rsidP="00A65E9C">
            <w:pPr>
              <w:pStyle w:val="kode"/>
            </w:pPr>
          </w:p>
          <w:p w:rsidR="0043038B" w:rsidRDefault="0043038B" w:rsidP="00A65E9C">
            <w:pPr>
              <w:pStyle w:val="kode"/>
            </w:pPr>
          </w:p>
          <w:p w:rsidR="0043038B" w:rsidRPr="002E4905" w:rsidRDefault="0043038B" w:rsidP="00A65E9C">
            <w:pPr>
              <w:pStyle w:val="kode"/>
            </w:pPr>
          </w:p>
          <w:p w:rsidR="0043038B" w:rsidRPr="002E4905" w:rsidRDefault="0043038B" w:rsidP="00A65E9C">
            <w:pPr>
              <w:pStyle w:val="kode"/>
            </w:pPr>
            <w:r w:rsidRPr="002E4905">
              <w:t>infotype min(stack S);</w:t>
            </w:r>
          </w:p>
          <w:p w:rsidR="0043038B" w:rsidRPr="00524EFF" w:rsidRDefault="0043038B" w:rsidP="00A65E9C">
            <w:pPr>
              <w:pStyle w:val="kode"/>
              <w:rPr>
                <w:color w:val="808080" w:themeColor="background1" w:themeShade="80"/>
              </w:rPr>
            </w:pPr>
            <w:r w:rsidRPr="00524EFF">
              <w:rPr>
                <w:color w:val="808080" w:themeColor="background1" w:themeShade="80"/>
              </w:rPr>
              <w:t>/* mengembalikan nilai elemen stack yang paling kecil nilainya*/</w:t>
            </w:r>
          </w:p>
          <w:p w:rsidR="0043038B" w:rsidRPr="00524EFF" w:rsidRDefault="0043038B" w:rsidP="00A65E9C">
            <w:pPr>
              <w:pStyle w:val="kode"/>
              <w:rPr>
                <w:color w:val="808080" w:themeColor="background1" w:themeShade="80"/>
              </w:rPr>
            </w:pPr>
          </w:p>
          <w:p w:rsidR="0043038B" w:rsidRPr="00524EFF" w:rsidRDefault="0043038B" w:rsidP="00A65E9C">
            <w:pPr>
              <w:pStyle w:val="kode"/>
              <w:rPr>
                <w:color w:val="808080" w:themeColor="background1" w:themeShade="80"/>
              </w:rPr>
            </w:pPr>
            <w:r w:rsidRPr="00524EFF">
              <w:rPr>
                <w:color w:val="808080" w:themeColor="background1" w:themeShade="80"/>
              </w:rPr>
              <w:t>/********* proses terhadap list *********/</w:t>
            </w:r>
          </w:p>
          <w:p w:rsidR="0043038B" w:rsidRPr="00524EFF" w:rsidRDefault="0043038B" w:rsidP="00A65E9C">
            <w:pPr>
              <w:pStyle w:val="kode"/>
              <w:rPr>
                <w:color w:val="808080" w:themeColor="background1" w:themeShade="80"/>
              </w:rPr>
            </w:pPr>
          </w:p>
          <w:p w:rsidR="0043038B" w:rsidRPr="002E4905" w:rsidRDefault="0043038B" w:rsidP="00A65E9C">
            <w:pPr>
              <w:pStyle w:val="kode"/>
            </w:pPr>
            <w:r w:rsidRPr="002E4905">
              <w:t>void delAll(stack *S);</w:t>
            </w:r>
          </w:p>
          <w:p w:rsidR="0043038B" w:rsidRPr="00524EFF" w:rsidRDefault="0043038B" w:rsidP="00A65E9C">
            <w:pPr>
              <w:pStyle w:val="kode"/>
              <w:rPr>
                <w:color w:val="808080" w:themeColor="background1" w:themeShade="80"/>
              </w:rPr>
            </w:pPr>
            <w:r w:rsidRPr="00524EFF">
              <w:rPr>
                <w:color w:val="808080" w:themeColor="background1" w:themeShade="80"/>
              </w:rPr>
              <w:t>/* menghapus semua elemen stack dan semua elemen di-dealokasi */</w:t>
            </w:r>
          </w:p>
          <w:p w:rsidR="0043038B" w:rsidRPr="00524EFF" w:rsidRDefault="0043038B" w:rsidP="00A65E9C">
            <w:pPr>
              <w:pStyle w:val="kode"/>
              <w:rPr>
                <w:color w:val="808080" w:themeColor="background1" w:themeShade="80"/>
              </w:rPr>
            </w:pPr>
          </w:p>
          <w:p w:rsidR="0043038B" w:rsidRDefault="0043038B" w:rsidP="00A65E9C">
            <w:pPr>
              <w:pStyle w:val="kode"/>
            </w:pPr>
            <w:r w:rsidRPr="002E4905">
              <w:t>#endif</w:t>
            </w:r>
          </w:p>
        </w:tc>
      </w:tr>
    </w:tbl>
    <w:p w:rsidR="0043038B" w:rsidRPr="0043038B" w:rsidRDefault="0043038B" w:rsidP="00A65E9C">
      <w:pPr>
        <w:pStyle w:val="aParagraf"/>
      </w:pPr>
    </w:p>
    <w:p w:rsidR="007C059B" w:rsidRDefault="007C059B" w:rsidP="008D29AE">
      <w:pPr>
        <w:pStyle w:val="aParagraf"/>
        <w:numPr>
          <w:ilvl w:val="0"/>
          <w:numId w:val="25"/>
        </w:numPr>
        <w:spacing w:after="0"/>
      </w:pPr>
      <w:r>
        <w:t>Dari contoh ADT Stack diatas buatlah file *.c – nya! Langkah pertama salin terlebih dahulu file *.h-nya yang isinya sama dengan contoh diatas. Kemudian buat file *.c – nya dengan nama sesuai dengan file *.h-nya.</w:t>
      </w:r>
    </w:p>
    <w:p w:rsidR="007C059B" w:rsidRDefault="007C059B" w:rsidP="008D29AE">
      <w:pPr>
        <w:pStyle w:val="aParagraf"/>
        <w:numPr>
          <w:ilvl w:val="0"/>
          <w:numId w:val="25"/>
        </w:numPr>
        <w:spacing w:after="0"/>
      </w:pPr>
      <w:r>
        <w:t>Setelah selesai nomor 1, kemudian implementasikan ADT yang telah dibuat dengan membuat sebuah program yang bisa meminta masukan, menghapus dan menampilkan semua data stack! Proses memasukkan dan menghapus data dilakukan satu – persatu.</w:t>
      </w:r>
    </w:p>
    <w:p w:rsidR="00A07058" w:rsidRDefault="007C059B" w:rsidP="008D29AE">
      <w:pPr>
        <w:pStyle w:val="aParagraf"/>
        <w:numPr>
          <w:ilvl w:val="0"/>
          <w:numId w:val="25"/>
        </w:numPr>
        <w:spacing w:after="0"/>
      </w:pPr>
      <w:r>
        <w:t>Studi Kasus</w:t>
      </w:r>
    </w:p>
    <w:p w:rsidR="007C059B" w:rsidRDefault="007C059B" w:rsidP="00A07058">
      <w:pPr>
        <w:pStyle w:val="aParagraf"/>
        <w:spacing w:after="0"/>
        <w:ind w:left="720"/>
      </w:pPr>
      <w:r>
        <w:lastRenderedPageBreak/>
        <w:t>Buatlah sebuah program permainan MENARA HANOI dengan mengimplementasikan struktur data stack. MENARA HANOI adalah sebuah game memindahkan disk-disk dari menara ke menara yang lain. Aturannya adalah sebagai berikut.</w:t>
      </w:r>
    </w:p>
    <w:p w:rsidR="007C059B" w:rsidRDefault="007C059B" w:rsidP="00A65E9C">
      <w:pPr>
        <w:pStyle w:val="aParagraf"/>
        <w:numPr>
          <w:ilvl w:val="2"/>
          <w:numId w:val="1"/>
        </w:numPr>
        <w:spacing w:after="0"/>
        <w:ind w:left="1080"/>
      </w:pPr>
      <w:r>
        <w:t>Terdapat tiga menara, satu menara sudah berisi tumpukan sejumlah disk</w:t>
      </w:r>
    </w:p>
    <w:p w:rsidR="007C059B" w:rsidRDefault="007C059B" w:rsidP="00A65E9C">
      <w:pPr>
        <w:pStyle w:val="aParagraf"/>
        <w:numPr>
          <w:ilvl w:val="2"/>
          <w:numId w:val="1"/>
        </w:numPr>
        <w:spacing w:after="0"/>
        <w:ind w:left="1080"/>
      </w:pPr>
      <w:r>
        <w:t>Disk-disk tersebut berukuran/berbobot berbeda-beda</w:t>
      </w:r>
    </w:p>
    <w:p w:rsidR="007C059B" w:rsidRDefault="007C059B" w:rsidP="00A65E9C">
      <w:pPr>
        <w:pStyle w:val="aParagraf"/>
        <w:numPr>
          <w:ilvl w:val="2"/>
          <w:numId w:val="1"/>
        </w:numPr>
        <w:spacing w:after="0"/>
        <w:ind w:left="1080"/>
      </w:pPr>
      <w:r>
        <w:t>Disk dapat ditumpuk jika menara tersebut masih kosong atau disk teratasnya pada menara tersebut ukurannya/bobotnya lebih besar dari disk yang akan ditumpuk.</w:t>
      </w:r>
    </w:p>
    <w:p w:rsidR="007C059B" w:rsidRDefault="007C059B" w:rsidP="00A65E9C">
      <w:pPr>
        <w:pStyle w:val="aParagraf"/>
        <w:numPr>
          <w:ilvl w:val="2"/>
          <w:numId w:val="1"/>
        </w:numPr>
        <w:spacing w:after="0"/>
        <w:ind w:left="1080"/>
      </w:pPr>
      <w:r>
        <w:t>Satu menara awal yang berisi tumpukan sejumlah disk, disknya berurutan dari ukuran/bobot paling besar sampai paling kecil (dari terbawah sampai teratas)</w:t>
      </w:r>
    </w:p>
    <w:p w:rsidR="007C059B" w:rsidRDefault="007C059B" w:rsidP="00A65E9C">
      <w:pPr>
        <w:pStyle w:val="aParagraf"/>
        <w:numPr>
          <w:ilvl w:val="2"/>
          <w:numId w:val="1"/>
        </w:numPr>
        <w:spacing w:after="0"/>
        <w:ind w:left="1080"/>
      </w:pPr>
      <w:r>
        <w:t>Permainan berakhir jika semua tumpukan disk berada pada satu menara selain menara awal.</w:t>
      </w:r>
    </w:p>
    <w:p w:rsidR="007C059B" w:rsidRDefault="007C059B" w:rsidP="00A65E9C">
      <w:pPr>
        <w:pStyle w:val="aParagraf"/>
        <w:spacing w:after="0"/>
        <w:ind w:firstLine="720"/>
      </w:pPr>
      <w:r>
        <w:t>Implementasi yang harus ada:</w:t>
      </w:r>
    </w:p>
    <w:tbl>
      <w:tblPr>
        <w:tblStyle w:val="TableGrid"/>
        <w:tblW w:w="0" w:type="auto"/>
        <w:tblLook w:val="04A0" w:firstRow="1" w:lastRow="0" w:firstColumn="1" w:lastColumn="0" w:noHBand="0" w:noVBand="1"/>
      </w:tblPr>
      <w:tblGrid>
        <w:gridCol w:w="9243"/>
      </w:tblGrid>
      <w:tr w:rsidR="007C059B" w:rsidTr="007C059B">
        <w:tc>
          <w:tcPr>
            <w:tcW w:w="9243" w:type="dxa"/>
          </w:tcPr>
          <w:p w:rsidR="007C059B" w:rsidRPr="002E4905" w:rsidRDefault="007C059B" w:rsidP="00A65E9C">
            <w:pPr>
              <w:pStyle w:val="kode"/>
            </w:pPr>
            <w:r w:rsidRPr="002E4905">
              <w:t>void CreateStack(Stack *S);</w:t>
            </w:r>
          </w:p>
          <w:p w:rsidR="007C059B" w:rsidRPr="00524EFF" w:rsidRDefault="007C059B" w:rsidP="00A65E9C">
            <w:pPr>
              <w:pStyle w:val="kode"/>
              <w:rPr>
                <w:color w:val="808080" w:themeColor="background1" w:themeShade="80"/>
              </w:rPr>
            </w:pPr>
            <w:r w:rsidRPr="00524EFF">
              <w:rPr>
                <w:color w:val="808080" w:themeColor="background1" w:themeShade="80"/>
              </w:rPr>
              <w:t>// I.S. Sembarang</w:t>
            </w:r>
          </w:p>
          <w:p w:rsidR="007C059B" w:rsidRPr="00524EFF" w:rsidRDefault="007C059B" w:rsidP="00A65E9C">
            <w:pPr>
              <w:pStyle w:val="kode"/>
              <w:rPr>
                <w:color w:val="808080" w:themeColor="background1" w:themeShade="80"/>
              </w:rPr>
            </w:pPr>
            <w:r w:rsidRPr="00524EFF">
              <w:rPr>
                <w:color w:val="808080" w:themeColor="background1" w:themeShade="80"/>
              </w:rPr>
              <w:t>// F.S. Terbentuk Stack kosong</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bool IsEmpty(Stack S);</w:t>
            </w:r>
          </w:p>
          <w:p w:rsidR="007C059B" w:rsidRPr="00524EFF" w:rsidRDefault="007C059B" w:rsidP="00A65E9C">
            <w:pPr>
              <w:pStyle w:val="kode"/>
              <w:rPr>
                <w:color w:val="808080" w:themeColor="background1" w:themeShade="80"/>
              </w:rPr>
            </w:pPr>
            <w:r w:rsidRPr="00524EFF">
              <w:rPr>
                <w:color w:val="808080" w:themeColor="background1" w:themeShade="80"/>
              </w:rPr>
              <w:t>// Menghasilkan True jika Stack kosong, dan False jika Stack tidak kosong</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Address Allocate(InfoType X);</w:t>
            </w:r>
          </w:p>
          <w:p w:rsidR="007C059B" w:rsidRPr="00524EFF" w:rsidRDefault="007C059B" w:rsidP="00A65E9C">
            <w:pPr>
              <w:pStyle w:val="kode"/>
              <w:rPr>
                <w:color w:val="808080" w:themeColor="background1" w:themeShade="80"/>
              </w:rPr>
            </w:pPr>
            <w:r w:rsidRPr="00524EFF">
              <w:rPr>
                <w:color w:val="808080" w:themeColor="background1" w:themeShade="80"/>
              </w:rPr>
              <w:t>// Menghasilkan Address dari alokasi sebuah elemen dengan InfoType X</w:t>
            </w:r>
          </w:p>
          <w:p w:rsidR="007C059B" w:rsidRPr="00524EFF" w:rsidRDefault="007C059B" w:rsidP="00A65E9C">
            <w:pPr>
              <w:pStyle w:val="kode"/>
              <w:rPr>
                <w:color w:val="808080" w:themeColor="background1" w:themeShade="80"/>
              </w:rPr>
            </w:pPr>
            <w:r w:rsidRPr="00524EFF">
              <w:rPr>
                <w:color w:val="808080" w:themeColor="background1" w:themeShade="80"/>
              </w:rPr>
              <w:t xml:space="preserve">// Jika alokasi berhasil maka nilai Address tidak Nil dan jika </w:t>
            </w:r>
          </w:p>
          <w:p w:rsidR="007C059B" w:rsidRPr="00524EFF" w:rsidRDefault="007C059B" w:rsidP="00A65E9C">
            <w:pPr>
              <w:pStyle w:val="kode"/>
              <w:rPr>
                <w:color w:val="808080" w:themeColor="background1" w:themeShade="80"/>
              </w:rPr>
            </w:pPr>
            <w:r w:rsidRPr="00524EFF">
              <w:rPr>
                <w:color w:val="808080" w:themeColor="background1" w:themeShade="80"/>
              </w:rPr>
              <w:t>// gagal nilai Address Nil</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void DeAllocate(Address P);</w:t>
            </w:r>
          </w:p>
          <w:p w:rsidR="007C059B" w:rsidRPr="00524EFF" w:rsidRDefault="007C059B" w:rsidP="00A65E9C">
            <w:pPr>
              <w:pStyle w:val="kode"/>
              <w:rPr>
                <w:color w:val="808080" w:themeColor="background1" w:themeShade="80"/>
              </w:rPr>
            </w:pPr>
            <w:r w:rsidRPr="00524EFF">
              <w:rPr>
                <w:color w:val="808080" w:themeColor="background1" w:themeShade="80"/>
              </w:rPr>
              <w:t>// I.S. P terdefinisi</w:t>
            </w:r>
          </w:p>
          <w:p w:rsidR="007C059B" w:rsidRPr="00524EFF" w:rsidRDefault="007C059B" w:rsidP="00A65E9C">
            <w:pPr>
              <w:pStyle w:val="kode"/>
              <w:rPr>
                <w:color w:val="808080" w:themeColor="background1" w:themeShade="80"/>
              </w:rPr>
            </w:pPr>
            <w:r w:rsidRPr="00524EFF">
              <w:rPr>
                <w:color w:val="808080" w:themeColor="background1" w:themeShade="80"/>
              </w:rPr>
              <w:t>// F.S. Memori yang digunakan oleh P dikembalikan ke system</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void Push(Stack *S, Address P);</w:t>
            </w:r>
          </w:p>
          <w:p w:rsidR="007C059B" w:rsidRPr="00524EFF" w:rsidRDefault="007C059B" w:rsidP="00A65E9C">
            <w:pPr>
              <w:pStyle w:val="kode"/>
              <w:rPr>
                <w:color w:val="808080" w:themeColor="background1" w:themeShade="80"/>
              </w:rPr>
            </w:pPr>
            <w:r w:rsidRPr="00524EFF">
              <w:rPr>
                <w:color w:val="808080" w:themeColor="background1" w:themeShade="80"/>
              </w:rPr>
              <w:t>// I.S. Sembarang, P terdefinisi</w:t>
            </w:r>
          </w:p>
          <w:p w:rsidR="007C059B" w:rsidRPr="00524EFF" w:rsidRDefault="007C059B" w:rsidP="00A65E9C">
            <w:pPr>
              <w:pStyle w:val="kode"/>
              <w:rPr>
                <w:color w:val="808080" w:themeColor="background1" w:themeShade="80"/>
              </w:rPr>
            </w:pPr>
            <w:r w:rsidRPr="00524EFF">
              <w:rPr>
                <w:color w:val="808080" w:themeColor="background1" w:themeShade="80"/>
              </w:rPr>
              <w:t>// F.S. Menempatkan P pada Top dari S</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void Pop(Stack *S, Address *P);</w:t>
            </w:r>
          </w:p>
          <w:p w:rsidR="007C059B" w:rsidRPr="00524EFF" w:rsidRDefault="007C059B" w:rsidP="00A65E9C">
            <w:pPr>
              <w:pStyle w:val="kode"/>
              <w:rPr>
                <w:color w:val="808080" w:themeColor="background1" w:themeShade="80"/>
              </w:rPr>
            </w:pPr>
            <w:r w:rsidRPr="00524EFF">
              <w:rPr>
                <w:color w:val="808080" w:themeColor="background1" w:themeShade="80"/>
              </w:rPr>
              <w:t>// I.S. Stack tidak kosong</w:t>
            </w:r>
          </w:p>
          <w:p w:rsidR="007C059B" w:rsidRPr="00524EFF" w:rsidRDefault="007C059B" w:rsidP="00A65E9C">
            <w:pPr>
              <w:pStyle w:val="kode"/>
              <w:rPr>
                <w:color w:val="808080" w:themeColor="background1" w:themeShade="80"/>
              </w:rPr>
            </w:pPr>
            <w:r w:rsidRPr="00524EFF">
              <w:rPr>
                <w:color w:val="808080" w:themeColor="background1" w:themeShade="80"/>
              </w:rPr>
              <w:t>// F.S. Mengambil P dari Top dari S</w:t>
            </w:r>
          </w:p>
          <w:p w:rsidR="007C059B" w:rsidRPr="00524EFF" w:rsidRDefault="007C059B" w:rsidP="00A65E9C">
            <w:pPr>
              <w:pStyle w:val="kode"/>
              <w:rPr>
                <w:color w:val="808080" w:themeColor="background1" w:themeShade="80"/>
              </w:rPr>
            </w:pPr>
          </w:p>
          <w:p w:rsidR="007C059B" w:rsidRPr="002E4905" w:rsidRDefault="007C059B" w:rsidP="00A65E9C">
            <w:pPr>
              <w:pStyle w:val="kode"/>
            </w:pPr>
            <w:r w:rsidRPr="002E4905">
              <w:t>void ViewStack(Stack S);</w:t>
            </w:r>
          </w:p>
          <w:p w:rsidR="007C059B" w:rsidRPr="00524EFF" w:rsidRDefault="007C059B" w:rsidP="00A65E9C">
            <w:pPr>
              <w:pStyle w:val="kode"/>
              <w:rPr>
                <w:color w:val="808080" w:themeColor="background1" w:themeShade="80"/>
              </w:rPr>
            </w:pPr>
            <w:r w:rsidRPr="00524EFF">
              <w:rPr>
                <w:color w:val="808080" w:themeColor="background1" w:themeShade="80"/>
              </w:rPr>
              <w:t>// I.S. Sembarang</w:t>
            </w:r>
          </w:p>
          <w:p w:rsidR="007C059B" w:rsidRPr="00524EFF" w:rsidRDefault="007C059B" w:rsidP="00A65E9C">
            <w:pPr>
              <w:pStyle w:val="kode"/>
              <w:rPr>
                <w:color w:val="808080" w:themeColor="background1" w:themeShade="80"/>
              </w:rPr>
            </w:pPr>
            <w:r w:rsidRPr="00524EFF">
              <w:rPr>
                <w:color w:val="808080" w:themeColor="background1" w:themeShade="80"/>
              </w:rPr>
              <w:t>// F.S. Menampilkan semua Info dari masing-masing elemen dari Stack</w:t>
            </w:r>
          </w:p>
          <w:p w:rsidR="007C059B" w:rsidRPr="007C059B" w:rsidRDefault="007C059B" w:rsidP="00A65E9C">
            <w:pPr>
              <w:ind w:left="180"/>
              <w:jc w:val="both"/>
              <w:rPr>
                <w:rFonts w:ascii="Lucida Console" w:hAnsi="Lucida Console"/>
                <w:sz w:val="20"/>
                <w:szCs w:val="20"/>
              </w:rPr>
            </w:pPr>
          </w:p>
        </w:tc>
      </w:tr>
    </w:tbl>
    <w:p w:rsidR="0043038B" w:rsidRPr="00F57A0F" w:rsidRDefault="00106F74" w:rsidP="00A65E9C">
      <w:pPr>
        <w:pStyle w:val="Caption"/>
        <w:jc w:val="center"/>
        <w:sectPr w:rsidR="0043038B" w:rsidRPr="00F57A0F" w:rsidSect="00EB26D5">
          <w:headerReference w:type="default" r:id="rId99"/>
          <w:footerReference w:type="default" r:id="rId100"/>
          <w:pgSz w:w="11907" w:h="16839" w:code="9"/>
          <w:pgMar w:top="1440" w:right="1440" w:bottom="1440" w:left="1440" w:header="720" w:footer="720" w:gutter="0"/>
          <w:cols w:space="720"/>
          <w:docGrid w:linePitch="360"/>
        </w:sectPr>
      </w:pPr>
      <w:bookmarkStart w:id="142" w:name="_Toc378324167"/>
      <w:r>
        <w:t xml:space="preserve">Program </w:t>
      </w:r>
      <w:fldSimple w:instr=" STYLEREF 1 \s ">
        <w:r w:rsidR="006D2100">
          <w:rPr>
            <w:noProof/>
          </w:rPr>
          <w:t>5</w:t>
        </w:r>
      </w:fldSimple>
      <w:r w:rsidR="006D2100">
        <w:noBreakHyphen/>
      </w:r>
      <w:fldSimple w:instr=" SEQ Program \* ARABIC \s 1 ">
        <w:r w:rsidR="006D2100">
          <w:rPr>
            <w:noProof/>
          </w:rPr>
          <w:t>3</w:t>
        </w:r>
      </w:fldSimple>
      <w:r>
        <w:t xml:space="preserve"> Hanoi.h</w:t>
      </w:r>
      <w:bookmarkEnd w:id="142"/>
    </w:p>
    <w:p w:rsidR="00941A15" w:rsidRDefault="00DF584F" w:rsidP="00A65E9C">
      <w:pPr>
        <w:pStyle w:val="Heading1"/>
        <w:spacing w:line="240" w:lineRule="auto"/>
      </w:pPr>
      <w:bookmarkStart w:id="143" w:name="_Toc441134436"/>
      <w:r>
        <w:lastRenderedPageBreak/>
        <w:t>QUEUE (</w:t>
      </w:r>
      <w:r>
        <w:rPr>
          <w:lang w:val="id-ID"/>
        </w:rPr>
        <w:t>Representasi Pointer</w:t>
      </w:r>
      <w:r w:rsidR="008A2FFC">
        <w:t>)</w:t>
      </w:r>
      <w:bookmarkEnd w:id="143"/>
    </w:p>
    <w:p w:rsidR="00941A15" w:rsidRDefault="00941A15" w:rsidP="00A65E9C">
      <w:pPr>
        <w:pStyle w:val="Heading2"/>
        <w:spacing w:line="240" w:lineRule="auto"/>
      </w:pPr>
      <w:bookmarkStart w:id="144" w:name="_Toc315449591"/>
      <w:bookmarkStart w:id="145" w:name="_Toc441134437"/>
      <w:r>
        <w:t>Tujuan</w:t>
      </w:r>
      <w:bookmarkEnd w:id="144"/>
      <w:bookmarkEnd w:id="145"/>
    </w:p>
    <w:p w:rsidR="00941A15" w:rsidRDefault="00941A15" w:rsidP="00A65E9C">
      <w:pPr>
        <w:pStyle w:val="bparagraf"/>
      </w:pPr>
      <w:r w:rsidRPr="002C11A7">
        <w:t>Setelah mengikuti praktikum ini mahasiswa diharapkan dapat:</w:t>
      </w:r>
    </w:p>
    <w:p w:rsidR="008A2FFC" w:rsidRDefault="008A2FFC" w:rsidP="008D29AE">
      <w:pPr>
        <w:pStyle w:val="ListParagraph"/>
        <w:numPr>
          <w:ilvl w:val="0"/>
          <w:numId w:val="26"/>
        </w:numPr>
        <w:spacing w:after="0" w:line="240" w:lineRule="auto"/>
      </w:pPr>
      <w:bookmarkStart w:id="146" w:name="_Toc315449592"/>
      <w:r>
        <w:t>Memahami konsep queue.</w:t>
      </w:r>
    </w:p>
    <w:p w:rsidR="00E14519" w:rsidRDefault="008A2FFC" w:rsidP="008D29AE">
      <w:pPr>
        <w:pStyle w:val="ListParagraph"/>
        <w:numPr>
          <w:ilvl w:val="0"/>
          <w:numId w:val="26"/>
        </w:numPr>
        <w:spacing w:after="0" w:line="240" w:lineRule="auto"/>
      </w:pPr>
      <w:r>
        <w:t>Mengaplikasikan queue dengan menggunakan pointer.</w:t>
      </w:r>
    </w:p>
    <w:p w:rsidR="00F163ED" w:rsidRPr="00106F74" w:rsidRDefault="008A2FFC" w:rsidP="00A65E9C">
      <w:pPr>
        <w:pStyle w:val="Heading2"/>
        <w:spacing w:line="240" w:lineRule="auto"/>
      </w:pPr>
      <w:bookmarkStart w:id="147" w:name="_Toc441134438"/>
      <w:bookmarkEnd w:id="146"/>
      <w:r>
        <w:t>Pengertian</w:t>
      </w:r>
      <w:bookmarkEnd w:id="147"/>
    </w:p>
    <w:p w:rsidR="008A2FFC" w:rsidRPr="00557DDD" w:rsidRDefault="008A2FFC" w:rsidP="00A65E9C">
      <w:pPr>
        <w:spacing w:before="120" w:after="0" w:line="240" w:lineRule="auto"/>
        <w:jc w:val="both"/>
      </w:pPr>
      <w:r w:rsidRPr="00557DDD">
        <w:t>Queue merupakan struktur data yang dapat diumpamakan seperti sebuah antrian. Misalkan antrian pada loket pembelian tiket Kereta Api. Orang yang akan mendapatkan pelayanan yang pertama adalah orang pertamakali masuk dalam antrian tersebut dan yang terakhir masuk dia akan mendapatkan layanan yang terakhir pula. Jadi prinsip dasar dalam Queue adalah FIFO (First in Fisrt out),  proses yang pertama masuk akan diakses terlebih dahulu.Dalam pengimplementasian struktur Queue dalam C</w:t>
      </w:r>
      <w:r w:rsidR="00767414">
        <w:t>++</w:t>
      </w:r>
      <w:r w:rsidRPr="00557DDD">
        <w:t xml:space="preserve"> dapat menggunakan tipe data array dan linked list.</w:t>
      </w:r>
    </w:p>
    <w:p w:rsidR="008A2FFC" w:rsidRPr="00557DDD" w:rsidRDefault="008A2FFC" w:rsidP="00A65E9C">
      <w:pPr>
        <w:spacing w:before="120" w:after="0" w:line="240" w:lineRule="auto"/>
        <w:jc w:val="both"/>
      </w:pPr>
      <w:r w:rsidRPr="00557DDD">
        <w:t xml:space="preserve">Dalam praktikum ini hanya akan dibahas pengimplementasian Queue dalam bentuk linked list. Implementasi Queue dalam linked list sebenarnya tidak jauh berbeda dengan operasi list biasa, malahan lebih sederhana. Karena sesuai dengan sifat FIFO dimana proses delete hanya dilakukan pada bagian Head (depan list) dan proses insert selalu dilakukan pada bagian Tail (belakang list) atau sebaliknya, tergantung dari persepsi masing - masing. Dalam penerapannya Queue dapat diterapkan dalam single linked list dan double linked list. </w:t>
      </w:r>
    </w:p>
    <w:bookmarkStart w:id="148" w:name="_Toc408777832"/>
    <w:p w:rsidR="008A2FFC" w:rsidRPr="00EA4F8C" w:rsidRDefault="008A2FFC" w:rsidP="00A65E9C">
      <w:pPr>
        <w:pStyle w:val="Caption"/>
        <w:keepNext/>
        <w:jc w:val="center"/>
      </w:pPr>
      <w:r w:rsidRPr="00942B05">
        <w:rPr>
          <w:rFonts w:ascii="Verdana" w:hAnsi="Verdana"/>
          <w:sz w:val="20"/>
          <w:szCs w:val="20"/>
        </w:rPr>
        <w:object w:dxaOrig="10144" w:dyaOrig="4312">
          <v:shape id="_x0000_i1040" type="#_x0000_t75" style="width:453.75pt;height:194.25pt" o:ole="">
            <v:imagedata r:id="rId101" o:title=""/>
          </v:shape>
          <o:OLEObject Type="Embed" ProgID="Visio.Drawing.11" ShapeID="_x0000_i1040" DrawAspect="Content" ObjectID="_1514878573" r:id="rId102"/>
        </w:object>
      </w:r>
      <w:bookmarkStart w:id="149" w:name="_Toc335383500"/>
      <w:r w:rsidR="00EA4F8C">
        <w:t xml:space="preserve">Gambar </w:t>
      </w:r>
      <w:fldSimple w:instr=" STYLEREF 1 \s ">
        <w:r w:rsidR="006D2100">
          <w:rPr>
            <w:noProof/>
          </w:rPr>
          <w:t>6</w:t>
        </w:r>
      </w:fldSimple>
      <w:r w:rsidR="006D2100">
        <w:noBreakHyphen/>
      </w:r>
      <w:fldSimple w:instr=" SEQ Gambar \* ARABIC \s 1 ">
        <w:r w:rsidR="006D2100">
          <w:rPr>
            <w:noProof/>
          </w:rPr>
          <w:t>1</w:t>
        </w:r>
      </w:fldSimple>
      <w:r w:rsidR="00EA4F8C">
        <w:t xml:space="preserve"> Queue</w:t>
      </w:r>
      <w:bookmarkEnd w:id="148"/>
      <w:bookmarkEnd w:id="149"/>
    </w:p>
    <w:p w:rsidR="008A2FFC" w:rsidRPr="00557DDD" w:rsidRDefault="008A2FFC" w:rsidP="00A65E9C">
      <w:pPr>
        <w:spacing w:before="120" w:after="0" w:line="240" w:lineRule="auto"/>
        <w:jc w:val="both"/>
      </w:pPr>
      <w:r w:rsidRPr="00557DDD">
        <w:t>Contoh pendeklarasian struktur data queue:</w:t>
      </w:r>
    </w:p>
    <w:tbl>
      <w:tblPr>
        <w:tblStyle w:val="TableGrid"/>
        <w:tblW w:w="0" w:type="auto"/>
        <w:tblLook w:val="04A0" w:firstRow="1" w:lastRow="0" w:firstColumn="1" w:lastColumn="0" w:noHBand="0" w:noVBand="1"/>
      </w:tblPr>
      <w:tblGrid>
        <w:gridCol w:w="9017"/>
      </w:tblGrid>
      <w:tr w:rsidR="008A2FFC" w:rsidTr="00106F74">
        <w:tc>
          <w:tcPr>
            <w:tcW w:w="9017" w:type="dxa"/>
          </w:tcPr>
          <w:p w:rsidR="008A2FFC" w:rsidRPr="002E4905" w:rsidRDefault="008A2FFC" w:rsidP="00A65E9C">
            <w:pPr>
              <w:pStyle w:val="kode"/>
            </w:pPr>
            <w:r>
              <w:t>#ifndef queue</w:t>
            </w:r>
            <w:r w:rsidRPr="002E4905">
              <w:t>_H</w:t>
            </w:r>
          </w:p>
          <w:p w:rsidR="008A2FFC" w:rsidRPr="008A2FFC" w:rsidRDefault="008A2FFC" w:rsidP="00A65E9C">
            <w:pPr>
              <w:pStyle w:val="kode"/>
            </w:pPr>
            <w:r>
              <w:t>#define queue</w:t>
            </w:r>
            <w:r w:rsidRPr="002E4905">
              <w:t>_H</w:t>
            </w:r>
          </w:p>
          <w:p w:rsidR="008A2FFC" w:rsidRDefault="008A2FFC" w:rsidP="00A65E9C">
            <w:pPr>
              <w:pStyle w:val="kode"/>
              <w:rPr>
                <w:rFonts w:cs="Arial"/>
              </w:rPr>
            </w:pPr>
          </w:p>
          <w:p w:rsidR="008A2FFC" w:rsidRPr="008A4960" w:rsidRDefault="008A2FFC" w:rsidP="00A65E9C">
            <w:pPr>
              <w:pStyle w:val="kode"/>
              <w:rPr>
                <w:rFonts w:cs="Arial"/>
              </w:rPr>
            </w:pPr>
            <w:r w:rsidRPr="008A4960">
              <w:rPr>
                <w:rFonts w:cs="Arial"/>
              </w:rPr>
              <w:t>#define Nil NULL</w:t>
            </w:r>
          </w:p>
          <w:p w:rsidR="008A2FFC" w:rsidRPr="008A4960" w:rsidRDefault="008A2FFC" w:rsidP="00A65E9C">
            <w:pPr>
              <w:pStyle w:val="kode"/>
              <w:rPr>
                <w:rFonts w:cs="Arial"/>
              </w:rPr>
            </w:pPr>
            <w:r w:rsidRPr="008A4960">
              <w:rPr>
                <w:rFonts w:cs="Arial"/>
              </w:rPr>
              <w:t>#define info(P) (P)-&gt;info</w:t>
            </w:r>
          </w:p>
          <w:p w:rsidR="008A2FFC" w:rsidRPr="008A4960" w:rsidRDefault="008A2FFC" w:rsidP="00A65E9C">
            <w:pPr>
              <w:pStyle w:val="kode"/>
              <w:rPr>
                <w:rFonts w:cs="Arial"/>
              </w:rPr>
            </w:pPr>
            <w:r w:rsidRPr="008A4960">
              <w:rPr>
                <w:rFonts w:cs="Arial"/>
              </w:rPr>
              <w:t>#define next(P) (P)-&gt;next</w:t>
            </w:r>
          </w:p>
          <w:p w:rsidR="008A2FFC" w:rsidRPr="008A4960" w:rsidRDefault="008A2FFC" w:rsidP="00A65E9C">
            <w:pPr>
              <w:pStyle w:val="kode"/>
              <w:rPr>
                <w:rFonts w:cs="Arial"/>
              </w:rPr>
            </w:pPr>
            <w:r w:rsidRPr="008A4960">
              <w:rPr>
                <w:rFonts w:cs="Arial"/>
              </w:rPr>
              <w:t>#define head(Q) ((Q).head)</w:t>
            </w:r>
          </w:p>
          <w:p w:rsidR="008A2FFC" w:rsidRPr="008A4960" w:rsidRDefault="008A2FFC" w:rsidP="00A65E9C">
            <w:pPr>
              <w:pStyle w:val="kode"/>
              <w:rPr>
                <w:rFonts w:cs="Arial"/>
              </w:rPr>
            </w:pPr>
            <w:r w:rsidRPr="008A4960">
              <w:rPr>
                <w:rFonts w:cs="Arial"/>
              </w:rPr>
              <w:t>#define tail(Q) ((Q).tail)</w:t>
            </w:r>
          </w:p>
          <w:p w:rsidR="008A2FFC" w:rsidRPr="008A4960" w:rsidRDefault="008A2FFC" w:rsidP="00A65E9C">
            <w:pPr>
              <w:pStyle w:val="kode"/>
              <w:rPr>
                <w:rFonts w:cs="Arial"/>
              </w:rPr>
            </w:pPr>
          </w:p>
          <w:p w:rsidR="008A2FFC" w:rsidRPr="008A4960" w:rsidRDefault="008A2FFC" w:rsidP="00A65E9C">
            <w:pPr>
              <w:pStyle w:val="kode"/>
              <w:rPr>
                <w:rFonts w:cs="Arial"/>
              </w:rPr>
            </w:pPr>
            <w:r w:rsidRPr="008A4960">
              <w:rPr>
                <w:rFonts w:cs="Arial"/>
              </w:rPr>
              <w:t xml:space="preserve">typedef int infotype; </w:t>
            </w:r>
            <w:r w:rsidRPr="00767414">
              <w:rPr>
                <w:rFonts w:cs="Arial"/>
                <w:color w:val="808080" w:themeColor="background1" w:themeShade="80"/>
              </w:rPr>
              <w:t>/* tipe data dalam queue*/</w:t>
            </w:r>
          </w:p>
          <w:p w:rsidR="008A2FFC" w:rsidRPr="00767414" w:rsidRDefault="008A2FFC" w:rsidP="00A65E9C">
            <w:pPr>
              <w:pStyle w:val="kode"/>
              <w:rPr>
                <w:rFonts w:cs="Arial"/>
                <w:color w:val="808080" w:themeColor="background1" w:themeShade="80"/>
              </w:rPr>
            </w:pPr>
            <w:r w:rsidRPr="008A4960">
              <w:rPr>
                <w:rFonts w:cs="Arial"/>
              </w:rPr>
              <w:t xml:space="preserve">typedef struct tElm *address; </w:t>
            </w:r>
            <w:r w:rsidRPr="00767414">
              <w:rPr>
                <w:rFonts w:cs="Arial"/>
                <w:color w:val="808080" w:themeColor="background1" w:themeShade="80"/>
              </w:rPr>
              <w:t>/* tipe data pointer untuk elemen queue */</w:t>
            </w:r>
          </w:p>
          <w:p w:rsidR="008A2FFC" w:rsidRPr="008A4960" w:rsidRDefault="008A2FFC" w:rsidP="00A65E9C">
            <w:pPr>
              <w:pStyle w:val="kode"/>
              <w:rPr>
                <w:rFonts w:cs="Arial"/>
              </w:rPr>
            </w:pPr>
            <w:r>
              <w:rPr>
                <w:rFonts w:cs="Arial"/>
              </w:rPr>
              <w:t xml:space="preserve">typedef struct tElm </w:t>
            </w:r>
            <w:r w:rsidRPr="008A4960">
              <w:rPr>
                <w:rFonts w:cs="Arial"/>
              </w:rPr>
              <w:t>{</w:t>
            </w:r>
          </w:p>
          <w:p w:rsidR="008A2FFC" w:rsidRPr="008A4960" w:rsidRDefault="008A2FFC" w:rsidP="00A65E9C">
            <w:pPr>
              <w:pStyle w:val="kode"/>
              <w:rPr>
                <w:rFonts w:cs="Arial"/>
              </w:rPr>
            </w:pPr>
            <w:r w:rsidRPr="008A4960">
              <w:rPr>
                <w:rFonts w:cs="Arial"/>
              </w:rPr>
              <w:tab/>
              <w:t>infotype info;</w:t>
            </w:r>
          </w:p>
          <w:p w:rsidR="008A2FFC" w:rsidRPr="008A4960" w:rsidRDefault="008A2FFC" w:rsidP="00A65E9C">
            <w:pPr>
              <w:pStyle w:val="kode"/>
              <w:rPr>
                <w:rFonts w:cs="Arial"/>
              </w:rPr>
            </w:pPr>
            <w:r w:rsidRPr="008A4960">
              <w:rPr>
                <w:rFonts w:cs="Arial"/>
              </w:rPr>
              <w:tab/>
              <w:t>address next;</w:t>
            </w:r>
          </w:p>
          <w:p w:rsidR="008A2FFC" w:rsidRPr="008A4960" w:rsidRDefault="008A2FFC" w:rsidP="00A65E9C">
            <w:pPr>
              <w:pStyle w:val="kode"/>
              <w:rPr>
                <w:rFonts w:cs="Arial"/>
              </w:rPr>
            </w:pPr>
            <w:r w:rsidRPr="008A4960">
              <w:rPr>
                <w:rFonts w:cs="Arial"/>
              </w:rPr>
              <w:t xml:space="preserve">}elmStack;  </w:t>
            </w:r>
            <w:r w:rsidRPr="00767414">
              <w:rPr>
                <w:rFonts w:cs="Arial"/>
                <w:color w:val="808080" w:themeColor="background1" w:themeShade="80"/>
              </w:rPr>
              <w:t>/* tipe data elemen queue */</w:t>
            </w:r>
          </w:p>
          <w:p w:rsidR="008A2FFC" w:rsidRPr="008A4960" w:rsidRDefault="008A2FFC" w:rsidP="00A65E9C">
            <w:pPr>
              <w:pStyle w:val="kode"/>
              <w:rPr>
                <w:rFonts w:cs="Arial"/>
              </w:rPr>
            </w:pPr>
          </w:p>
          <w:p w:rsidR="008A2FFC" w:rsidRPr="00767414" w:rsidRDefault="008A2FFC" w:rsidP="00A65E9C">
            <w:pPr>
              <w:pStyle w:val="kode"/>
              <w:rPr>
                <w:rFonts w:cs="Arial"/>
                <w:color w:val="808080" w:themeColor="background1" w:themeShade="80"/>
              </w:rPr>
            </w:pPr>
            <w:r w:rsidRPr="00767414">
              <w:rPr>
                <w:rFonts w:cs="Arial"/>
                <w:color w:val="808080" w:themeColor="background1" w:themeShade="80"/>
              </w:rPr>
              <w:t>/* pendeklarasian tipe data queue */</w:t>
            </w:r>
          </w:p>
          <w:p w:rsidR="008A2FFC" w:rsidRPr="008A4960" w:rsidRDefault="008A2FFC" w:rsidP="00A65E9C">
            <w:pPr>
              <w:pStyle w:val="kode"/>
              <w:rPr>
                <w:rFonts w:cs="Arial"/>
              </w:rPr>
            </w:pPr>
            <w:r>
              <w:rPr>
                <w:rFonts w:cs="Arial"/>
              </w:rPr>
              <w:lastRenderedPageBreak/>
              <w:t xml:space="preserve">typedef struct </w:t>
            </w:r>
            <w:r w:rsidRPr="008A4960">
              <w:rPr>
                <w:rFonts w:cs="Arial"/>
              </w:rPr>
              <w:t>{</w:t>
            </w:r>
          </w:p>
          <w:p w:rsidR="008A2FFC" w:rsidRPr="008A4960" w:rsidRDefault="008A2FFC" w:rsidP="00A65E9C">
            <w:pPr>
              <w:pStyle w:val="kode"/>
              <w:rPr>
                <w:rFonts w:cs="Arial"/>
              </w:rPr>
            </w:pPr>
            <w:r w:rsidRPr="008A4960">
              <w:rPr>
                <w:rFonts w:cs="Arial"/>
              </w:rPr>
              <w:tab/>
              <w:t>address head, tail;</w:t>
            </w:r>
          </w:p>
          <w:p w:rsidR="008A2FFC" w:rsidRPr="008A4960" w:rsidRDefault="008A2FFC" w:rsidP="00A65E9C">
            <w:pPr>
              <w:pStyle w:val="kode"/>
              <w:rPr>
                <w:rFonts w:cs="Arial"/>
              </w:rPr>
            </w:pPr>
            <w:r w:rsidRPr="008A4960">
              <w:rPr>
                <w:rFonts w:cs="Arial"/>
              </w:rPr>
              <w:t>} queue;</w:t>
            </w:r>
          </w:p>
          <w:p w:rsidR="008A2FFC" w:rsidRPr="008A4960" w:rsidRDefault="008A2FFC" w:rsidP="00A65E9C">
            <w:pPr>
              <w:pStyle w:val="kode"/>
              <w:rPr>
                <w:rFonts w:cs="Arial"/>
              </w:rPr>
            </w:pPr>
          </w:p>
          <w:p w:rsidR="008A2FFC" w:rsidRPr="00106F74" w:rsidRDefault="00106F74" w:rsidP="00A65E9C">
            <w:pPr>
              <w:pStyle w:val="kode"/>
              <w:rPr>
                <w:rFonts w:cs="Arial"/>
              </w:rPr>
            </w:pPr>
            <w:r>
              <w:rPr>
                <w:rFonts w:cs="Arial"/>
              </w:rPr>
              <w:t>#endif</w:t>
            </w:r>
          </w:p>
        </w:tc>
      </w:tr>
    </w:tbl>
    <w:p w:rsidR="00106F74" w:rsidRDefault="00106F74" w:rsidP="00A65E9C">
      <w:pPr>
        <w:pStyle w:val="Caption"/>
        <w:jc w:val="center"/>
      </w:pPr>
      <w:bookmarkStart w:id="150" w:name="_Toc378324168"/>
      <w:bookmarkStart w:id="151" w:name="_Toc335383576"/>
      <w:r>
        <w:lastRenderedPageBreak/>
        <w:t xml:space="preserve">Program </w:t>
      </w:r>
      <w:fldSimple w:instr=" STYLEREF 1 \s ">
        <w:r w:rsidR="006D2100">
          <w:rPr>
            <w:noProof/>
          </w:rPr>
          <w:t>6</w:t>
        </w:r>
      </w:fldSimple>
      <w:r w:rsidR="006D2100">
        <w:noBreakHyphen/>
      </w:r>
      <w:fldSimple w:instr=" SEQ Program \* ARABIC \s 1 ">
        <w:r w:rsidR="006D2100">
          <w:rPr>
            <w:noProof/>
          </w:rPr>
          <w:t>1</w:t>
        </w:r>
      </w:fldSimple>
      <w:r>
        <w:t xml:space="preserve"> Deklarasi Struktur Data Queue</w:t>
      </w:r>
      <w:bookmarkEnd w:id="150"/>
    </w:p>
    <w:p w:rsidR="008A2FFC" w:rsidRDefault="008A2FFC" w:rsidP="00A65E9C">
      <w:pPr>
        <w:pStyle w:val="Heading2"/>
        <w:spacing w:line="240" w:lineRule="auto"/>
      </w:pPr>
      <w:bookmarkStart w:id="152" w:name="_Toc441134439"/>
      <w:bookmarkEnd w:id="151"/>
      <w:r>
        <w:t>Operasi-Operasi dalam Queue</w:t>
      </w:r>
      <w:bookmarkEnd w:id="152"/>
    </w:p>
    <w:p w:rsidR="008F774E" w:rsidRPr="00F57A0F" w:rsidRDefault="008F774E" w:rsidP="00A65E9C">
      <w:pPr>
        <w:spacing w:before="120" w:after="0" w:line="240" w:lineRule="auto"/>
        <w:jc w:val="both"/>
      </w:pPr>
      <w:r>
        <w:t>Dalam queu</w:t>
      </w:r>
      <w:r w:rsidR="00295B4D" w:rsidRPr="00557DDD">
        <w:t>E</w:t>
      </w:r>
      <w:r>
        <w:t xml:space="preserve"> ada du</w:t>
      </w:r>
      <w:r w:rsidRPr="00F57A0F">
        <w:t>a operasi utama, yaitu operasi penyisipan</w:t>
      </w:r>
      <w:r>
        <w:t xml:space="preserve"> (Insert/Enqueue) dan operasi pengambilan (Delete/Dequeue</w:t>
      </w:r>
      <w:r w:rsidRPr="00F57A0F">
        <w:t>).</w:t>
      </w:r>
    </w:p>
    <w:p w:rsidR="008F774E" w:rsidRPr="008F774E" w:rsidRDefault="008F774E" w:rsidP="00A65E9C">
      <w:pPr>
        <w:pStyle w:val="Heading3"/>
        <w:spacing w:line="240" w:lineRule="auto"/>
      </w:pPr>
      <w:bookmarkStart w:id="153" w:name="_Toc441134440"/>
      <w:r>
        <w:t>Insert (Enqueue)</w:t>
      </w:r>
      <w:bookmarkEnd w:id="153"/>
    </w:p>
    <w:p w:rsidR="008F774E" w:rsidRDefault="008F774E" w:rsidP="00A65E9C">
      <w:pPr>
        <w:spacing w:before="120" w:after="0" w:line="240" w:lineRule="auto"/>
        <w:jc w:val="both"/>
      </w:pPr>
      <w:r>
        <w:t>O</w:t>
      </w:r>
      <w:r w:rsidRPr="008F774E">
        <w:t>perasi penyisipan selalu dilakukan pada akhir</w:t>
      </w:r>
      <w:r>
        <w:t xml:space="preserve"> (tail)</w:t>
      </w:r>
      <w:r w:rsidRPr="008F774E">
        <w:t>.</w:t>
      </w:r>
    </w:p>
    <w:p w:rsidR="008F774E" w:rsidRDefault="008F774E" w:rsidP="00A65E9C">
      <w:pPr>
        <w:spacing w:before="120" w:after="0" w:line="240" w:lineRule="auto"/>
        <w:jc w:val="both"/>
      </w:pPr>
      <w:r>
        <w:t>Langkah – langkah dalam proses Enqueue:</w:t>
      </w:r>
    </w:p>
    <w:p w:rsidR="008F774E" w:rsidRDefault="008F774E" w:rsidP="00A65E9C">
      <w:pPr>
        <w:pStyle w:val="aParagraf"/>
        <w:spacing w:after="0"/>
        <w:jc w:val="center"/>
      </w:pPr>
      <w:r>
        <w:rPr>
          <w:noProof/>
        </w:rPr>
        <w:drawing>
          <wp:inline distT="0" distB="0" distL="0" distR="0">
            <wp:extent cx="5379396" cy="2083192"/>
            <wp:effectExtent l="1905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03">
                      <a:extLst>
                        <a:ext uri="{28A0092B-C50C-407E-A947-70E740481C1C}">
                          <a14:useLocalDpi xmlns:a14="http://schemas.microsoft.com/office/drawing/2010/main" val="0"/>
                        </a:ext>
                      </a:extLst>
                    </a:blip>
                    <a:srcRect b="8482"/>
                    <a:stretch>
                      <a:fillRect/>
                    </a:stretch>
                  </pic:blipFill>
                  <pic:spPr bwMode="auto">
                    <a:xfrm>
                      <a:off x="0" y="0"/>
                      <a:ext cx="5379396" cy="2083192"/>
                    </a:xfrm>
                    <a:prstGeom prst="rect">
                      <a:avLst/>
                    </a:prstGeom>
                    <a:noFill/>
                    <a:ln>
                      <a:noFill/>
                    </a:ln>
                  </pic:spPr>
                </pic:pic>
              </a:graphicData>
            </a:graphic>
          </wp:inline>
        </w:drawing>
      </w:r>
    </w:p>
    <w:p w:rsidR="008F774E" w:rsidRDefault="00106F74" w:rsidP="00A65E9C">
      <w:pPr>
        <w:pStyle w:val="Caption"/>
        <w:keepNext/>
        <w:jc w:val="center"/>
      </w:pPr>
      <w:bookmarkStart w:id="154" w:name="_Toc335383501"/>
      <w:bookmarkStart w:id="155" w:name="_Toc408777833"/>
      <w:r>
        <w:t xml:space="preserve">Gambar </w:t>
      </w:r>
      <w:fldSimple w:instr=" STYLEREF 1 \s ">
        <w:r w:rsidR="006D2100">
          <w:rPr>
            <w:noProof/>
          </w:rPr>
          <w:t>6</w:t>
        </w:r>
      </w:fldSimple>
      <w:r w:rsidR="006D2100">
        <w:noBreakHyphen/>
      </w:r>
      <w:fldSimple w:instr=" SEQ Gambar \* ARABIC \s 1 ">
        <w:r w:rsidR="006D2100">
          <w:rPr>
            <w:noProof/>
          </w:rPr>
          <w:t>2</w:t>
        </w:r>
      </w:fldSimple>
      <w:r>
        <w:t xml:space="preserve"> Queue Insert 1</w:t>
      </w:r>
      <w:bookmarkEnd w:id="154"/>
      <w:bookmarkEnd w:id="155"/>
    </w:p>
    <w:p w:rsidR="009D07C5" w:rsidRDefault="008F774E" w:rsidP="00A65E9C">
      <w:pPr>
        <w:pStyle w:val="aParagraf"/>
        <w:spacing w:after="0"/>
        <w:jc w:val="center"/>
      </w:pPr>
      <w:r>
        <w:rPr>
          <w:noProof/>
        </w:rPr>
        <w:drawing>
          <wp:inline distT="0" distB="0" distL="0" distR="0">
            <wp:extent cx="5726416" cy="1823020"/>
            <wp:effectExtent l="19050" t="0" r="7634"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104">
                      <a:extLst>
                        <a:ext uri="{28A0092B-C50C-407E-A947-70E740481C1C}">
                          <a14:useLocalDpi xmlns:a14="http://schemas.microsoft.com/office/drawing/2010/main" val="0"/>
                        </a:ext>
                      </a:extLst>
                    </a:blip>
                    <a:srcRect b="4870"/>
                    <a:stretch>
                      <a:fillRect/>
                    </a:stretch>
                  </pic:blipFill>
                  <pic:spPr bwMode="auto">
                    <a:xfrm>
                      <a:off x="0" y="0"/>
                      <a:ext cx="5726416" cy="1823020"/>
                    </a:xfrm>
                    <a:prstGeom prst="rect">
                      <a:avLst/>
                    </a:prstGeom>
                    <a:noFill/>
                    <a:ln>
                      <a:noFill/>
                    </a:ln>
                  </pic:spPr>
                </pic:pic>
              </a:graphicData>
            </a:graphic>
          </wp:inline>
        </w:drawing>
      </w:r>
    </w:p>
    <w:p w:rsidR="009D07C5" w:rsidRDefault="009D07C5" w:rsidP="00A65E9C">
      <w:pPr>
        <w:pStyle w:val="Caption"/>
        <w:keepNext/>
        <w:jc w:val="center"/>
      </w:pPr>
      <w:bookmarkStart w:id="156" w:name="_Toc335383502"/>
      <w:bookmarkStart w:id="157" w:name="_Toc408777834"/>
      <w:bookmarkStart w:id="158" w:name="_Toc335383503"/>
      <w:r>
        <w:t xml:space="preserve">Gambar </w:t>
      </w:r>
      <w:fldSimple w:instr=" STYLEREF 1 \s ">
        <w:r>
          <w:rPr>
            <w:noProof/>
          </w:rPr>
          <w:t>6</w:t>
        </w:r>
      </w:fldSimple>
      <w:r>
        <w:noBreakHyphen/>
      </w:r>
      <w:fldSimple w:instr=" SEQ Gambar \* ARABIC \s 1 ">
        <w:r>
          <w:rPr>
            <w:noProof/>
          </w:rPr>
          <w:t>3</w:t>
        </w:r>
      </w:fldSimple>
      <w:r>
        <w:t xml:space="preserve"> Queue Insert 2</w:t>
      </w:r>
      <w:bookmarkEnd w:id="156"/>
      <w:bookmarkEnd w:id="157"/>
    </w:p>
    <w:bookmarkEnd w:id="158"/>
    <w:p w:rsidR="008F774E" w:rsidRDefault="008F774E" w:rsidP="00A65E9C">
      <w:pPr>
        <w:pStyle w:val="aParagraf"/>
        <w:spacing w:after="0"/>
        <w:jc w:val="center"/>
      </w:pPr>
      <w:r>
        <w:rPr>
          <w:noProof/>
        </w:rPr>
        <w:drawing>
          <wp:inline distT="0" distB="0" distL="0" distR="0">
            <wp:extent cx="5730875" cy="1403350"/>
            <wp:effectExtent l="0" t="0" r="3175" b="635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30875" cy="1403350"/>
                    </a:xfrm>
                    <a:prstGeom prst="rect">
                      <a:avLst/>
                    </a:prstGeom>
                    <a:noFill/>
                    <a:ln>
                      <a:noFill/>
                    </a:ln>
                  </pic:spPr>
                </pic:pic>
              </a:graphicData>
            </a:graphic>
          </wp:inline>
        </w:drawing>
      </w:r>
    </w:p>
    <w:p w:rsidR="00106F74" w:rsidRDefault="00106F74" w:rsidP="00A65E9C">
      <w:pPr>
        <w:pStyle w:val="Caption"/>
        <w:keepNext/>
        <w:jc w:val="center"/>
      </w:pPr>
      <w:bookmarkStart w:id="159" w:name="_Toc408777835"/>
      <w:r>
        <w:t xml:space="preserve">Gambar </w:t>
      </w:r>
      <w:fldSimple w:instr=" STYLEREF 1 \s ">
        <w:r w:rsidR="006D2100">
          <w:rPr>
            <w:noProof/>
          </w:rPr>
          <w:t>6</w:t>
        </w:r>
      </w:fldSimple>
      <w:r w:rsidR="006D2100">
        <w:noBreakHyphen/>
      </w:r>
      <w:fldSimple w:instr=" SEQ Gambar \* ARABIC \s 1 ">
        <w:r w:rsidR="006D2100">
          <w:rPr>
            <w:noProof/>
          </w:rPr>
          <w:t>4</w:t>
        </w:r>
      </w:fldSimple>
      <w:r>
        <w:t xml:space="preserve"> Queue Insert 3</w:t>
      </w:r>
      <w:bookmarkEnd w:id="159"/>
    </w:p>
    <w:p w:rsidR="008F774E" w:rsidRDefault="008F774E" w:rsidP="00A65E9C">
      <w:pPr>
        <w:pStyle w:val="aParagraf"/>
        <w:jc w:val="center"/>
      </w:pPr>
    </w:p>
    <w:p w:rsidR="008F774E" w:rsidRPr="008F774E" w:rsidRDefault="008F774E" w:rsidP="00A65E9C">
      <w:pPr>
        <w:pStyle w:val="Heading3"/>
        <w:spacing w:line="240" w:lineRule="auto"/>
      </w:pPr>
      <w:bookmarkStart w:id="160" w:name="_Toc441134441"/>
      <w:r>
        <w:lastRenderedPageBreak/>
        <w:t>Delete (Dequeue)</w:t>
      </w:r>
      <w:bookmarkEnd w:id="160"/>
    </w:p>
    <w:p w:rsidR="008F774E" w:rsidRDefault="008F774E" w:rsidP="00A65E9C">
      <w:pPr>
        <w:spacing w:before="120" w:after="0" w:line="240" w:lineRule="auto"/>
        <w:jc w:val="both"/>
      </w:pPr>
      <w:r w:rsidRPr="008F774E">
        <w:t>Opera</w:t>
      </w:r>
      <w:r>
        <w:t>si delete dilakukan pada awal (head</w:t>
      </w:r>
      <w:r w:rsidRPr="008F774E">
        <w:t>)</w:t>
      </w:r>
      <w:r>
        <w:t>.</w:t>
      </w:r>
    </w:p>
    <w:p w:rsidR="008F774E" w:rsidRDefault="008F774E" w:rsidP="00A65E9C">
      <w:pPr>
        <w:pStyle w:val="aParagraf"/>
        <w:spacing w:after="0"/>
      </w:pPr>
      <w:r>
        <w:rPr>
          <w:noProof/>
        </w:rPr>
        <w:drawing>
          <wp:inline distT="0" distB="0" distL="0" distR="0">
            <wp:extent cx="5726416" cy="1245363"/>
            <wp:effectExtent l="19050" t="0" r="7634"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106">
                      <a:extLst>
                        <a:ext uri="{28A0092B-C50C-407E-A947-70E740481C1C}">
                          <a14:useLocalDpi xmlns:a14="http://schemas.microsoft.com/office/drawing/2010/main" val="0"/>
                        </a:ext>
                      </a:extLst>
                    </a:blip>
                    <a:srcRect b="6240"/>
                    <a:stretch>
                      <a:fillRect/>
                    </a:stretch>
                  </pic:blipFill>
                  <pic:spPr bwMode="auto">
                    <a:xfrm>
                      <a:off x="0" y="0"/>
                      <a:ext cx="5726416" cy="1245363"/>
                    </a:xfrm>
                    <a:prstGeom prst="rect">
                      <a:avLst/>
                    </a:prstGeom>
                    <a:noFill/>
                    <a:ln>
                      <a:noFill/>
                    </a:ln>
                  </pic:spPr>
                </pic:pic>
              </a:graphicData>
            </a:graphic>
          </wp:inline>
        </w:drawing>
      </w:r>
    </w:p>
    <w:p w:rsidR="008F774E" w:rsidRDefault="00106F74" w:rsidP="00A65E9C">
      <w:pPr>
        <w:pStyle w:val="Caption"/>
        <w:keepNext/>
        <w:jc w:val="center"/>
      </w:pPr>
      <w:bookmarkStart w:id="161" w:name="_Toc335383504"/>
      <w:bookmarkStart w:id="162" w:name="_Toc408777836"/>
      <w:r>
        <w:t xml:space="preserve">Gambar </w:t>
      </w:r>
      <w:fldSimple w:instr=" STYLEREF 1 \s ">
        <w:r w:rsidR="006D2100">
          <w:rPr>
            <w:noProof/>
          </w:rPr>
          <w:t>6</w:t>
        </w:r>
      </w:fldSimple>
      <w:r w:rsidR="006D2100">
        <w:noBreakHyphen/>
      </w:r>
      <w:fldSimple w:instr=" SEQ Gambar \* ARABIC \s 1 ">
        <w:r w:rsidR="006D2100">
          <w:rPr>
            <w:noProof/>
          </w:rPr>
          <w:t>5</w:t>
        </w:r>
      </w:fldSimple>
      <w:r>
        <w:t xml:space="preserve"> Queue Delete 1</w:t>
      </w:r>
      <w:bookmarkEnd w:id="161"/>
      <w:bookmarkEnd w:id="162"/>
    </w:p>
    <w:p w:rsidR="00106F74" w:rsidRDefault="008F774E" w:rsidP="00A65E9C">
      <w:pPr>
        <w:pStyle w:val="aParagraf"/>
        <w:spacing w:after="0"/>
        <w:jc w:val="center"/>
      </w:pPr>
      <w:r>
        <w:rPr>
          <w:noProof/>
        </w:rPr>
        <w:drawing>
          <wp:inline distT="0" distB="0" distL="0" distR="0">
            <wp:extent cx="5730875" cy="1201420"/>
            <wp:effectExtent l="0" t="0" r="317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0875" cy="1201420"/>
                    </a:xfrm>
                    <a:prstGeom prst="rect">
                      <a:avLst/>
                    </a:prstGeom>
                    <a:noFill/>
                    <a:ln>
                      <a:noFill/>
                    </a:ln>
                  </pic:spPr>
                </pic:pic>
              </a:graphicData>
            </a:graphic>
          </wp:inline>
        </w:drawing>
      </w:r>
    </w:p>
    <w:p w:rsidR="008F774E" w:rsidRPr="00106F74" w:rsidRDefault="00106F74" w:rsidP="00A65E9C">
      <w:pPr>
        <w:pStyle w:val="Caption"/>
        <w:keepNext/>
        <w:jc w:val="center"/>
      </w:pPr>
      <w:bookmarkStart w:id="163" w:name="_Toc335383505"/>
      <w:bookmarkStart w:id="164" w:name="_Toc408777837"/>
      <w:r>
        <w:t xml:space="preserve">Gambar </w:t>
      </w:r>
      <w:fldSimple w:instr=" STYLEREF 1 \s ">
        <w:r w:rsidR="006D2100">
          <w:rPr>
            <w:noProof/>
          </w:rPr>
          <w:t>6</w:t>
        </w:r>
      </w:fldSimple>
      <w:r w:rsidR="006D2100">
        <w:noBreakHyphen/>
      </w:r>
      <w:fldSimple w:instr=" SEQ Gambar \* ARABIC \s 1 ">
        <w:r w:rsidR="006D2100">
          <w:rPr>
            <w:noProof/>
          </w:rPr>
          <w:t>6</w:t>
        </w:r>
      </w:fldSimple>
      <w:r>
        <w:t xml:space="preserve"> Queue Delete 2</w:t>
      </w:r>
      <w:bookmarkEnd w:id="163"/>
      <w:bookmarkEnd w:id="164"/>
    </w:p>
    <w:p w:rsidR="008F774E" w:rsidRDefault="005A5029" w:rsidP="00A65E9C">
      <w:pPr>
        <w:pStyle w:val="aParagraf"/>
        <w:spacing w:after="0"/>
        <w:jc w:val="center"/>
      </w:pPr>
      <w:r>
        <w:rPr>
          <w:noProof/>
        </w:rPr>
        <w:drawing>
          <wp:inline distT="0" distB="0" distL="0" distR="0">
            <wp:extent cx="5730875" cy="1722755"/>
            <wp:effectExtent l="0" t="0" r="317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0875" cy="1722755"/>
                    </a:xfrm>
                    <a:prstGeom prst="rect">
                      <a:avLst/>
                    </a:prstGeom>
                    <a:noFill/>
                    <a:ln>
                      <a:noFill/>
                    </a:ln>
                  </pic:spPr>
                </pic:pic>
              </a:graphicData>
            </a:graphic>
          </wp:inline>
        </w:drawing>
      </w:r>
    </w:p>
    <w:p w:rsidR="005A5029" w:rsidRDefault="00106F74" w:rsidP="00A65E9C">
      <w:pPr>
        <w:pStyle w:val="Caption"/>
        <w:keepNext/>
        <w:jc w:val="center"/>
      </w:pPr>
      <w:bookmarkStart w:id="165" w:name="_Toc335383506"/>
      <w:bookmarkStart w:id="166" w:name="_Toc408777838"/>
      <w:r>
        <w:t xml:space="preserve">Gambar </w:t>
      </w:r>
      <w:fldSimple w:instr=" STYLEREF 1 \s ">
        <w:r w:rsidR="006D2100">
          <w:rPr>
            <w:noProof/>
          </w:rPr>
          <w:t>6</w:t>
        </w:r>
      </w:fldSimple>
      <w:r w:rsidR="006D2100">
        <w:noBreakHyphen/>
      </w:r>
      <w:fldSimple w:instr=" SEQ Gambar \* ARABIC \s 1 ">
        <w:r w:rsidR="006D2100">
          <w:rPr>
            <w:noProof/>
          </w:rPr>
          <w:t>7</w:t>
        </w:r>
      </w:fldSimple>
      <w:r>
        <w:t xml:space="preserve"> Queue Delete 3</w:t>
      </w:r>
      <w:bookmarkEnd w:id="165"/>
      <w:bookmarkEnd w:id="166"/>
    </w:p>
    <w:p w:rsidR="005A5029" w:rsidRDefault="005A5029" w:rsidP="00A65E9C">
      <w:pPr>
        <w:pStyle w:val="Heading2"/>
        <w:spacing w:line="240" w:lineRule="auto"/>
      </w:pPr>
      <w:bookmarkStart w:id="167" w:name="_Toc441134442"/>
      <w:r>
        <w:t>Primitif-Primitif dalam Queue</w:t>
      </w:r>
      <w:bookmarkEnd w:id="167"/>
    </w:p>
    <w:p w:rsidR="005A5029" w:rsidRDefault="005A5029" w:rsidP="00A65E9C">
      <w:pPr>
        <w:spacing w:before="120" w:after="0" w:line="240" w:lineRule="auto"/>
        <w:jc w:val="both"/>
      </w:pPr>
      <w:r>
        <w:t>Primitif-primitif pada queue tersimpan pada ADT queue, seperti pada materi sebelumnya, primitif-primitfnya tersimpan pada file *.h dan *.c</w:t>
      </w:r>
      <w:r w:rsidR="00767414">
        <w:t>pp</w:t>
      </w:r>
      <w:r>
        <w:t>.</w:t>
      </w:r>
    </w:p>
    <w:p w:rsidR="00F92F27" w:rsidRDefault="009D07C5" w:rsidP="00A65E9C">
      <w:pPr>
        <w:spacing w:before="120" w:after="0" w:line="240" w:lineRule="auto"/>
        <w:jc w:val="both"/>
      </w:pPr>
      <w:r>
        <w:t>File *.h untuk ADT queue:</w:t>
      </w:r>
    </w:p>
    <w:tbl>
      <w:tblPr>
        <w:tblStyle w:val="TableGrid"/>
        <w:tblW w:w="0" w:type="auto"/>
        <w:tblLook w:val="04A0" w:firstRow="1" w:lastRow="0" w:firstColumn="1" w:lastColumn="0" w:noHBand="0" w:noVBand="1"/>
      </w:tblPr>
      <w:tblGrid>
        <w:gridCol w:w="9017"/>
      </w:tblGrid>
      <w:tr w:rsidR="005A5029" w:rsidTr="00106F74">
        <w:tc>
          <w:tcPr>
            <w:tcW w:w="9017" w:type="dxa"/>
          </w:tcPr>
          <w:p w:rsidR="005A5029" w:rsidRPr="008A4960" w:rsidRDefault="005A5029" w:rsidP="00A65E9C">
            <w:pPr>
              <w:pStyle w:val="kode"/>
            </w:pPr>
            <w:r w:rsidRPr="008A4960">
              <w:t xml:space="preserve">#ifndef </w:t>
            </w:r>
            <w:r>
              <w:t>queue</w:t>
            </w:r>
            <w:r w:rsidRPr="008A4960">
              <w:t>_H</w:t>
            </w:r>
          </w:p>
          <w:p w:rsidR="005A5029" w:rsidRDefault="005A5029" w:rsidP="00A65E9C">
            <w:pPr>
              <w:pStyle w:val="kode"/>
            </w:pPr>
            <w:r w:rsidRPr="008A4960">
              <w:t xml:space="preserve">#define </w:t>
            </w:r>
            <w:r>
              <w:t>queue</w:t>
            </w:r>
            <w:r w:rsidRPr="008A4960">
              <w:t>_H</w:t>
            </w:r>
          </w:p>
          <w:p w:rsidR="00767414" w:rsidRDefault="00767414" w:rsidP="00A65E9C">
            <w:pPr>
              <w:pStyle w:val="kode"/>
            </w:pPr>
          </w:p>
          <w:p w:rsidR="00767414" w:rsidRPr="008A4960" w:rsidRDefault="00767414" w:rsidP="00A65E9C">
            <w:pPr>
              <w:pStyle w:val="kode"/>
            </w:pPr>
            <w:r w:rsidRPr="008A4960">
              <w:t>#define Nil NULL</w:t>
            </w:r>
          </w:p>
          <w:p w:rsidR="00767414" w:rsidRPr="008A4960" w:rsidRDefault="00767414" w:rsidP="00A65E9C">
            <w:pPr>
              <w:pStyle w:val="kode"/>
            </w:pPr>
            <w:r w:rsidRPr="008A4960">
              <w:t>#define info(P) (P)-&gt;info</w:t>
            </w:r>
          </w:p>
          <w:p w:rsidR="00767414" w:rsidRPr="008A4960" w:rsidRDefault="00767414" w:rsidP="00A65E9C">
            <w:pPr>
              <w:pStyle w:val="kode"/>
            </w:pPr>
            <w:r w:rsidRPr="008A4960">
              <w:t>#define next(P) (P)-&gt;next</w:t>
            </w:r>
          </w:p>
          <w:p w:rsidR="00767414" w:rsidRPr="008A4960" w:rsidRDefault="00767414" w:rsidP="00A65E9C">
            <w:pPr>
              <w:pStyle w:val="kode"/>
            </w:pPr>
            <w:r w:rsidRPr="008A4960">
              <w:t>#define head(S) ((S).head)</w:t>
            </w:r>
          </w:p>
          <w:p w:rsidR="00767414" w:rsidRPr="008A4960" w:rsidRDefault="00767414" w:rsidP="00A65E9C">
            <w:pPr>
              <w:pStyle w:val="kode"/>
            </w:pPr>
            <w:r w:rsidRPr="008A4960">
              <w:t>#define tail(S) ((S).tail)</w:t>
            </w:r>
          </w:p>
          <w:p w:rsidR="00767414" w:rsidRPr="008A4960" w:rsidRDefault="00767414" w:rsidP="00A65E9C">
            <w:pPr>
              <w:pStyle w:val="kode"/>
            </w:pPr>
          </w:p>
          <w:p w:rsidR="005A5029" w:rsidRDefault="00767414" w:rsidP="00A65E9C">
            <w:pPr>
              <w:pStyle w:val="kode"/>
            </w:pPr>
            <w:r>
              <w:t>#include &lt;boolean.h&gt;</w:t>
            </w:r>
          </w:p>
          <w:p w:rsidR="00767414" w:rsidRDefault="00767414" w:rsidP="00A65E9C">
            <w:pPr>
              <w:pStyle w:val="kode"/>
            </w:pPr>
            <w:r>
              <w:t>#include &lt;iostream&gt;</w:t>
            </w:r>
          </w:p>
          <w:p w:rsidR="00767414" w:rsidRPr="008A4960" w:rsidRDefault="00767414" w:rsidP="00A65E9C">
            <w:pPr>
              <w:pStyle w:val="kode"/>
            </w:pPr>
            <w:r>
              <w:t>#include &lt;stdlib.h&gt;</w:t>
            </w:r>
          </w:p>
          <w:p w:rsidR="005A5029" w:rsidRDefault="005A5029" w:rsidP="00A65E9C">
            <w:pPr>
              <w:pStyle w:val="kode"/>
            </w:pPr>
            <w:r w:rsidRPr="008A4960">
              <w:t>#include &lt;</w:t>
            </w:r>
            <w:r w:rsidR="00767414">
              <w:t>conio.h</w:t>
            </w:r>
            <w:r w:rsidRPr="008A4960">
              <w:t>&gt;</w:t>
            </w:r>
          </w:p>
          <w:p w:rsidR="005A5029" w:rsidRDefault="005A5029" w:rsidP="00A65E9C">
            <w:pPr>
              <w:pStyle w:val="kode"/>
            </w:pPr>
          </w:p>
          <w:p w:rsidR="00767414" w:rsidRDefault="00767414" w:rsidP="00A65E9C">
            <w:pPr>
              <w:pStyle w:val="kode"/>
            </w:pPr>
            <w:r>
              <w:t>using name space std;</w:t>
            </w:r>
          </w:p>
          <w:p w:rsidR="00767414" w:rsidRPr="008A4960" w:rsidRDefault="00767414" w:rsidP="00A65E9C">
            <w:pPr>
              <w:pStyle w:val="kode"/>
            </w:pPr>
          </w:p>
          <w:p w:rsidR="005A5029" w:rsidRPr="008A4960" w:rsidRDefault="005A5029" w:rsidP="00A65E9C">
            <w:pPr>
              <w:pStyle w:val="kode"/>
            </w:pPr>
            <w:r w:rsidRPr="008A4960">
              <w:t>typedef int infotype;</w:t>
            </w:r>
          </w:p>
          <w:p w:rsidR="005A5029" w:rsidRPr="008A4960" w:rsidRDefault="005A5029" w:rsidP="00A65E9C">
            <w:pPr>
              <w:pStyle w:val="kode"/>
            </w:pPr>
            <w:r w:rsidRPr="008A4960">
              <w:t>typedef struct tElm *address;</w:t>
            </w:r>
          </w:p>
          <w:p w:rsidR="005A5029" w:rsidRPr="008A4960" w:rsidRDefault="005A5029" w:rsidP="00A65E9C">
            <w:pPr>
              <w:pStyle w:val="kode"/>
            </w:pPr>
            <w:r>
              <w:t xml:space="preserve">typedef struct tElm </w:t>
            </w:r>
            <w:r w:rsidRPr="008A4960">
              <w:t>{</w:t>
            </w:r>
          </w:p>
          <w:p w:rsidR="005A5029" w:rsidRPr="008A4960" w:rsidRDefault="005A5029" w:rsidP="00A65E9C">
            <w:pPr>
              <w:pStyle w:val="kode"/>
            </w:pPr>
            <w:r w:rsidRPr="008A4960">
              <w:tab/>
              <w:t>infotype info;</w:t>
            </w:r>
          </w:p>
          <w:p w:rsidR="005A5029" w:rsidRPr="008A4960" w:rsidRDefault="005A5029" w:rsidP="00A65E9C">
            <w:pPr>
              <w:pStyle w:val="kode"/>
            </w:pPr>
            <w:r w:rsidRPr="008A4960">
              <w:lastRenderedPageBreak/>
              <w:tab/>
              <w:t>address next;</w:t>
            </w:r>
          </w:p>
          <w:p w:rsidR="005A5029" w:rsidRPr="008A4960" w:rsidRDefault="005A5029" w:rsidP="00A65E9C">
            <w:pPr>
              <w:pStyle w:val="kode"/>
            </w:pPr>
            <w:r w:rsidRPr="008A4960">
              <w:t>}elmQ;</w:t>
            </w:r>
          </w:p>
          <w:p w:rsidR="005A5029" w:rsidRDefault="005A5029" w:rsidP="00A65E9C">
            <w:pPr>
              <w:pStyle w:val="kode"/>
            </w:pPr>
          </w:p>
          <w:p w:rsidR="005A5029" w:rsidRPr="00767414" w:rsidRDefault="005A5029" w:rsidP="00A65E9C">
            <w:pPr>
              <w:pStyle w:val="kode"/>
              <w:rPr>
                <w:color w:val="808080" w:themeColor="background1" w:themeShade="80"/>
              </w:rPr>
            </w:pPr>
            <w:r w:rsidRPr="00767414">
              <w:rPr>
                <w:color w:val="808080" w:themeColor="background1" w:themeShade="80"/>
              </w:rPr>
              <w:t>/* deklarasi tipe data queue, terdiri dari haed dan tail, queue kosong jika head = Nil*/</w:t>
            </w:r>
          </w:p>
          <w:p w:rsidR="005A5029" w:rsidRPr="008A4960" w:rsidRDefault="005A5029" w:rsidP="00A65E9C">
            <w:pPr>
              <w:pStyle w:val="kode"/>
            </w:pPr>
            <w:r>
              <w:t xml:space="preserve">typedef struct </w:t>
            </w:r>
            <w:r w:rsidRPr="008A4960">
              <w:t>{</w:t>
            </w:r>
          </w:p>
          <w:p w:rsidR="005A5029" w:rsidRPr="008A4960" w:rsidRDefault="005A5029" w:rsidP="00A65E9C">
            <w:pPr>
              <w:pStyle w:val="kode"/>
            </w:pPr>
            <w:r w:rsidRPr="008A4960">
              <w:tab/>
              <w:t>address head, tail;</w:t>
            </w:r>
          </w:p>
          <w:p w:rsidR="005A5029" w:rsidRDefault="005A5029" w:rsidP="00A65E9C">
            <w:pPr>
              <w:pStyle w:val="kode"/>
            </w:pPr>
            <w:r w:rsidRPr="008A4960">
              <w:t>} queue;</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rototype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engecekan apakah list kosong *********/</w:t>
            </w:r>
          </w:p>
          <w:p w:rsidR="005A5029" w:rsidRPr="008A4960" w:rsidRDefault="005A5029" w:rsidP="00A65E9C">
            <w:pPr>
              <w:pStyle w:val="kode"/>
            </w:pPr>
            <w:r w:rsidRPr="008A4960">
              <w:t>boolean isEmpty(queue Q);</w:t>
            </w:r>
          </w:p>
          <w:p w:rsidR="005A5029" w:rsidRPr="00767414" w:rsidRDefault="005A5029" w:rsidP="00A65E9C">
            <w:pPr>
              <w:pStyle w:val="kode"/>
              <w:rPr>
                <w:color w:val="808080" w:themeColor="background1" w:themeShade="80"/>
              </w:rPr>
            </w:pPr>
            <w:r w:rsidRPr="00767414">
              <w:rPr>
                <w:color w:val="808080" w:themeColor="background1" w:themeShade="80"/>
              </w:rPr>
              <w:t>/* mengembalikan nilai true jika list kosong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embuatan list kosong *********/</w:t>
            </w:r>
          </w:p>
          <w:p w:rsidR="005A5029" w:rsidRPr="008A4960" w:rsidRDefault="005A5029" w:rsidP="00A65E9C">
            <w:pPr>
              <w:pStyle w:val="kode"/>
            </w:pPr>
            <w:r w:rsidRPr="008A4960">
              <w:t>void CreateStack(queue *Q);</w:t>
            </w:r>
          </w:p>
          <w:p w:rsidR="005A5029" w:rsidRPr="00767414" w:rsidRDefault="005A5029" w:rsidP="00A65E9C">
            <w:pPr>
              <w:pStyle w:val="kode"/>
              <w:rPr>
                <w:color w:val="808080" w:themeColor="background1" w:themeShade="80"/>
              </w:rPr>
            </w:pPr>
            <w:r w:rsidRPr="00767414">
              <w:rPr>
                <w:color w:val="808080" w:themeColor="background1" w:themeShade="80"/>
              </w:rPr>
              <w:t>/* I.S. sembarang             */</w:t>
            </w:r>
          </w:p>
          <w:p w:rsidR="005A5029" w:rsidRPr="00767414" w:rsidRDefault="005A5029" w:rsidP="00A65E9C">
            <w:pPr>
              <w:pStyle w:val="kode"/>
              <w:rPr>
                <w:color w:val="808080" w:themeColor="background1" w:themeShade="80"/>
              </w:rPr>
            </w:pPr>
            <w:r w:rsidRPr="00767414">
              <w:rPr>
                <w:color w:val="808080" w:themeColor="background1" w:themeShade="80"/>
              </w:rPr>
              <w:t>/* F.S. terbentuk queue kosong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manajemen memori *********/</w:t>
            </w:r>
          </w:p>
          <w:p w:rsidR="005A5029" w:rsidRPr="008A4960" w:rsidRDefault="005A5029" w:rsidP="00A65E9C">
            <w:pPr>
              <w:pStyle w:val="kode"/>
            </w:pPr>
            <w:r w:rsidRPr="008A4960">
              <w:t>address alokasi(infotype X);</w:t>
            </w:r>
          </w:p>
          <w:p w:rsidR="005A5029" w:rsidRPr="00767414" w:rsidRDefault="005A5029" w:rsidP="00A65E9C">
            <w:pPr>
              <w:pStyle w:val="kode"/>
              <w:rPr>
                <w:color w:val="808080" w:themeColor="background1" w:themeShade="80"/>
              </w:rPr>
            </w:pPr>
            <w:r w:rsidRPr="00767414">
              <w:rPr>
                <w:color w:val="808080" w:themeColor="background1" w:themeShade="80"/>
              </w:rPr>
              <w:t>/* mengirimkan address dari alokasi sebuah elemen      */</w:t>
            </w:r>
          </w:p>
          <w:p w:rsidR="005A5029" w:rsidRPr="00767414" w:rsidRDefault="005A5029" w:rsidP="00A65E9C">
            <w:pPr>
              <w:pStyle w:val="kode"/>
              <w:rPr>
                <w:color w:val="808080" w:themeColor="background1" w:themeShade="80"/>
              </w:rPr>
            </w:pPr>
            <w:r w:rsidRPr="00767414">
              <w:rPr>
                <w:color w:val="808080" w:themeColor="background1" w:themeShade="80"/>
              </w:rPr>
              <w:t>/* jika aloksi berhasil maka nilai address tidak Nil dan jika gagal nilai address Nil */</w:t>
            </w:r>
          </w:p>
          <w:p w:rsidR="005A5029" w:rsidRPr="008A4960" w:rsidRDefault="005A5029" w:rsidP="00A65E9C">
            <w:pPr>
              <w:pStyle w:val="kode"/>
            </w:pPr>
          </w:p>
          <w:p w:rsidR="005A5029" w:rsidRPr="008A4960" w:rsidRDefault="005A5029" w:rsidP="00A65E9C">
            <w:pPr>
              <w:pStyle w:val="kode"/>
            </w:pPr>
            <w:r w:rsidRPr="008A4960">
              <w:t>void Dealokasi(address P);</w:t>
            </w:r>
          </w:p>
          <w:p w:rsidR="005A5029" w:rsidRPr="00767414" w:rsidRDefault="005A5029" w:rsidP="00A65E9C">
            <w:pPr>
              <w:pStyle w:val="kode"/>
              <w:rPr>
                <w:color w:val="808080" w:themeColor="background1" w:themeShade="80"/>
              </w:rPr>
            </w:pPr>
            <w:r w:rsidRPr="00767414">
              <w:rPr>
                <w:color w:val="808080" w:themeColor="background1" w:themeShade="80"/>
              </w:rPr>
              <w:t>/* I.S. P terdefinisi             */</w:t>
            </w:r>
          </w:p>
          <w:p w:rsidR="005A5029" w:rsidRPr="00767414" w:rsidRDefault="005A5029" w:rsidP="00A65E9C">
            <w:pPr>
              <w:pStyle w:val="kode"/>
              <w:rPr>
                <w:color w:val="808080" w:themeColor="background1" w:themeShade="80"/>
              </w:rPr>
            </w:pPr>
            <w:r w:rsidRPr="00767414">
              <w:rPr>
                <w:color w:val="808080" w:themeColor="background1" w:themeShade="80"/>
              </w:rPr>
              <w:t>/* F.S. memori yang digunakan P dikembalikan ke sistem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encarian sebuah elemen list *********/</w:t>
            </w:r>
          </w:p>
          <w:p w:rsidR="005A5029" w:rsidRPr="008A4960" w:rsidRDefault="005A5029" w:rsidP="00A65E9C">
            <w:pPr>
              <w:pStyle w:val="kode"/>
            </w:pPr>
            <w:r w:rsidRPr="008A4960">
              <w:t>address findElm(queue Q, infotype X);</w:t>
            </w:r>
          </w:p>
          <w:p w:rsidR="005A5029" w:rsidRPr="00767414" w:rsidRDefault="005A5029" w:rsidP="00A65E9C">
            <w:pPr>
              <w:pStyle w:val="kode"/>
              <w:rPr>
                <w:color w:val="808080" w:themeColor="background1" w:themeShade="80"/>
              </w:rPr>
            </w:pPr>
            <w:r w:rsidRPr="00767414">
              <w:rPr>
                <w:color w:val="808080" w:themeColor="background1" w:themeShade="80"/>
              </w:rPr>
              <w:t>/* mencari apakah ada elemen queue dengan info(P) = X*/</w:t>
            </w:r>
          </w:p>
          <w:p w:rsidR="005A5029" w:rsidRPr="00767414" w:rsidRDefault="005A5029" w:rsidP="00A65E9C">
            <w:pPr>
              <w:pStyle w:val="kode"/>
              <w:rPr>
                <w:color w:val="808080" w:themeColor="background1" w:themeShade="80"/>
              </w:rPr>
            </w:pPr>
            <w:r w:rsidRPr="00767414">
              <w:rPr>
                <w:color w:val="808080" w:themeColor="background1" w:themeShade="80"/>
              </w:rPr>
              <w:t>/* jika ada mengembalikan address elemen tsb, dan Nil jika sebaliknya*/</w:t>
            </w:r>
          </w:p>
          <w:p w:rsidR="005A5029" w:rsidRPr="008A4960" w:rsidRDefault="005A5029" w:rsidP="00A65E9C">
            <w:pPr>
              <w:pStyle w:val="kode"/>
            </w:pPr>
          </w:p>
          <w:p w:rsidR="005A5029" w:rsidRPr="008A4960" w:rsidRDefault="005A5029" w:rsidP="00A65E9C">
            <w:pPr>
              <w:pStyle w:val="kode"/>
            </w:pPr>
            <w:r w:rsidRPr="008A4960">
              <w:t>boolean fFindEml(queue Q, address P);</w:t>
            </w:r>
          </w:p>
          <w:p w:rsidR="005A5029" w:rsidRPr="00767414" w:rsidRDefault="005A5029" w:rsidP="00A65E9C">
            <w:pPr>
              <w:pStyle w:val="kode"/>
              <w:rPr>
                <w:color w:val="808080" w:themeColor="background1" w:themeShade="80"/>
              </w:rPr>
            </w:pPr>
            <w:r w:rsidRPr="00767414">
              <w:rPr>
                <w:color w:val="808080" w:themeColor="background1" w:themeShade="80"/>
              </w:rPr>
              <w:t>/* mencari apakah ada elemen queue dengan alamat P*/</w:t>
            </w:r>
          </w:p>
          <w:p w:rsidR="005A5029" w:rsidRPr="00767414" w:rsidRDefault="005A5029" w:rsidP="00A65E9C">
            <w:pPr>
              <w:pStyle w:val="kode"/>
              <w:rPr>
                <w:color w:val="808080" w:themeColor="background1" w:themeShade="80"/>
              </w:rPr>
            </w:pPr>
            <w:r w:rsidRPr="00767414">
              <w:rPr>
                <w:color w:val="808080" w:themeColor="background1" w:themeShade="80"/>
              </w:rPr>
              <w:t>/* mengembalikan true jika ada dan false jika tidak ada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rimitif berdasarkan nilai *********/</w:t>
            </w:r>
          </w:p>
          <w:p w:rsidR="005A5029" w:rsidRPr="00767414" w:rsidRDefault="005A5029" w:rsidP="00A65E9C">
            <w:pPr>
              <w:pStyle w:val="kode"/>
              <w:rPr>
                <w:color w:val="808080" w:themeColor="background1" w:themeShade="80"/>
              </w:rPr>
            </w:pPr>
            <w:r w:rsidRPr="00767414">
              <w:rPr>
                <w:color w:val="808080" w:themeColor="background1" w:themeShade="80"/>
              </w:rPr>
              <w:t>/********* penambahan elemen pada list */</w:t>
            </w:r>
          </w:p>
          <w:p w:rsidR="005A5029" w:rsidRPr="008A4960" w:rsidRDefault="005A5029" w:rsidP="00A65E9C">
            <w:pPr>
              <w:pStyle w:val="kode"/>
            </w:pPr>
            <w:r w:rsidRPr="008A4960">
              <w:t>void Ninsert(queue *Q, infotype X);</w:t>
            </w:r>
          </w:p>
          <w:p w:rsidR="005A5029" w:rsidRPr="00767414" w:rsidRDefault="005A5029" w:rsidP="00A65E9C">
            <w:pPr>
              <w:pStyle w:val="kode"/>
              <w:rPr>
                <w:color w:val="808080" w:themeColor="background1" w:themeShade="80"/>
              </w:rPr>
            </w:pPr>
            <w:r w:rsidRPr="00767414">
              <w:rPr>
                <w:color w:val="808080" w:themeColor="background1" w:themeShade="80"/>
              </w:rPr>
              <w:t>/* I.S. queue mungkin kosong             */</w:t>
            </w:r>
          </w:p>
          <w:p w:rsidR="005A5029" w:rsidRPr="00767414" w:rsidRDefault="005A5029" w:rsidP="00A65E9C">
            <w:pPr>
              <w:pStyle w:val="kode"/>
              <w:rPr>
                <w:color w:val="808080" w:themeColor="background1" w:themeShade="80"/>
              </w:rPr>
            </w:pPr>
            <w:r w:rsidRPr="00767414">
              <w:rPr>
                <w:color w:val="808080" w:themeColor="background1" w:themeShade="80"/>
              </w:rPr>
              <w:t>/* F.S. mengalokasikan sebuah elemen, menambahkan elemen tsb pada akhir queue dengan nilai X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enghapusan elemen pada list */</w:t>
            </w:r>
          </w:p>
          <w:p w:rsidR="005A5029" w:rsidRPr="008A4960" w:rsidRDefault="005A5029" w:rsidP="00A65E9C">
            <w:pPr>
              <w:pStyle w:val="kode"/>
            </w:pPr>
            <w:r w:rsidRPr="008A4960">
              <w:t>void Ndelete(queue *Q, infotype * X);</w:t>
            </w:r>
          </w:p>
          <w:p w:rsidR="005A5029" w:rsidRPr="00767414" w:rsidRDefault="005A5029" w:rsidP="00A65E9C">
            <w:pPr>
              <w:pStyle w:val="kode"/>
              <w:rPr>
                <w:color w:val="808080" w:themeColor="background1" w:themeShade="80"/>
              </w:rPr>
            </w:pPr>
            <w:r w:rsidRPr="00767414">
              <w:rPr>
                <w:color w:val="808080" w:themeColor="background1" w:themeShade="80"/>
              </w:rPr>
              <w:t>/* I.S. queue tidak kosong             */</w:t>
            </w:r>
          </w:p>
          <w:p w:rsidR="005A5029" w:rsidRPr="00767414" w:rsidRDefault="005A5029" w:rsidP="00A65E9C">
            <w:pPr>
              <w:pStyle w:val="kode"/>
              <w:rPr>
                <w:color w:val="808080" w:themeColor="background1" w:themeShade="80"/>
              </w:rPr>
            </w:pPr>
            <w:r w:rsidRPr="00767414">
              <w:rPr>
                <w:color w:val="808080" w:themeColor="background1" w:themeShade="80"/>
              </w:rPr>
              <w:t>/* F.S. elemen pertama dihapus: nilai info disimpan pada X dan elemen pertama di-dealokasi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rimitif berdasarkan alamat *********/</w:t>
            </w:r>
          </w:p>
          <w:p w:rsidR="005A5029" w:rsidRPr="00767414" w:rsidRDefault="005A5029" w:rsidP="00A65E9C">
            <w:pPr>
              <w:pStyle w:val="kode"/>
              <w:rPr>
                <w:color w:val="808080" w:themeColor="background1" w:themeShade="80"/>
              </w:rPr>
            </w:pPr>
            <w:r w:rsidRPr="00767414">
              <w:rPr>
                <w:color w:val="808080" w:themeColor="background1" w:themeShade="80"/>
              </w:rPr>
              <w:t>/********* penambahan elemen berdasarkan alamat *********/</w:t>
            </w:r>
          </w:p>
          <w:p w:rsidR="005A5029" w:rsidRPr="008A4960" w:rsidRDefault="005A5029" w:rsidP="00A65E9C">
            <w:pPr>
              <w:pStyle w:val="kode"/>
            </w:pPr>
            <w:r w:rsidRPr="008A4960">
              <w:t>void insert(queue *Q, address P);</w:t>
            </w:r>
          </w:p>
          <w:p w:rsidR="005A5029" w:rsidRPr="00767414" w:rsidRDefault="005A5029" w:rsidP="00A65E9C">
            <w:pPr>
              <w:pStyle w:val="kode"/>
              <w:rPr>
                <w:color w:val="808080" w:themeColor="background1" w:themeShade="80"/>
              </w:rPr>
            </w:pPr>
            <w:r w:rsidRPr="00767414">
              <w:rPr>
                <w:color w:val="808080" w:themeColor="background1" w:themeShade="80"/>
              </w:rPr>
              <w:t>/* I.S. sembarang, P sudah dialokasikan             */</w:t>
            </w:r>
          </w:p>
          <w:p w:rsidR="005A5029" w:rsidRPr="00767414" w:rsidRDefault="005A5029" w:rsidP="00A65E9C">
            <w:pPr>
              <w:pStyle w:val="kode"/>
              <w:rPr>
                <w:color w:val="808080" w:themeColor="background1" w:themeShade="80"/>
              </w:rPr>
            </w:pPr>
            <w:r w:rsidRPr="00767414">
              <w:rPr>
                <w:color w:val="808080" w:themeColor="background1" w:themeShade="80"/>
              </w:rPr>
              <w:t>/* F.S. menempatkan elemen beralamat P pada akhir  queue */</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enghapusan sebuah elemen *********/</w:t>
            </w:r>
          </w:p>
          <w:p w:rsidR="005A5029" w:rsidRPr="008A4960" w:rsidRDefault="005A5029" w:rsidP="00A65E9C">
            <w:pPr>
              <w:pStyle w:val="kode"/>
            </w:pPr>
            <w:r w:rsidRPr="008A4960">
              <w:t>void delete(queue *Q, address * P);</w:t>
            </w:r>
          </w:p>
          <w:p w:rsidR="005A5029" w:rsidRPr="00767414" w:rsidRDefault="005A5029" w:rsidP="00A65E9C">
            <w:pPr>
              <w:pStyle w:val="kode"/>
              <w:rPr>
                <w:color w:val="808080" w:themeColor="background1" w:themeShade="80"/>
              </w:rPr>
            </w:pPr>
            <w:r w:rsidRPr="00767414">
              <w:rPr>
                <w:color w:val="808080" w:themeColor="background1" w:themeShade="80"/>
              </w:rPr>
              <w:t>/* I.S. queue tidak kosong             */</w:t>
            </w:r>
          </w:p>
          <w:p w:rsidR="005A5029" w:rsidRPr="00767414" w:rsidRDefault="005A5029" w:rsidP="00A65E9C">
            <w:pPr>
              <w:pStyle w:val="kode"/>
              <w:rPr>
                <w:color w:val="808080" w:themeColor="background1" w:themeShade="80"/>
              </w:rPr>
            </w:pPr>
            <w:r w:rsidRPr="00767414">
              <w:rPr>
                <w:color w:val="808080" w:themeColor="background1" w:themeShade="80"/>
              </w:rPr>
              <w:t>/* F.S. P menunjuk elemen pertama queue, head dari queue menunjuk pada next elemen head yang lama*/</w:t>
            </w:r>
          </w:p>
          <w:p w:rsidR="005A5029" w:rsidRPr="00767414" w:rsidRDefault="005A5029" w:rsidP="00A65E9C">
            <w:pPr>
              <w:pStyle w:val="kode"/>
              <w:rPr>
                <w:color w:val="808080" w:themeColor="background1" w:themeShade="80"/>
              </w:rPr>
            </w:pPr>
            <w:r w:rsidRPr="00767414">
              <w:rPr>
                <w:color w:val="808080" w:themeColor="background1" w:themeShade="80"/>
              </w:rPr>
              <w:t>/* queue mngkin menjadi kosong*/</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roses semua elemen list *********/</w:t>
            </w:r>
          </w:p>
          <w:p w:rsidR="005A5029" w:rsidRPr="008A4960" w:rsidRDefault="005A5029" w:rsidP="00A65E9C">
            <w:pPr>
              <w:pStyle w:val="kode"/>
            </w:pPr>
            <w:r w:rsidRPr="008A4960">
              <w:t>void printfInfo(queue Q);</w:t>
            </w:r>
          </w:p>
          <w:p w:rsidR="005A5029" w:rsidRPr="00767414" w:rsidRDefault="005A5029" w:rsidP="00A65E9C">
            <w:pPr>
              <w:pStyle w:val="kode"/>
              <w:rPr>
                <w:color w:val="808080" w:themeColor="background1" w:themeShade="80"/>
              </w:rPr>
            </w:pPr>
            <w:r w:rsidRPr="00767414">
              <w:rPr>
                <w:color w:val="808080" w:themeColor="background1" w:themeShade="80"/>
              </w:rPr>
              <w:t>/* I.S. queue mungkin kosong   */</w:t>
            </w:r>
          </w:p>
          <w:p w:rsidR="005A5029" w:rsidRPr="00767414" w:rsidRDefault="005A5029" w:rsidP="00A65E9C">
            <w:pPr>
              <w:pStyle w:val="kode"/>
              <w:rPr>
                <w:color w:val="808080" w:themeColor="background1" w:themeShade="80"/>
              </w:rPr>
            </w:pPr>
            <w:r w:rsidRPr="00767414">
              <w:rPr>
                <w:color w:val="808080" w:themeColor="background1" w:themeShade="80"/>
              </w:rPr>
              <w:lastRenderedPageBreak/>
              <w:t>/* F.S. jka queue tidak kosong menampilkan semua info yang ada pada queue */</w:t>
            </w:r>
          </w:p>
          <w:p w:rsidR="005A5029" w:rsidRPr="008A4960" w:rsidRDefault="005A5029" w:rsidP="00A65E9C">
            <w:pPr>
              <w:pStyle w:val="kode"/>
            </w:pPr>
          </w:p>
          <w:p w:rsidR="005A5029" w:rsidRPr="008A4960" w:rsidRDefault="005A5029" w:rsidP="00A65E9C">
            <w:pPr>
              <w:pStyle w:val="kode"/>
            </w:pPr>
            <w:r w:rsidRPr="008A4960">
              <w:t>int nbList(queue Q);</w:t>
            </w:r>
          </w:p>
          <w:p w:rsidR="005A5029" w:rsidRPr="00767414" w:rsidRDefault="005A5029" w:rsidP="00A65E9C">
            <w:pPr>
              <w:pStyle w:val="kode"/>
              <w:rPr>
                <w:color w:val="808080" w:themeColor="background1" w:themeShade="80"/>
              </w:rPr>
            </w:pPr>
            <w:r w:rsidRPr="00767414">
              <w:rPr>
                <w:color w:val="808080" w:themeColor="background1" w:themeShade="80"/>
              </w:rPr>
              <w:t>/* mengembalikan jumlah elemen pada queue */</w:t>
            </w:r>
          </w:p>
          <w:p w:rsidR="005A5029" w:rsidRPr="008A4960" w:rsidRDefault="005A5029" w:rsidP="00A65E9C">
            <w:pPr>
              <w:pStyle w:val="kode"/>
            </w:pPr>
          </w:p>
          <w:p w:rsidR="005A5029" w:rsidRPr="008A4960" w:rsidRDefault="005A5029" w:rsidP="00A65E9C">
            <w:pPr>
              <w:pStyle w:val="kode"/>
            </w:pPr>
            <w:r w:rsidRPr="008A4960">
              <w:t>infotype maks(queue Q);</w:t>
            </w:r>
          </w:p>
          <w:p w:rsidR="005A5029" w:rsidRDefault="005A5029" w:rsidP="00A65E9C">
            <w:pPr>
              <w:pStyle w:val="kode"/>
              <w:rPr>
                <w:color w:val="808080" w:themeColor="background1" w:themeShade="80"/>
              </w:rPr>
            </w:pPr>
            <w:r w:rsidRPr="00767414">
              <w:rPr>
                <w:color w:val="808080" w:themeColor="background1" w:themeShade="80"/>
              </w:rPr>
              <w:t>/* mengembalikan nilai elemen queue yang paling besar nilainya*/</w:t>
            </w:r>
          </w:p>
          <w:p w:rsidR="00767414" w:rsidRPr="00767414" w:rsidRDefault="00767414" w:rsidP="00A65E9C">
            <w:pPr>
              <w:pStyle w:val="kode"/>
              <w:rPr>
                <w:color w:val="808080" w:themeColor="background1" w:themeShade="80"/>
              </w:rPr>
            </w:pPr>
          </w:p>
          <w:p w:rsidR="005A5029" w:rsidRPr="008A4960" w:rsidRDefault="005A5029" w:rsidP="00A65E9C">
            <w:pPr>
              <w:pStyle w:val="kode"/>
            </w:pPr>
            <w:r w:rsidRPr="008A4960">
              <w:t>infotype min(queue Q);</w:t>
            </w:r>
          </w:p>
          <w:p w:rsidR="005A5029" w:rsidRPr="00767414" w:rsidRDefault="005A5029" w:rsidP="00A65E9C">
            <w:pPr>
              <w:pStyle w:val="kode"/>
              <w:rPr>
                <w:color w:val="808080" w:themeColor="background1" w:themeShade="80"/>
              </w:rPr>
            </w:pPr>
            <w:r w:rsidRPr="00767414">
              <w:rPr>
                <w:color w:val="808080" w:themeColor="background1" w:themeShade="80"/>
              </w:rPr>
              <w:t>/* mengembalikan nilai elemen queue yang paling kecil nilainya*/</w:t>
            </w:r>
          </w:p>
          <w:p w:rsidR="005A5029" w:rsidRPr="00767414" w:rsidRDefault="005A5029" w:rsidP="00A65E9C">
            <w:pPr>
              <w:pStyle w:val="kode"/>
              <w:rPr>
                <w:color w:val="808080" w:themeColor="background1" w:themeShade="80"/>
              </w:rPr>
            </w:pPr>
          </w:p>
          <w:p w:rsidR="005A5029" w:rsidRPr="00767414" w:rsidRDefault="005A5029" w:rsidP="00A65E9C">
            <w:pPr>
              <w:pStyle w:val="kode"/>
              <w:rPr>
                <w:color w:val="808080" w:themeColor="background1" w:themeShade="80"/>
              </w:rPr>
            </w:pPr>
            <w:r w:rsidRPr="00767414">
              <w:rPr>
                <w:color w:val="808080" w:themeColor="background1" w:themeShade="80"/>
              </w:rPr>
              <w:t>/********* proses terhadap list *********/</w:t>
            </w:r>
          </w:p>
          <w:p w:rsidR="005A5029" w:rsidRPr="008A4960" w:rsidRDefault="005A5029" w:rsidP="00A65E9C">
            <w:pPr>
              <w:pStyle w:val="kode"/>
            </w:pPr>
            <w:r w:rsidRPr="008A4960">
              <w:t>void delAll(queue *Q);</w:t>
            </w:r>
          </w:p>
          <w:p w:rsidR="005A5029" w:rsidRPr="00767414" w:rsidRDefault="005A5029" w:rsidP="00A65E9C">
            <w:pPr>
              <w:pStyle w:val="kode"/>
              <w:rPr>
                <w:color w:val="808080" w:themeColor="background1" w:themeShade="80"/>
              </w:rPr>
            </w:pPr>
            <w:r w:rsidRPr="00767414">
              <w:rPr>
                <w:color w:val="808080" w:themeColor="background1" w:themeShade="80"/>
              </w:rPr>
              <w:t>/* menghapus semua elemen queue dan semua elemen di-dealokasi */</w:t>
            </w:r>
          </w:p>
          <w:p w:rsidR="005A5029" w:rsidRPr="00767414" w:rsidRDefault="009D07C5" w:rsidP="00A65E9C">
            <w:pPr>
              <w:pStyle w:val="kode"/>
              <w:rPr>
                <w:color w:val="808080" w:themeColor="background1" w:themeShade="80"/>
              </w:rPr>
            </w:pPr>
            <w:r w:rsidRPr="00767414">
              <w:rPr>
                <w:color w:val="808080" w:themeColor="background1" w:themeShade="80"/>
              </w:rPr>
              <w:tab/>
            </w:r>
          </w:p>
          <w:p w:rsidR="005A5029" w:rsidRPr="009D07C5" w:rsidRDefault="005A5029" w:rsidP="00A65E9C">
            <w:pPr>
              <w:pStyle w:val="aParagraf"/>
              <w:rPr>
                <w:rFonts w:ascii="Lucida Console" w:hAnsi="Lucida Console" w:cs="Arial"/>
                <w:sz w:val="20"/>
                <w:szCs w:val="20"/>
              </w:rPr>
            </w:pPr>
            <w:r w:rsidRPr="00767414">
              <w:rPr>
                <w:rFonts w:ascii="Lucida Console" w:hAnsi="Lucida Console" w:cs="Arial"/>
                <w:color w:val="808080" w:themeColor="background1" w:themeShade="80"/>
                <w:sz w:val="20"/>
                <w:szCs w:val="20"/>
              </w:rPr>
              <w:t>#endif</w:t>
            </w:r>
          </w:p>
        </w:tc>
      </w:tr>
    </w:tbl>
    <w:p w:rsidR="00106F74" w:rsidRDefault="00106F74" w:rsidP="00A65E9C">
      <w:pPr>
        <w:pStyle w:val="Caption"/>
        <w:jc w:val="center"/>
      </w:pPr>
      <w:bookmarkStart w:id="168" w:name="_Toc378324169"/>
      <w:r>
        <w:lastRenderedPageBreak/>
        <w:t xml:space="preserve">Program </w:t>
      </w:r>
      <w:fldSimple w:instr=" STYLEREF 1 \s ">
        <w:r w:rsidR="006D2100">
          <w:rPr>
            <w:noProof/>
          </w:rPr>
          <w:t>6</w:t>
        </w:r>
      </w:fldSimple>
      <w:r w:rsidR="006D2100">
        <w:noBreakHyphen/>
      </w:r>
      <w:fldSimple w:instr=" SEQ Program \* ARABIC \s 1 ">
        <w:r w:rsidR="006D2100">
          <w:rPr>
            <w:noProof/>
          </w:rPr>
          <w:t>2</w:t>
        </w:r>
      </w:fldSimple>
      <w:r>
        <w:t xml:space="preserve"> Queue.h</w:t>
      </w:r>
      <w:bookmarkEnd w:id="168"/>
    </w:p>
    <w:p w:rsidR="00106F74" w:rsidRDefault="00106F74" w:rsidP="00A65E9C">
      <w:pPr>
        <w:pStyle w:val="Heading2"/>
        <w:spacing w:line="240" w:lineRule="auto"/>
      </w:pPr>
      <w:bookmarkStart w:id="169" w:name="_Toc348368463"/>
      <w:bookmarkStart w:id="170" w:name="_Toc441134443"/>
      <w:r>
        <w:t>P</w:t>
      </w:r>
      <w:r>
        <w:rPr>
          <w:lang w:val="id-ID"/>
        </w:rPr>
        <w:t>riority Queue</w:t>
      </w:r>
      <w:bookmarkEnd w:id="169"/>
      <w:bookmarkEnd w:id="170"/>
    </w:p>
    <w:p w:rsidR="00106F74" w:rsidRDefault="00106F74" w:rsidP="00A65E9C">
      <w:pPr>
        <w:pStyle w:val="Heading3"/>
        <w:spacing w:line="240" w:lineRule="auto"/>
        <w:rPr>
          <w:lang w:val="id-ID"/>
        </w:rPr>
      </w:pPr>
      <w:bookmarkStart w:id="171" w:name="_Toc348368464"/>
      <w:bookmarkStart w:id="172" w:name="_Toc441134444"/>
      <w:r>
        <w:t>Pengertian</w:t>
      </w:r>
      <w:bookmarkEnd w:id="171"/>
      <w:bookmarkEnd w:id="172"/>
    </w:p>
    <w:p w:rsidR="00106F74" w:rsidRPr="00557DDD" w:rsidRDefault="00106F74" w:rsidP="00A65E9C">
      <w:pPr>
        <w:spacing w:before="120" w:after="0" w:line="240" w:lineRule="auto"/>
        <w:jc w:val="both"/>
      </w:pPr>
      <w:r w:rsidRPr="00557DDD">
        <w:t>Priority queue merupakan pengembangan dari queue biasa. Keistimewaan dari queue jenis ini adalah kita bisa menambahkan ke dalam antrian sesuai dengan prioritas yang ada. Misalnya pasien dengan penyakit yang parah akan didahulukan dalam penanganan oleh rumah sakit, sedangkan pasien dengan penyakit yang biasa-biasa akan di tangani setelahnya. Dan masih banyak lagi penerapan priority queue dala kehidupan sehari-hari selain kasus di atas.</w:t>
      </w:r>
    </w:p>
    <w:p w:rsidR="00106F74" w:rsidRDefault="00106F74" w:rsidP="00A65E9C">
      <w:pPr>
        <w:pStyle w:val="Heading3"/>
        <w:spacing w:line="240" w:lineRule="auto"/>
        <w:rPr>
          <w:lang w:val="id-ID"/>
        </w:rPr>
      </w:pPr>
      <w:bookmarkStart w:id="173" w:name="_Toc348368465"/>
      <w:bookmarkStart w:id="174" w:name="_Toc441134445"/>
      <w:r>
        <w:rPr>
          <w:lang w:val="id-ID"/>
        </w:rPr>
        <w:t>Bentuk Priority Queue</w:t>
      </w:r>
      <w:bookmarkEnd w:id="173"/>
      <w:bookmarkEnd w:id="174"/>
    </w:p>
    <w:p w:rsidR="00106F74" w:rsidRPr="00557DDD" w:rsidRDefault="00106F74" w:rsidP="00A65E9C">
      <w:pPr>
        <w:spacing w:before="120" w:after="0" w:line="240" w:lineRule="auto"/>
        <w:jc w:val="both"/>
      </w:pPr>
      <w:r w:rsidRPr="00557DDD">
        <w:t>Bentuk priority queue ada 2 macam berdasarkan jumlah queue yang digunakan, yang pertama menggunakan 1 queue dan yang ke dua menggunakan beberapa queue</w:t>
      </w:r>
      <w:r w:rsidR="00557DDD">
        <w:t>.</w:t>
      </w:r>
    </w:p>
    <w:p w:rsidR="00106F74" w:rsidRDefault="00106F74" w:rsidP="00A65E9C">
      <w:pPr>
        <w:pStyle w:val="Heading3"/>
        <w:numPr>
          <w:ilvl w:val="3"/>
          <w:numId w:val="5"/>
        </w:numPr>
        <w:spacing w:line="240" w:lineRule="auto"/>
        <w:rPr>
          <w:lang w:val="id-ID"/>
        </w:rPr>
      </w:pPr>
      <w:bookmarkStart w:id="175" w:name="_Toc348368466"/>
      <w:bookmarkStart w:id="176" w:name="_Toc441134446"/>
      <w:r>
        <w:rPr>
          <w:lang w:val="id-ID"/>
        </w:rPr>
        <w:t>Menggunakan Satu Queue</w:t>
      </w:r>
      <w:bookmarkEnd w:id="175"/>
      <w:bookmarkEnd w:id="176"/>
    </w:p>
    <w:p w:rsidR="00106F74" w:rsidRPr="00557DDD" w:rsidRDefault="00106F74" w:rsidP="00A65E9C">
      <w:pPr>
        <w:spacing w:before="120" w:after="0" w:line="240" w:lineRule="auto"/>
        <w:jc w:val="both"/>
      </w:pPr>
      <w:r w:rsidRPr="00557DDD">
        <w:t>Dengan queue jenis ini kita bisa membuat priority queue dengan 1 queue saja dengan beberapa prioritas didalamnya. Pada saat dilakukan enQueue digunakan algoritma InsertAfter yang sebelumnya dilakukan pengecekan terhadap prioritas yang ada. Queue dengan prioritas yang lebih rendah tidak boleh berada di depan atau di belakang queue dengan prioritas yang lebih tinggi. Sedangkan proses deQueue dilakukan menggunakan DeleteFirst seperti Queue pada umumnya.</w:t>
      </w:r>
    </w:p>
    <w:p w:rsidR="00106F74" w:rsidRPr="00557DDD" w:rsidRDefault="00106F74" w:rsidP="00A65E9C">
      <w:pPr>
        <w:spacing w:before="120" w:after="0" w:line="240" w:lineRule="auto"/>
        <w:jc w:val="both"/>
      </w:pPr>
      <w:r w:rsidRPr="00557DDD">
        <w:t>Misalkan terdapat 2 prioritas dalam suatu rumah sakit dalam penanganan pasien, prioritas A dan B. Prioritas A = sakit berat, Prioritas B = sakit Sedang. Untuk penganannya, pasien dengan Prioritas A akan didahulukan.</w:t>
      </w:r>
    </w:p>
    <w:p w:rsidR="00106F74" w:rsidRDefault="00106F74" w:rsidP="00A65E9C">
      <w:pPr>
        <w:pStyle w:val="Heading3"/>
        <w:numPr>
          <w:ilvl w:val="4"/>
          <w:numId w:val="5"/>
        </w:numPr>
        <w:spacing w:line="240" w:lineRule="auto"/>
        <w:ind w:left="993" w:hanging="993"/>
        <w:jc w:val="both"/>
        <w:rPr>
          <w:lang w:val="id-ID"/>
        </w:rPr>
      </w:pPr>
      <w:bookmarkStart w:id="177" w:name="_Toc348368467"/>
      <w:bookmarkStart w:id="178" w:name="_Toc441134447"/>
      <w:r>
        <w:rPr>
          <w:lang w:val="id-ID"/>
        </w:rPr>
        <w:t>EnQueue</w:t>
      </w:r>
      <w:bookmarkEnd w:id="177"/>
      <w:bookmarkEnd w:id="178"/>
    </w:p>
    <w:p w:rsidR="00106F74" w:rsidRDefault="00106F74" w:rsidP="00A65E9C">
      <w:pPr>
        <w:pStyle w:val="aParagraf"/>
        <w:spacing w:after="0"/>
        <w:jc w:val="center"/>
        <w:rPr>
          <w:lang w:val="id-ID"/>
        </w:rPr>
      </w:pPr>
      <w:r w:rsidRPr="00490C13">
        <w:rPr>
          <w:noProof/>
        </w:rPr>
        <w:drawing>
          <wp:inline distT="0" distB="0" distL="0" distR="0">
            <wp:extent cx="4963849" cy="739302"/>
            <wp:effectExtent l="19050" t="0" r="8201"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65674" cy="739574"/>
                    </a:xfrm>
                    <a:prstGeom prst="rect">
                      <a:avLst/>
                    </a:prstGeom>
                    <a:noFill/>
                    <a:ln>
                      <a:noFill/>
                    </a:ln>
                  </pic:spPr>
                </pic:pic>
              </a:graphicData>
            </a:graphic>
          </wp:inline>
        </w:drawing>
      </w:r>
    </w:p>
    <w:p w:rsidR="00106F74" w:rsidRDefault="00106F74" w:rsidP="00A65E9C">
      <w:pPr>
        <w:pStyle w:val="aParagraf"/>
        <w:jc w:val="left"/>
        <w:rPr>
          <w:lang w:val="id-ID"/>
        </w:rPr>
      </w:pPr>
      <w:r>
        <w:rPr>
          <w:lang w:val="id-ID"/>
        </w:rPr>
        <w:t>Apabila dilakukan enQueue pasien dengan prioritas A, maka struktur Queue akan berubah menjadi seperti dibawah ini :</w:t>
      </w:r>
    </w:p>
    <w:p w:rsidR="00106F74" w:rsidRDefault="00106F74" w:rsidP="00A65E9C">
      <w:pPr>
        <w:pStyle w:val="aParagraf"/>
        <w:jc w:val="center"/>
        <w:rPr>
          <w:lang w:val="id-ID"/>
        </w:rPr>
      </w:pPr>
      <w:r w:rsidRPr="00490C13">
        <w:rPr>
          <w:noProof/>
        </w:rPr>
        <w:drawing>
          <wp:inline distT="0" distB="0" distL="0" distR="0">
            <wp:extent cx="5699139" cy="642026"/>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95452" cy="641611"/>
                    </a:xfrm>
                    <a:prstGeom prst="rect">
                      <a:avLst/>
                    </a:prstGeom>
                    <a:noFill/>
                    <a:ln>
                      <a:noFill/>
                    </a:ln>
                  </pic:spPr>
                </pic:pic>
              </a:graphicData>
            </a:graphic>
          </wp:inline>
        </w:drawing>
      </w:r>
    </w:p>
    <w:p w:rsidR="00106F74" w:rsidRDefault="00106F74" w:rsidP="00A65E9C">
      <w:pPr>
        <w:pStyle w:val="aParagraf"/>
        <w:jc w:val="left"/>
        <w:rPr>
          <w:lang w:val="id-ID"/>
        </w:rPr>
      </w:pPr>
    </w:p>
    <w:p w:rsidR="00106F74" w:rsidRPr="00826919" w:rsidRDefault="00106F74" w:rsidP="00A65E9C">
      <w:pPr>
        <w:pStyle w:val="Heading3"/>
        <w:numPr>
          <w:ilvl w:val="4"/>
          <w:numId w:val="5"/>
        </w:numPr>
        <w:spacing w:line="240" w:lineRule="auto"/>
        <w:ind w:left="993" w:hanging="993"/>
        <w:jc w:val="both"/>
        <w:rPr>
          <w:lang w:val="id-ID"/>
        </w:rPr>
      </w:pPr>
      <w:bookmarkStart w:id="179" w:name="_Toc348368468"/>
      <w:bookmarkStart w:id="180" w:name="_Toc441134448"/>
      <w:r>
        <w:rPr>
          <w:lang w:val="id-ID"/>
        </w:rPr>
        <w:lastRenderedPageBreak/>
        <w:t>DeQueue</w:t>
      </w:r>
      <w:bookmarkEnd w:id="179"/>
      <w:bookmarkEnd w:id="180"/>
    </w:p>
    <w:p w:rsidR="00106F74" w:rsidRDefault="00106F74" w:rsidP="00A65E9C">
      <w:pPr>
        <w:pStyle w:val="aParagraf"/>
        <w:jc w:val="center"/>
        <w:rPr>
          <w:lang w:val="id-ID"/>
        </w:rPr>
      </w:pPr>
      <w:r w:rsidRPr="00826919">
        <w:rPr>
          <w:noProof/>
        </w:rPr>
        <w:drawing>
          <wp:inline distT="0" distB="0" distL="0" distR="0">
            <wp:extent cx="5573652" cy="564204"/>
            <wp:effectExtent l="19050" t="0" r="7998"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02087" cy="567082"/>
                    </a:xfrm>
                    <a:prstGeom prst="rect">
                      <a:avLst/>
                    </a:prstGeom>
                    <a:noFill/>
                    <a:ln>
                      <a:noFill/>
                    </a:ln>
                  </pic:spPr>
                </pic:pic>
              </a:graphicData>
            </a:graphic>
          </wp:inline>
        </w:drawing>
      </w:r>
    </w:p>
    <w:p w:rsidR="00106F74" w:rsidRDefault="00106F74" w:rsidP="00A65E9C">
      <w:pPr>
        <w:pStyle w:val="aParagraf"/>
        <w:jc w:val="left"/>
        <w:rPr>
          <w:lang w:val="id-ID"/>
        </w:rPr>
      </w:pPr>
      <w:r>
        <w:rPr>
          <w:lang w:val="id-ID"/>
        </w:rPr>
        <w:t>Apabila dilakukan deQueue pasien, maka struktur Queue akan berubah menjadi seperti dibawah ini :</w:t>
      </w:r>
    </w:p>
    <w:p w:rsidR="00106F74" w:rsidRPr="00C147E2" w:rsidRDefault="00106F74" w:rsidP="00A65E9C">
      <w:pPr>
        <w:pStyle w:val="aParagraf"/>
        <w:jc w:val="center"/>
        <w:rPr>
          <w:lang w:val="id-ID"/>
        </w:rPr>
      </w:pPr>
      <w:r w:rsidRPr="007A1455">
        <w:rPr>
          <w:noProof/>
        </w:rPr>
        <w:drawing>
          <wp:inline distT="0" distB="0" distL="0" distR="0">
            <wp:extent cx="4951784" cy="603115"/>
            <wp:effectExtent l="19050" t="0" r="1216"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987055" cy="607411"/>
                    </a:xfrm>
                    <a:prstGeom prst="rect">
                      <a:avLst/>
                    </a:prstGeom>
                    <a:noFill/>
                    <a:ln>
                      <a:noFill/>
                    </a:ln>
                  </pic:spPr>
                </pic:pic>
              </a:graphicData>
            </a:graphic>
          </wp:inline>
        </w:drawing>
      </w:r>
    </w:p>
    <w:p w:rsidR="00106F74" w:rsidRDefault="00106F74" w:rsidP="00A65E9C">
      <w:pPr>
        <w:pStyle w:val="Heading3"/>
        <w:numPr>
          <w:ilvl w:val="3"/>
          <w:numId w:val="5"/>
        </w:numPr>
        <w:spacing w:line="240" w:lineRule="auto"/>
        <w:rPr>
          <w:lang w:val="id-ID"/>
        </w:rPr>
      </w:pPr>
      <w:bookmarkStart w:id="181" w:name="_Toc348368469"/>
      <w:bookmarkStart w:id="182" w:name="_Toc441134449"/>
      <w:r>
        <w:rPr>
          <w:lang w:val="id-ID"/>
        </w:rPr>
        <w:t>Menggunakan beberapa Queue</w:t>
      </w:r>
      <w:bookmarkEnd w:id="181"/>
      <w:bookmarkEnd w:id="182"/>
    </w:p>
    <w:p w:rsidR="00106F74" w:rsidRPr="0071672C" w:rsidRDefault="00106F74" w:rsidP="00A65E9C">
      <w:pPr>
        <w:spacing w:before="120" w:after="0" w:line="240" w:lineRule="auto"/>
        <w:jc w:val="both"/>
      </w:pPr>
      <w:r w:rsidRPr="0071672C">
        <w:t>Dengan queue jenis ini digunakan beberapa queue dalam implementasinya. Apabila dibutuhkan 2 prioritas maka dibuat 2 queue, apabila dibutuhkan 3 prioritas maka dibuat 3 queue dan seterusnya. Setiap queue yang dibuat mewakili setiap prioritas yang ada. Proses deQueue dilakukan terlebih dahulu terhadap queue degan prioritas yang lebih tinggi, sedangkan proses enQueue dilakukan di setiap queue yang dibuat tergantung dari prioritasnya.</w:t>
      </w:r>
    </w:p>
    <w:p w:rsidR="00106F74" w:rsidRDefault="00106F74" w:rsidP="00A65E9C">
      <w:pPr>
        <w:spacing w:before="120" w:after="0" w:line="240" w:lineRule="auto"/>
        <w:jc w:val="both"/>
        <w:rPr>
          <w:lang w:val="id-ID"/>
        </w:rPr>
      </w:pPr>
      <w:r w:rsidRPr="0071672C">
        <w:t>Misalkan terdapat 2 prioritas dalam suatu rumah sakit dalam penanganan pasien, prioritas A dan B. Prioritas A = sakit berat, Prioritas B = sakit Sedang. Untuk penganannya, pasien dengan Prioritas A akan didahulukan.</w:t>
      </w:r>
    </w:p>
    <w:p w:rsidR="00106F74" w:rsidRDefault="00106F74" w:rsidP="00A65E9C">
      <w:pPr>
        <w:pStyle w:val="Heading3"/>
        <w:numPr>
          <w:ilvl w:val="4"/>
          <w:numId w:val="5"/>
        </w:numPr>
        <w:spacing w:line="240" w:lineRule="auto"/>
        <w:ind w:left="993" w:hanging="993"/>
        <w:jc w:val="both"/>
        <w:rPr>
          <w:lang w:val="id-ID"/>
        </w:rPr>
      </w:pPr>
      <w:bookmarkStart w:id="183" w:name="_Toc348368470"/>
      <w:bookmarkStart w:id="184" w:name="_Toc441134450"/>
      <w:r>
        <w:rPr>
          <w:lang w:val="id-ID"/>
        </w:rPr>
        <w:t>EnQueue</w:t>
      </w:r>
      <w:bookmarkEnd w:id="183"/>
      <w:bookmarkEnd w:id="184"/>
    </w:p>
    <w:p w:rsidR="00106F74" w:rsidRDefault="00106F74" w:rsidP="00A65E9C">
      <w:pPr>
        <w:pStyle w:val="aParagraf"/>
        <w:jc w:val="center"/>
        <w:rPr>
          <w:lang w:val="id-ID"/>
        </w:rPr>
      </w:pPr>
      <w:r w:rsidRPr="00A213CC">
        <w:rPr>
          <w:noProof/>
        </w:rPr>
        <w:drawing>
          <wp:inline distT="0" distB="0" distL="0" distR="0">
            <wp:extent cx="3136319" cy="846306"/>
            <wp:effectExtent l="19050" t="0" r="6931"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7734" cy="846688"/>
                    </a:xfrm>
                    <a:prstGeom prst="rect">
                      <a:avLst/>
                    </a:prstGeom>
                    <a:noFill/>
                    <a:ln>
                      <a:noFill/>
                    </a:ln>
                  </pic:spPr>
                </pic:pic>
              </a:graphicData>
            </a:graphic>
          </wp:inline>
        </w:drawing>
      </w:r>
    </w:p>
    <w:p w:rsidR="00106F74" w:rsidRDefault="00106F74" w:rsidP="00A65E9C">
      <w:pPr>
        <w:pStyle w:val="aParagraf"/>
        <w:jc w:val="center"/>
        <w:rPr>
          <w:lang w:val="id-ID"/>
        </w:rPr>
      </w:pPr>
      <w:r w:rsidRPr="00A213CC">
        <w:rPr>
          <w:noProof/>
        </w:rPr>
        <w:drawing>
          <wp:inline distT="0" distB="0" distL="0" distR="0">
            <wp:extent cx="3064213" cy="797668"/>
            <wp:effectExtent l="19050" t="0" r="2837"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97949" cy="806450"/>
                    </a:xfrm>
                    <a:prstGeom prst="rect">
                      <a:avLst/>
                    </a:prstGeom>
                    <a:noFill/>
                    <a:ln>
                      <a:noFill/>
                    </a:ln>
                  </pic:spPr>
                </pic:pic>
              </a:graphicData>
            </a:graphic>
          </wp:inline>
        </w:drawing>
      </w:r>
    </w:p>
    <w:p w:rsidR="00106F74" w:rsidRPr="0071672C" w:rsidRDefault="00106F74" w:rsidP="00A65E9C">
      <w:pPr>
        <w:spacing w:before="120" w:after="0" w:line="240" w:lineRule="auto"/>
        <w:jc w:val="both"/>
      </w:pPr>
      <w:r w:rsidRPr="0071672C">
        <w:t>Proses enQueue dilakukan di masing-masing prioritas. Apabila kita melakukan enQueue pasien dengan prioritas B, maka pasien B di enQueu pada queue prioritas B. Hasilnya menjadi seperti dibawah ini,</w:t>
      </w:r>
    </w:p>
    <w:p w:rsidR="00106F74" w:rsidRDefault="00106F74" w:rsidP="00A65E9C">
      <w:pPr>
        <w:pStyle w:val="aParagraf"/>
        <w:jc w:val="center"/>
        <w:rPr>
          <w:lang w:val="id-ID"/>
        </w:rPr>
      </w:pPr>
      <w:r w:rsidRPr="00A213CC">
        <w:rPr>
          <w:noProof/>
        </w:rPr>
        <w:drawing>
          <wp:inline distT="0" distB="0" distL="0" distR="0">
            <wp:extent cx="3136089" cy="856034"/>
            <wp:effectExtent l="19050" t="0" r="7161"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7734" cy="856483"/>
                    </a:xfrm>
                    <a:prstGeom prst="rect">
                      <a:avLst/>
                    </a:prstGeom>
                    <a:noFill/>
                    <a:ln>
                      <a:noFill/>
                    </a:ln>
                  </pic:spPr>
                </pic:pic>
              </a:graphicData>
            </a:graphic>
          </wp:inline>
        </w:drawing>
      </w:r>
    </w:p>
    <w:p w:rsidR="00106F74" w:rsidRPr="00A213CC" w:rsidRDefault="00106F74" w:rsidP="00A65E9C">
      <w:pPr>
        <w:pStyle w:val="aParagraf"/>
        <w:jc w:val="center"/>
        <w:rPr>
          <w:lang w:val="id-ID"/>
        </w:rPr>
      </w:pPr>
      <w:r w:rsidRPr="007A48BC">
        <w:rPr>
          <w:noProof/>
        </w:rPr>
        <w:drawing>
          <wp:inline distT="0" distB="0" distL="0" distR="0">
            <wp:extent cx="4190898" cy="885217"/>
            <wp:effectExtent l="19050" t="0" r="102"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94950" cy="886073"/>
                    </a:xfrm>
                    <a:prstGeom prst="rect">
                      <a:avLst/>
                    </a:prstGeom>
                    <a:noFill/>
                    <a:ln>
                      <a:noFill/>
                    </a:ln>
                  </pic:spPr>
                </pic:pic>
              </a:graphicData>
            </a:graphic>
          </wp:inline>
        </w:drawing>
      </w:r>
    </w:p>
    <w:p w:rsidR="00106F74" w:rsidRDefault="00106F74" w:rsidP="00A65E9C">
      <w:pPr>
        <w:pStyle w:val="Heading3"/>
        <w:numPr>
          <w:ilvl w:val="4"/>
          <w:numId w:val="5"/>
        </w:numPr>
        <w:spacing w:line="240" w:lineRule="auto"/>
        <w:ind w:left="993" w:hanging="993"/>
        <w:jc w:val="both"/>
        <w:rPr>
          <w:lang w:val="id-ID"/>
        </w:rPr>
      </w:pPr>
      <w:bookmarkStart w:id="185" w:name="_Toc348368471"/>
      <w:bookmarkStart w:id="186" w:name="_Toc441134451"/>
      <w:r>
        <w:rPr>
          <w:lang w:val="id-ID"/>
        </w:rPr>
        <w:lastRenderedPageBreak/>
        <w:t>DeQueue</w:t>
      </w:r>
      <w:bookmarkEnd w:id="185"/>
      <w:bookmarkEnd w:id="186"/>
    </w:p>
    <w:p w:rsidR="00106F74" w:rsidRDefault="00106F74" w:rsidP="00A65E9C">
      <w:pPr>
        <w:pStyle w:val="aParagraf"/>
        <w:jc w:val="center"/>
        <w:rPr>
          <w:lang w:val="id-ID"/>
        </w:rPr>
      </w:pPr>
      <w:r w:rsidRPr="00A213CC">
        <w:rPr>
          <w:noProof/>
        </w:rPr>
        <w:drawing>
          <wp:inline distT="0" distB="0" distL="0" distR="0">
            <wp:extent cx="3136319" cy="856034"/>
            <wp:effectExtent l="19050" t="0" r="6931"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7734" cy="856420"/>
                    </a:xfrm>
                    <a:prstGeom prst="rect">
                      <a:avLst/>
                    </a:prstGeom>
                    <a:noFill/>
                    <a:ln>
                      <a:noFill/>
                    </a:ln>
                  </pic:spPr>
                </pic:pic>
              </a:graphicData>
            </a:graphic>
          </wp:inline>
        </w:drawing>
      </w:r>
    </w:p>
    <w:p w:rsidR="00106F74" w:rsidRDefault="00106F74" w:rsidP="00A65E9C">
      <w:pPr>
        <w:pStyle w:val="aParagraf"/>
        <w:jc w:val="center"/>
        <w:rPr>
          <w:lang w:val="id-ID"/>
        </w:rPr>
      </w:pPr>
      <w:r w:rsidRPr="00A213CC">
        <w:rPr>
          <w:noProof/>
        </w:rPr>
        <w:drawing>
          <wp:inline distT="0" distB="0" distL="0" distR="0">
            <wp:extent cx="3062078" cy="836579"/>
            <wp:effectExtent l="19050" t="0" r="4972"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97949" cy="846379"/>
                    </a:xfrm>
                    <a:prstGeom prst="rect">
                      <a:avLst/>
                    </a:prstGeom>
                    <a:noFill/>
                    <a:ln>
                      <a:noFill/>
                    </a:ln>
                  </pic:spPr>
                </pic:pic>
              </a:graphicData>
            </a:graphic>
          </wp:inline>
        </w:drawing>
      </w:r>
    </w:p>
    <w:p w:rsidR="00106F74" w:rsidRPr="0071672C" w:rsidRDefault="00106F74" w:rsidP="00A65E9C">
      <w:pPr>
        <w:spacing w:before="120" w:after="0" w:line="240" w:lineRule="auto"/>
        <w:jc w:val="both"/>
      </w:pPr>
      <w:r w:rsidRPr="0071672C">
        <w:t>Proses deQueue dilakukan dari queue yang memiliki prioritas yang lebih tinggi terlebih dahulu, apabila proses yang lebih tinggi telah habis (Queue Kosong), barulah proses deQueue dilakukan pada level dibawahnya.</w:t>
      </w:r>
    </w:p>
    <w:p w:rsidR="00106F74" w:rsidRDefault="00106F74" w:rsidP="00A65E9C">
      <w:pPr>
        <w:pStyle w:val="aParagraf"/>
        <w:jc w:val="center"/>
        <w:rPr>
          <w:lang w:val="id-ID"/>
        </w:rPr>
      </w:pPr>
      <w:r w:rsidRPr="00956F02">
        <w:rPr>
          <w:noProof/>
        </w:rPr>
        <w:drawing>
          <wp:inline distT="0" distB="0" distL="0" distR="0">
            <wp:extent cx="2168745" cy="885217"/>
            <wp:effectExtent l="19050" t="0" r="295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177342" cy="888726"/>
                    </a:xfrm>
                    <a:prstGeom prst="rect">
                      <a:avLst/>
                    </a:prstGeom>
                    <a:noFill/>
                    <a:ln>
                      <a:noFill/>
                    </a:ln>
                  </pic:spPr>
                </pic:pic>
              </a:graphicData>
            </a:graphic>
          </wp:inline>
        </w:drawing>
      </w:r>
    </w:p>
    <w:p w:rsidR="00106F74" w:rsidRPr="00956F02" w:rsidRDefault="00106F74" w:rsidP="00A65E9C">
      <w:pPr>
        <w:pStyle w:val="aParagraf"/>
        <w:jc w:val="center"/>
        <w:rPr>
          <w:lang w:val="id-ID"/>
        </w:rPr>
      </w:pPr>
      <w:r w:rsidRPr="00A213CC">
        <w:rPr>
          <w:noProof/>
        </w:rPr>
        <w:drawing>
          <wp:inline distT="0" distB="0" distL="0" distR="0">
            <wp:extent cx="3064213" cy="856034"/>
            <wp:effectExtent l="19050" t="0" r="2837"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97949" cy="865459"/>
                    </a:xfrm>
                    <a:prstGeom prst="rect">
                      <a:avLst/>
                    </a:prstGeom>
                    <a:noFill/>
                    <a:ln>
                      <a:noFill/>
                    </a:ln>
                  </pic:spPr>
                </pic:pic>
              </a:graphicData>
            </a:graphic>
          </wp:inline>
        </w:drawing>
      </w:r>
    </w:p>
    <w:p w:rsidR="00106F74" w:rsidRDefault="00106F74" w:rsidP="00A65E9C">
      <w:pPr>
        <w:pStyle w:val="Heading3"/>
        <w:spacing w:line="240" w:lineRule="auto"/>
        <w:rPr>
          <w:lang w:val="id-ID"/>
        </w:rPr>
      </w:pPr>
      <w:bookmarkStart w:id="187" w:name="_Toc348368472"/>
      <w:bookmarkStart w:id="188" w:name="_Toc441134452"/>
      <w:r>
        <w:rPr>
          <w:lang w:val="id-ID"/>
        </w:rPr>
        <w:t>Primitif-primitif dalam Priority Queue</w:t>
      </w:r>
      <w:bookmarkEnd w:id="187"/>
      <w:bookmarkEnd w:id="188"/>
    </w:p>
    <w:p w:rsidR="00F04CB8" w:rsidRDefault="00106F74" w:rsidP="00A65E9C">
      <w:pPr>
        <w:spacing w:before="120" w:after="0" w:line="240" w:lineRule="auto"/>
        <w:jc w:val="both"/>
      </w:pPr>
      <w:r w:rsidRPr="0071672C">
        <w:t>Primitif-primitif pada priority Queue sama halnya dengan queue pada umumnya, perbedaannya hanya pada p</w:t>
      </w:r>
      <w:r w:rsidR="00B07654" w:rsidRPr="0071672C">
        <w:t xml:space="preserve">roses enQueue dan deQueue nya. </w:t>
      </w:r>
    </w:p>
    <w:p w:rsidR="00F04CB8" w:rsidRDefault="00F04CB8" w:rsidP="00A65E9C">
      <w:pPr>
        <w:spacing w:line="240" w:lineRule="auto"/>
      </w:pPr>
      <w:r>
        <w:br w:type="page"/>
      </w:r>
    </w:p>
    <w:p w:rsidR="005A5029" w:rsidRDefault="005A5029" w:rsidP="00A65E9C">
      <w:pPr>
        <w:pStyle w:val="Heading2"/>
        <w:spacing w:line="240" w:lineRule="auto"/>
      </w:pPr>
      <w:bookmarkStart w:id="189" w:name="_Toc441134453"/>
      <w:r>
        <w:lastRenderedPageBreak/>
        <w:t>Latihan</w:t>
      </w:r>
      <w:bookmarkEnd w:id="189"/>
    </w:p>
    <w:p w:rsidR="005A5029" w:rsidRDefault="005A5029" w:rsidP="008D29AE">
      <w:pPr>
        <w:pStyle w:val="aParagraf"/>
        <w:numPr>
          <w:ilvl w:val="0"/>
          <w:numId w:val="27"/>
        </w:numPr>
        <w:spacing w:after="0"/>
      </w:pPr>
      <w:r>
        <w:t>Buatlah file *.c</w:t>
      </w:r>
      <w:r w:rsidR="00F04CB8">
        <w:t>pp</w:t>
      </w:r>
      <w:r>
        <w:t xml:space="preserve"> untuk ADT</w:t>
      </w:r>
      <w:r w:rsidR="00F04CB8">
        <w:t xml:space="preserve"> </w:t>
      </w:r>
      <w:r w:rsidR="001536AF" w:rsidRPr="001536AF">
        <w:rPr>
          <w:color w:val="00B0F0"/>
          <w:lang w:val="id-ID"/>
        </w:rPr>
        <w:t>program 6.2 queue.h</w:t>
      </w:r>
      <w:r>
        <w:t xml:space="preserve"> di atas.</w:t>
      </w:r>
    </w:p>
    <w:p w:rsidR="005A5029" w:rsidRDefault="005A5029" w:rsidP="008D29AE">
      <w:pPr>
        <w:pStyle w:val="aParagraf"/>
        <w:numPr>
          <w:ilvl w:val="0"/>
          <w:numId w:val="27"/>
        </w:numPr>
        <w:spacing w:after="0"/>
      </w:pPr>
      <w:r>
        <w:t xml:space="preserve">Implementasikan untuk membaut suatu sistem antrian pada sistem posfik – infik dengan dipadukan menggunakan stack. </w:t>
      </w:r>
    </w:p>
    <w:p w:rsidR="005A5029" w:rsidRDefault="005A5029" w:rsidP="008D29AE">
      <w:pPr>
        <w:pStyle w:val="aParagraf"/>
        <w:numPr>
          <w:ilvl w:val="0"/>
          <w:numId w:val="27"/>
        </w:numPr>
        <w:spacing w:after="0"/>
      </w:pPr>
      <w:r>
        <w:t>Studi Kasus</w:t>
      </w:r>
    </w:p>
    <w:p w:rsidR="005A5029" w:rsidRDefault="005A5029" w:rsidP="00A65E9C">
      <w:pPr>
        <w:pStyle w:val="aParagraf"/>
        <w:spacing w:after="0"/>
        <w:ind w:left="720"/>
      </w:pPr>
      <w:r>
        <w:t>Diberikan sebuah kasus pengiriman barang dengan batas ma</w:t>
      </w:r>
      <w:r w:rsidR="00F92F27">
        <w:t>ksimal jumlah barang tertentu (</w:t>
      </w:r>
      <w:r>
        <w:t>diinputkan user) dengan 3 prioritas (1 untuk tinggi, 2 untuk prioritas sedang, 3 untuk prioritas rendah). Untuk setiap barang yang ditambahkan, diset prioritas dari barang tersebut, dan untuk barang yang dikirim lebih dulu adalah barang dengan prioritas pengiriman tertinggi. Bila nilai maksimum dari jumlah jenis barang sudah terlampaui, maka akan diminta konfirmasi untuk menghapus barang yang paling lama berada di prioritas tertinggi dan menggantikannya dengan barang yang baru.</w:t>
      </w:r>
    </w:p>
    <w:p w:rsidR="00F92F27" w:rsidRDefault="005A5029" w:rsidP="00A65E9C">
      <w:pPr>
        <w:pStyle w:val="aParagraf"/>
        <w:spacing w:after="0"/>
        <w:ind w:left="720"/>
      </w:pPr>
      <w:r>
        <w:t>Buatlah sebuah program yang dapat mengatur  pengiriman barang dengan menggunakan implementasi queue pada bahasa c</w:t>
      </w:r>
      <w:r w:rsidR="00767414">
        <w:t>++</w:t>
      </w:r>
      <w:r>
        <w:t>.  Berikut disediakan file *.h untuk kasus di atas:</w:t>
      </w:r>
    </w:p>
    <w:p w:rsidR="00F04CB8" w:rsidRDefault="00F04CB8" w:rsidP="00A65E9C">
      <w:pPr>
        <w:pStyle w:val="aParagraf"/>
        <w:spacing w:after="0"/>
        <w:ind w:left="720"/>
      </w:pPr>
    </w:p>
    <w:tbl>
      <w:tblPr>
        <w:tblStyle w:val="TableGrid"/>
        <w:tblW w:w="0" w:type="auto"/>
        <w:tblLook w:val="04A0" w:firstRow="1" w:lastRow="0" w:firstColumn="1" w:lastColumn="0" w:noHBand="0" w:noVBand="1"/>
      </w:tblPr>
      <w:tblGrid>
        <w:gridCol w:w="9017"/>
      </w:tblGrid>
      <w:tr w:rsidR="005A5029" w:rsidRPr="00F04CB8" w:rsidTr="00F04CB8">
        <w:trPr>
          <w:trHeight w:val="1790"/>
        </w:trPr>
        <w:tc>
          <w:tcPr>
            <w:tcW w:w="9017" w:type="dxa"/>
          </w:tcPr>
          <w:p w:rsidR="00F04CB8" w:rsidRDefault="00F04CB8"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ifndef queue</w:t>
            </w:r>
            <w:r w:rsidR="00F92F27" w:rsidRPr="00F04CB8">
              <w:rPr>
                <w:rFonts w:ascii="Lucida Console" w:hAnsi="Lucida Console"/>
                <w:sz w:val="20"/>
              </w:rPr>
              <w:t>barang</w:t>
            </w:r>
            <w:r w:rsidRPr="00F04CB8">
              <w:rPr>
                <w:rFonts w:ascii="Lucida Console" w:hAnsi="Lucida Console"/>
                <w:sz w:val="20"/>
              </w:rPr>
              <w:t>_H</w:t>
            </w:r>
          </w:p>
          <w:p w:rsidR="005A5029" w:rsidRPr="00F04CB8" w:rsidRDefault="005A5029" w:rsidP="00A65E9C">
            <w:pPr>
              <w:pStyle w:val="kode"/>
              <w:rPr>
                <w:rFonts w:ascii="Lucida Console" w:hAnsi="Lucida Console"/>
                <w:sz w:val="20"/>
              </w:rPr>
            </w:pPr>
            <w:r w:rsidRPr="00F04CB8">
              <w:rPr>
                <w:rFonts w:ascii="Lucida Console" w:hAnsi="Lucida Console"/>
                <w:sz w:val="20"/>
              </w:rPr>
              <w:t>#define queue</w:t>
            </w:r>
            <w:r w:rsidR="00F92F27" w:rsidRPr="00F04CB8">
              <w:rPr>
                <w:rFonts w:ascii="Lucida Console" w:hAnsi="Lucida Console"/>
                <w:sz w:val="20"/>
              </w:rPr>
              <w:t>barang</w:t>
            </w:r>
            <w:r w:rsidRPr="00F04CB8">
              <w:rPr>
                <w:rFonts w:ascii="Lucida Console" w:hAnsi="Lucida Console"/>
                <w:sz w:val="20"/>
              </w:rPr>
              <w:t>_H</w:t>
            </w:r>
          </w:p>
          <w:p w:rsidR="00F04CB8" w:rsidRDefault="00F04CB8" w:rsidP="00A65E9C">
            <w:pPr>
              <w:pStyle w:val="kode"/>
              <w:rPr>
                <w:rFonts w:ascii="Lucida Console" w:hAnsi="Lucida Console"/>
                <w:sz w:val="20"/>
              </w:rPr>
            </w:pPr>
          </w:p>
          <w:p w:rsidR="00F04CB8" w:rsidRPr="00F04CB8" w:rsidRDefault="00F04CB8" w:rsidP="00A65E9C">
            <w:pPr>
              <w:pStyle w:val="kode"/>
              <w:rPr>
                <w:rFonts w:ascii="Lucida Console" w:hAnsi="Lucida Console"/>
                <w:sz w:val="20"/>
              </w:rPr>
            </w:pPr>
            <w:r w:rsidRPr="00F04CB8">
              <w:rPr>
                <w:rFonts w:ascii="Lucida Console" w:hAnsi="Lucida Console"/>
                <w:sz w:val="20"/>
              </w:rPr>
              <w:t>#define nil NULL</w:t>
            </w:r>
          </w:p>
          <w:p w:rsidR="00F04CB8" w:rsidRPr="00F04CB8" w:rsidRDefault="00F04CB8" w:rsidP="00A65E9C">
            <w:pPr>
              <w:pStyle w:val="kode"/>
              <w:rPr>
                <w:rFonts w:ascii="Lucida Console" w:hAnsi="Lucida Console"/>
                <w:sz w:val="20"/>
              </w:rPr>
            </w:pPr>
            <w:r w:rsidRPr="00F04CB8">
              <w:rPr>
                <w:rFonts w:ascii="Lucida Console" w:hAnsi="Lucida Console"/>
                <w:sz w:val="20"/>
              </w:rPr>
              <w:t>#define info(P) (P)-&gt;info</w:t>
            </w:r>
          </w:p>
          <w:p w:rsidR="00F04CB8" w:rsidRPr="00F04CB8" w:rsidRDefault="00F04CB8" w:rsidP="00A65E9C">
            <w:pPr>
              <w:pStyle w:val="kode"/>
              <w:rPr>
                <w:rFonts w:ascii="Lucida Console" w:hAnsi="Lucida Console"/>
                <w:sz w:val="20"/>
              </w:rPr>
            </w:pPr>
            <w:r w:rsidRPr="00F04CB8">
              <w:rPr>
                <w:rFonts w:ascii="Lucida Console" w:hAnsi="Lucida Console"/>
                <w:sz w:val="20"/>
              </w:rPr>
              <w:t>#define next(P) (P)-&gt;next</w:t>
            </w:r>
          </w:p>
          <w:p w:rsidR="00F04CB8" w:rsidRPr="00F04CB8" w:rsidRDefault="00F04CB8" w:rsidP="00A65E9C">
            <w:pPr>
              <w:pStyle w:val="kode"/>
              <w:rPr>
                <w:rFonts w:ascii="Lucida Console" w:hAnsi="Lucida Console"/>
                <w:sz w:val="20"/>
              </w:rPr>
            </w:pPr>
            <w:r w:rsidRPr="00F04CB8">
              <w:rPr>
                <w:rFonts w:ascii="Lucida Console" w:hAnsi="Lucida Console"/>
                <w:sz w:val="20"/>
              </w:rPr>
              <w:t>#define head(Q) ((Q).head)</w:t>
            </w:r>
          </w:p>
          <w:p w:rsidR="00F04CB8" w:rsidRDefault="00F04CB8" w:rsidP="00A65E9C">
            <w:pPr>
              <w:pStyle w:val="kode"/>
              <w:rPr>
                <w:rFonts w:ascii="Lucida Console" w:hAnsi="Lucida Console"/>
                <w:sz w:val="20"/>
              </w:rPr>
            </w:pPr>
            <w:r w:rsidRPr="00F04CB8">
              <w:rPr>
                <w:rFonts w:ascii="Lucida Console" w:hAnsi="Lucida Console"/>
                <w:sz w:val="20"/>
              </w:rPr>
              <w:t>#define tail(Q) ((Q).tail)</w:t>
            </w:r>
          </w:p>
          <w:p w:rsidR="00F04CB8" w:rsidRDefault="00F04CB8" w:rsidP="00A65E9C">
            <w:pPr>
              <w:pStyle w:val="kode"/>
              <w:rPr>
                <w:rFonts w:ascii="Lucida Console" w:hAnsi="Lucida Console"/>
                <w:sz w:val="20"/>
              </w:rPr>
            </w:pPr>
          </w:p>
          <w:p w:rsidR="005A5029" w:rsidRPr="00F04CB8" w:rsidRDefault="00F04CB8" w:rsidP="00A65E9C">
            <w:pPr>
              <w:pStyle w:val="kode"/>
              <w:rPr>
                <w:rFonts w:ascii="Lucida Console" w:hAnsi="Lucida Console"/>
                <w:sz w:val="20"/>
              </w:rPr>
            </w:pPr>
            <w:r>
              <w:rPr>
                <w:rFonts w:ascii="Lucida Console" w:hAnsi="Lucida Console"/>
                <w:sz w:val="20"/>
              </w:rPr>
              <w:t>#include &lt;boolean.h&gt;</w:t>
            </w:r>
          </w:p>
          <w:p w:rsidR="005A5029" w:rsidRPr="00F04CB8" w:rsidRDefault="005A5029" w:rsidP="00A65E9C">
            <w:pPr>
              <w:pStyle w:val="kode"/>
              <w:rPr>
                <w:rFonts w:ascii="Lucida Console" w:hAnsi="Lucida Console"/>
                <w:sz w:val="20"/>
              </w:rPr>
            </w:pPr>
            <w:r w:rsidRPr="00F04CB8">
              <w:rPr>
                <w:rFonts w:ascii="Lucida Console" w:hAnsi="Lucida Console"/>
                <w:sz w:val="20"/>
              </w:rPr>
              <w:t>#include &lt;</w:t>
            </w:r>
            <w:r w:rsidR="00F04CB8">
              <w:rPr>
                <w:rFonts w:ascii="Lucida Console" w:hAnsi="Lucida Console"/>
                <w:sz w:val="20"/>
              </w:rPr>
              <w:t>iostream</w:t>
            </w:r>
            <w:r w:rsidRPr="00F04CB8">
              <w:rPr>
                <w:rFonts w:ascii="Lucida Console" w:hAnsi="Lucida Console"/>
                <w:sz w:val="20"/>
              </w:rPr>
              <w:t>&gt;</w:t>
            </w:r>
          </w:p>
          <w:p w:rsidR="005A5029" w:rsidRPr="00F04CB8" w:rsidRDefault="005A5029" w:rsidP="00A65E9C">
            <w:pPr>
              <w:pStyle w:val="kode"/>
              <w:rPr>
                <w:rFonts w:ascii="Lucida Console" w:hAnsi="Lucida Console"/>
                <w:sz w:val="20"/>
              </w:rPr>
            </w:pPr>
            <w:r w:rsidRPr="00F04CB8">
              <w:rPr>
                <w:rFonts w:ascii="Lucida Console" w:hAnsi="Lucida Console"/>
                <w:sz w:val="20"/>
              </w:rPr>
              <w:t>#include &lt;conio.h&gt;</w:t>
            </w:r>
          </w:p>
          <w:p w:rsidR="00F04CB8" w:rsidRDefault="00F04CB8" w:rsidP="00A65E9C">
            <w:pPr>
              <w:pStyle w:val="kode"/>
              <w:rPr>
                <w:rFonts w:ascii="Lucida Console" w:hAnsi="Lucida Console"/>
                <w:sz w:val="20"/>
              </w:rPr>
            </w:pPr>
          </w:p>
          <w:p w:rsidR="00F04CB8" w:rsidRDefault="00F04CB8" w:rsidP="00A65E9C">
            <w:pPr>
              <w:pStyle w:val="kode"/>
              <w:rPr>
                <w:rFonts w:ascii="Lucida Console" w:hAnsi="Lucida Console"/>
                <w:sz w:val="20"/>
              </w:rPr>
            </w:pPr>
            <w:r>
              <w:rPr>
                <w:rFonts w:ascii="Lucida Console" w:hAnsi="Lucida Console"/>
                <w:sz w:val="20"/>
              </w:rPr>
              <w:t>Using namespace std;</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typedef struct{</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char namaBarang[10];</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char kotaTujuan[10];</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int jumlah;</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int harga;</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int total;</w:t>
            </w:r>
          </w:p>
          <w:p w:rsidR="005A5029" w:rsidRPr="00F04CB8" w:rsidRDefault="005A5029" w:rsidP="00A65E9C">
            <w:pPr>
              <w:pStyle w:val="kode"/>
              <w:rPr>
                <w:rFonts w:ascii="Lucida Console" w:hAnsi="Lucida Console"/>
                <w:sz w:val="20"/>
              </w:rPr>
            </w:pPr>
            <w:r w:rsidRPr="00F04CB8">
              <w:rPr>
                <w:rFonts w:ascii="Lucida Console" w:hAnsi="Lucida Console"/>
                <w:sz w:val="20"/>
              </w:rPr>
              <w:t>}infotype;</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typedef struct tElm *address;</w:t>
            </w:r>
          </w:p>
          <w:p w:rsidR="005A5029" w:rsidRPr="00F04CB8" w:rsidRDefault="005A5029" w:rsidP="00A65E9C">
            <w:pPr>
              <w:pStyle w:val="kode"/>
              <w:rPr>
                <w:rFonts w:ascii="Lucida Console" w:hAnsi="Lucida Console"/>
                <w:sz w:val="20"/>
              </w:rPr>
            </w:pPr>
            <w:r w:rsidRPr="00F04CB8">
              <w:rPr>
                <w:rFonts w:ascii="Lucida Console" w:hAnsi="Lucida Console"/>
                <w:sz w:val="20"/>
              </w:rPr>
              <w:t>typedef struct tElm {</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infotype info;</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address next;</w:t>
            </w:r>
          </w:p>
          <w:p w:rsidR="005A5029" w:rsidRPr="00F04CB8" w:rsidRDefault="005A5029" w:rsidP="00A65E9C">
            <w:pPr>
              <w:pStyle w:val="kode"/>
              <w:rPr>
                <w:rFonts w:ascii="Lucida Console" w:hAnsi="Lucida Console"/>
                <w:sz w:val="20"/>
              </w:rPr>
            </w:pPr>
            <w:r w:rsidRPr="00F04CB8">
              <w:rPr>
                <w:rFonts w:ascii="Lucida Console" w:hAnsi="Lucida Console"/>
                <w:sz w:val="20"/>
              </w:rPr>
              <w:t>}elmQ;</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deklarasi tipe data queue, terdiri dari haed dan tail, queue kosong jika head = Nil*/</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typedef struct {</w:t>
            </w:r>
          </w:p>
          <w:p w:rsidR="005A5029" w:rsidRPr="00F04CB8" w:rsidRDefault="005A5029" w:rsidP="00A65E9C">
            <w:pPr>
              <w:pStyle w:val="kode"/>
              <w:rPr>
                <w:rFonts w:ascii="Lucida Console" w:hAnsi="Lucida Console"/>
                <w:sz w:val="20"/>
              </w:rPr>
            </w:pPr>
            <w:r w:rsidRPr="00F04CB8">
              <w:rPr>
                <w:rFonts w:ascii="Lucida Console" w:hAnsi="Lucida Console"/>
                <w:sz w:val="20"/>
              </w:rPr>
              <w:t xml:space="preserve">      address head, tail;</w:t>
            </w:r>
          </w:p>
          <w:p w:rsidR="005A5029" w:rsidRPr="00F04CB8" w:rsidRDefault="005A5029" w:rsidP="00A65E9C">
            <w:pPr>
              <w:pStyle w:val="kode"/>
              <w:rPr>
                <w:rFonts w:ascii="Lucida Console" w:hAnsi="Lucida Console"/>
                <w:sz w:val="20"/>
              </w:rPr>
            </w:pPr>
            <w:r w:rsidRPr="00F04CB8">
              <w:rPr>
                <w:rFonts w:ascii="Lucida Console" w:hAnsi="Lucida Console"/>
                <w:sz w:val="20"/>
              </w:rPr>
              <w:t>} queue;</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rototype */</w:t>
            </w:r>
          </w:p>
          <w:p w:rsidR="005A5029" w:rsidRPr="00F04CB8" w:rsidRDefault="005A5029" w:rsidP="00A65E9C">
            <w:pPr>
              <w:pStyle w:val="kode"/>
              <w:rPr>
                <w:rFonts w:ascii="Lucida Console" w:hAnsi="Lucida Console"/>
                <w:color w:val="808080" w:themeColor="background1" w:themeShade="80"/>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engecekan apakah list kosong *********/</w:t>
            </w:r>
          </w:p>
          <w:p w:rsidR="005A5029" w:rsidRPr="00F04CB8" w:rsidRDefault="005A5029" w:rsidP="00A65E9C">
            <w:pPr>
              <w:pStyle w:val="kode"/>
              <w:rPr>
                <w:rFonts w:ascii="Lucida Console" w:hAnsi="Lucida Console"/>
                <w:sz w:val="20"/>
              </w:rPr>
            </w:pPr>
            <w:r w:rsidRPr="00F04CB8">
              <w:rPr>
                <w:rFonts w:ascii="Lucida Console" w:hAnsi="Lucida Console"/>
                <w:sz w:val="20"/>
              </w:rPr>
              <w:t>boolean isEmpty(queue Q);</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mengembalikan nilai true jika list kosong */</w:t>
            </w:r>
          </w:p>
          <w:p w:rsidR="005A5029" w:rsidRPr="00F04CB8" w:rsidRDefault="005A5029" w:rsidP="00A65E9C">
            <w:pPr>
              <w:pStyle w:val="kode"/>
              <w:rPr>
                <w:rFonts w:ascii="Lucida Console" w:hAnsi="Lucida Console"/>
                <w:color w:val="808080" w:themeColor="background1" w:themeShade="80"/>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embuatan list kosong *********/</w:t>
            </w:r>
          </w:p>
          <w:p w:rsidR="005A5029" w:rsidRPr="00F04CB8" w:rsidRDefault="005A5029" w:rsidP="00A65E9C">
            <w:pPr>
              <w:pStyle w:val="kode"/>
              <w:rPr>
                <w:rFonts w:ascii="Lucida Console" w:hAnsi="Lucida Console"/>
                <w:sz w:val="20"/>
              </w:rPr>
            </w:pPr>
            <w:r w:rsidRPr="00F04CB8">
              <w:rPr>
                <w:rFonts w:ascii="Lucida Console" w:hAnsi="Lucida Console"/>
                <w:sz w:val="20"/>
              </w:rPr>
              <w:t>void createQueue(queue *Q);</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I.S. sembarang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F.S. terbentuk queue kosong */</w:t>
            </w:r>
          </w:p>
          <w:p w:rsidR="005A5029" w:rsidRPr="00F04CB8" w:rsidRDefault="005A5029" w:rsidP="00A65E9C">
            <w:pPr>
              <w:pStyle w:val="kode"/>
              <w:rPr>
                <w:rFonts w:ascii="Lucida Console" w:hAnsi="Lucida Console"/>
                <w:color w:val="808080" w:themeColor="background1" w:themeShade="80"/>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manajemen memori *********/</w:t>
            </w:r>
          </w:p>
          <w:p w:rsidR="005A5029" w:rsidRPr="00F04CB8" w:rsidRDefault="005A5029" w:rsidP="00A65E9C">
            <w:pPr>
              <w:pStyle w:val="kode"/>
              <w:rPr>
                <w:rFonts w:ascii="Lucida Console" w:hAnsi="Lucida Console"/>
                <w:sz w:val="20"/>
              </w:rPr>
            </w:pPr>
            <w:r w:rsidRPr="00F04CB8">
              <w:rPr>
                <w:rFonts w:ascii="Lucida Console" w:hAnsi="Lucida Console"/>
                <w:sz w:val="20"/>
              </w:rPr>
              <w:lastRenderedPageBreak/>
              <w:t>address alokasi(infotype X);</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mengirimkan address dari alokasi sebuah elemen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jika aloksi berhasil maka nilai address tidak Nil dan jika gagal nilai address Nil */</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void dealokasi(address P);</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I.S. P terdefinisi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F.S. memori yang digunakan P dikembalikan ke sistem */</w:t>
            </w:r>
          </w:p>
          <w:p w:rsidR="005A5029" w:rsidRPr="00F04CB8" w:rsidRDefault="005A5029" w:rsidP="00A65E9C">
            <w:pPr>
              <w:pStyle w:val="kode"/>
              <w:rPr>
                <w:rFonts w:ascii="Lucida Console" w:hAnsi="Lucida Console"/>
                <w:color w:val="808080" w:themeColor="background1" w:themeShade="80"/>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rimitif berdasarkan alamat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enambahan elemen berdasarkan alamat *********/</w:t>
            </w:r>
          </w:p>
          <w:p w:rsidR="005A5029" w:rsidRPr="00F04CB8" w:rsidRDefault="005A5029" w:rsidP="00A65E9C">
            <w:pPr>
              <w:pStyle w:val="kode"/>
              <w:rPr>
                <w:rFonts w:ascii="Lucida Console" w:hAnsi="Lucida Console"/>
                <w:sz w:val="20"/>
              </w:rPr>
            </w:pPr>
            <w:r w:rsidRPr="00F04CB8">
              <w:rPr>
                <w:rFonts w:ascii="Lucida Console" w:hAnsi="Lucida Console"/>
                <w:sz w:val="20"/>
              </w:rPr>
              <w:t>void enqueue(queue *Q, address P);</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I.S. sembarang, P sudah dialokasikan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F.S. menempatkan elemen beralamat P pada akhir  queue */</w:t>
            </w:r>
          </w:p>
          <w:p w:rsidR="005A5029" w:rsidRPr="00F04CB8" w:rsidRDefault="005A5029" w:rsidP="00A65E9C">
            <w:pPr>
              <w:pStyle w:val="kode"/>
              <w:rPr>
                <w:rFonts w:ascii="Lucida Console" w:hAnsi="Lucida Console"/>
                <w:color w:val="808080" w:themeColor="background1" w:themeShade="80"/>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enghapusan sebuah elemen *********/</w:t>
            </w:r>
          </w:p>
          <w:p w:rsidR="005A5029" w:rsidRPr="00F04CB8" w:rsidRDefault="005A5029" w:rsidP="00A65E9C">
            <w:pPr>
              <w:pStyle w:val="kode"/>
              <w:rPr>
                <w:rFonts w:ascii="Lucida Console" w:hAnsi="Lucida Console"/>
                <w:sz w:val="20"/>
              </w:rPr>
            </w:pPr>
            <w:r w:rsidRPr="00F04CB8">
              <w:rPr>
                <w:rFonts w:ascii="Lucida Console" w:hAnsi="Lucida Console"/>
                <w:sz w:val="20"/>
              </w:rPr>
              <w:t>void dequeue(queue *Q, address *P);</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I.S. queue tidak kosong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F.S. P menunjuk elemen pertama queue, head dari queue menunjuk pada next elemen head yang lama*/</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queue mngkin menjadi kosong*/</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proses semua elemen list *********/</w:t>
            </w:r>
          </w:p>
          <w:p w:rsidR="005A5029" w:rsidRPr="00F04CB8" w:rsidRDefault="005A5029" w:rsidP="00A65E9C">
            <w:pPr>
              <w:pStyle w:val="kode"/>
              <w:rPr>
                <w:rFonts w:ascii="Lucida Console" w:hAnsi="Lucida Console"/>
                <w:sz w:val="20"/>
              </w:rPr>
            </w:pPr>
            <w:r w:rsidRPr="00F04CB8">
              <w:rPr>
                <w:rFonts w:ascii="Lucida Console" w:hAnsi="Lucida Console"/>
                <w:sz w:val="20"/>
              </w:rPr>
              <w:t>void printfInfo(queue Q);</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I.S. queue mungkin kosong   */</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F.S. jka queue tidak kosong menampilkan semua info yang ada pada queue */</w:t>
            </w:r>
          </w:p>
          <w:p w:rsidR="005A5029" w:rsidRPr="00F04CB8" w:rsidRDefault="005A5029" w:rsidP="00A65E9C">
            <w:pPr>
              <w:pStyle w:val="kode"/>
              <w:rPr>
                <w:rFonts w:ascii="Lucida Console" w:hAnsi="Lucida Console"/>
                <w:sz w:val="20"/>
              </w:rPr>
            </w:pPr>
          </w:p>
          <w:p w:rsidR="005A5029" w:rsidRPr="00F04CB8" w:rsidRDefault="005A5029" w:rsidP="00A65E9C">
            <w:pPr>
              <w:pStyle w:val="kode"/>
              <w:rPr>
                <w:rFonts w:ascii="Lucida Console" w:hAnsi="Lucida Console"/>
                <w:sz w:val="20"/>
              </w:rPr>
            </w:pPr>
            <w:r w:rsidRPr="00F04CB8">
              <w:rPr>
                <w:rFonts w:ascii="Lucida Console" w:hAnsi="Lucida Console"/>
                <w:sz w:val="20"/>
              </w:rPr>
              <w:t>int isiQueue(queue Q);</w:t>
            </w:r>
          </w:p>
          <w:p w:rsidR="005A5029" w:rsidRPr="00F04CB8" w:rsidRDefault="005A5029" w:rsidP="00A65E9C">
            <w:pPr>
              <w:pStyle w:val="kode"/>
              <w:rPr>
                <w:rFonts w:ascii="Lucida Console" w:hAnsi="Lucida Console"/>
                <w:color w:val="808080" w:themeColor="background1" w:themeShade="80"/>
                <w:sz w:val="20"/>
              </w:rPr>
            </w:pPr>
            <w:r w:rsidRPr="00F04CB8">
              <w:rPr>
                <w:rFonts w:ascii="Lucida Console" w:hAnsi="Lucida Console"/>
                <w:color w:val="808080" w:themeColor="background1" w:themeShade="80"/>
                <w:sz w:val="20"/>
              </w:rPr>
              <w:t>/* mengembalikan jumlah elemen pada queue */</w:t>
            </w:r>
          </w:p>
          <w:p w:rsidR="005A5029" w:rsidRPr="00F04CB8" w:rsidRDefault="005A5029" w:rsidP="00A65E9C">
            <w:pPr>
              <w:pStyle w:val="kode"/>
              <w:rPr>
                <w:rFonts w:ascii="Lucida Console" w:hAnsi="Lucida Console"/>
                <w:sz w:val="20"/>
              </w:rPr>
            </w:pPr>
          </w:p>
          <w:p w:rsidR="00956F02" w:rsidRPr="00F04CB8" w:rsidRDefault="00956F02" w:rsidP="00A65E9C">
            <w:pPr>
              <w:pStyle w:val="kode"/>
              <w:rPr>
                <w:rFonts w:ascii="Lucida Console" w:hAnsi="Lucida Console"/>
                <w:sz w:val="20"/>
                <w:lang w:val="id-ID"/>
              </w:rPr>
            </w:pPr>
            <w:r w:rsidRPr="00F04CB8">
              <w:rPr>
                <w:rFonts w:ascii="Lucida Console" w:hAnsi="Lucida Console"/>
                <w:sz w:val="20"/>
              </w:rPr>
              <w:t>#endif</w:t>
            </w:r>
          </w:p>
        </w:tc>
      </w:tr>
    </w:tbl>
    <w:p w:rsidR="00E86FD0" w:rsidRDefault="00B07654" w:rsidP="00A65E9C">
      <w:pPr>
        <w:pStyle w:val="Caption"/>
        <w:jc w:val="center"/>
        <w:sectPr w:rsidR="00E86FD0" w:rsidSect="00EB26D5">
          <w:headerReference w:type="default" r:id="rId117"/>
          <w:footerReference w:type="default" r:id="rId118"/>
          <w:pgSz w:w="11907" w:h="16839" w:code="9"/>
          <w:pgMar w:top="1440" w:right="1440" w:bottom="1440" w:left="1440" w:header="720" w:footer="720" w:gutter="0"/>
          <w:cols w:space="720"/>
          <w:docGrid w:linePitch="360"/>
        </w:sectPr>
      </w:pPr>
      <w:bookmarkStart w:id="190" w:name="_Toc378324170"/>
      <w:r>
        <w:lastRenderedPageBreak/>
        <w:t xml:space="preserve">Program </w:t>
      </w:r>
      <w:fldSimple w:instr=" STYLEREF 1 \s ">
        <w:r w:rsidR="006D2100">
          <w:rPr>
            <w:noProof/>
          </w:rPr>
          <w:t>6</w:t>
        </w:r>
      </w:fldSimple>
      <w:r w:rsidR="006D2100">
        <w:noBreakHyphen/>
      </w:r>
      <w:fldSimple w:instr=" SEQ Program \* ARABIC \s 1 ">
        <w:r w:rsidR="006D2100">
          <w:rPr>
            <w:noProof/>
          </w:rPr>
          <w:t>3</w:t>
        </w:r>
      </w:fldSimple>
      <w:r>
        <w:t xml:space="preserve"> queuebarang.h</w:t>
      </w:r>
      <w:bookmarkEnd w:id="190"/>
    </w:p>
    <w:p w:rsidR="005A5029" w:rsidRPr="00EA4F8C" w:rsidRDefault="00DF584F" w:rsidP="00A65E9C">
      <w:pPr>
        <w:pStyle w:val="Heading1"/>
        <w:spacing w:line="240" w:lineRule="auto"/>
        <w:rPr>
          <w:lang w:val="id-ID"/>
        </w:rPr>
      </w:pPr>
      <w:bookmarkStart w:id="191" w:name="_Toc441134454"/>
      <w:r>
        <w:lastRenderedPageBreak/>
        <w:t>QUEUE (</w:t>
      </w:r>
      <w:r>
        <w:rPr>
          <w:lang w:val="id-ID"/>
        </w:rPr>
        <w:t>Representasi Tabel</w:t>
      </w:r>
      <w:r>
        <w:t>)</w:t>
      </w:r>
      <w:bookmarkEnd w:id="191"/>
    </w:p>
    <w:p w:rsidR="002317DB" w:rsidRDefault="002317DB" w:rsidP="00A65E9C">
      <w:pPr>
        <w:pStyle w:val="Heading2"/>
        <w:spacing w:line="240" w:lineRule="auto"/>
      </w:pPr>
      <w:bookmarkStart w:id="192" w:name="_Toc441134455"/>
      <w:r>
        <w:t>Tujuan</w:t>
      </w:r>
      <w:bookmarkEnd w:id="192"/>
    </w:p>
    <w:p w:rsidR="002317DB" w:rsidRDefault="002317DB" w:rsidP="00A65E9C">
      <w:pPr>
        <w:pStyle w:val="bparagraf"/>
      </w:pPr>
      <w:r w:rsidRPr="002C11A7">
        <w:t>Setelah mengikuti praktikum ini mahasiswa diharapkan dapat:</w:t>
      </w:r>
    </w:p>
    <w:p w:rsidR="00E2272A" w:rsidRPr="00E2272A" w:rsidRDefault="002317DB" w:rsidP="008D29AE">
      <w:pPr>
        <w:pStyle w:val="ListParagraph"/>
        <w:numPr>
          <w:ilvl w:val="0"/>
          <w:numId w:val="38"/>
        </w:numPr>
        <w:spacing w:after="0" w:line="240" w:lineRule="auto"/>
      </w:pPr>
      <w:r>
        <w:t>Memahami konsep queue</w:t>
      </w:r>
      <w:r w:rsidRPr="00E2272A">
        <w:rPr>
          <w:lang w:val="id-ID"/>
        </w:rPr>
        <w:t xml:space="preserve"> representasi tabel</w:t>
      </w:r>
      <w:r>
        <w:t>.</w:t>
      </w:r>
    </w:p>
    <w:p w:rsidR="002317DB" w:rsidRDefault="002317DB" w:rsidP="008D29AE">
      <w:pPr>
        <w:pStyle w:val="ListParagraph"/>
        <w:numPr>
          <w:ilvl w:val="0"/>
          <w:numId w:val="38"/>
        </w:numPr>
        <w:spacing w:after="0" w:line="240" w:lineRule="auto"/>
      </w:pPr>
      <w:r>
        <w:t xml:space="preserve">Mengaplikasikan queue dengan menggunakan </w:t>
      </w:r>
      <w:r w:rsidRPr="00E2272A">
        <w:rPr>
          <w:lang w:val="id-ID"/>
        </w:rPr>
        <w:t>tabel</w:t>
      </w:r>
      <w:r>
        <w:t>.</w:t>
      </w:r>
    </w:p>
    <w:p w:rsidR="002317DB" w:rsidRDefault="002317DB" w:rsidP="00A65E9C">
      <w:pPr>
        <w:pStyle w:val="Heading2"/>
        <w:spacing w:line="240" w:lineRule="auto"/>
        <w:rPr>
          <w:lang w:val="id-ID"/>
        </w:rPr>
      </w:pPr>
      <w:bookmarkStart w:id="193" w:name="_Toc441134456"/>
      <w:r>
        <w:t>Pengertian</w:t>
      </w:r>
      <w:bookmarkEnd w:id="193"/>
    </w:p>
    <w:p w:rsidR="002317DB" w:rsidRPr="0071672C" w:rsidRDefault="000A4DF5" w:rsidP="00A65E9C">
      <w:pPr>
        <w:spacing w:before="120" w:after="0" w:line="240" w:lineRule="auto"/>
        <w:jc w:val="both"/>
      </w:pPr>
      <w:r w:rsidRPr="0071672C">
        <w:t>Pada dasarnya representasi queue menggunakan table sama halnya dengan menggunakan pointer.  Perbedaan yang mendasar adalah pada management memori serta keterbatasan jumlah antriannya. Untuk lebih jelasnya perhatikan perbedaan representasi tabel dan pointer pada queue dibawah ini.</w:t>
      </w:r>
    </w:p>
    <w:tbl>
      <w:tblPr>
        <w:tblW w:w="8020" w:type="dxa"/>
        <w:jc w:val="center"/>
        <w:tblLook w:val="04A0" w:firstRow="1" w:lastRow="0" w:firstColumn="1" w:lastColumn="0" w:noHBand="0" w:noVBand="1"/>
      </w:tblPr>
      <w:tblGrid>
        <w:gridCol w:w="504"/>
        <w:gridCol w:w="3760"/>
        <w:gridCol w:w="3760"/>
      </w:tblGrid>
      <w:tr w:rsidR="004251B9" w:rsidRPr="004251B9" w:rsidTr="004251B9">
        <w:trPr>
          <w:trHeight w:val="315"/>
          <w:jc w:val="center"/>
        </w:trPr>
        <w:tc>
          <w:tcPr>
            <w:tcW w:w="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jc w:val="center"/>
              <w:rPr>
                <w:rFonts w:ascii="Calibri" w:eastAsia="Times New Roman" w:hAnsi="Calibri" w:cs="Calibri"/>
                <w:b/>
                <w:bCs/>
                <w:color w:val="000000"/>
                <w:sz w:val="24"/>
                <w:szCs w:val="24"/>
                <w:lang w:val="id-ID" w:eastAsia="id-ID"/>
              </w:rPr>
            </w:pPr>
            <w:r w:rsidRPr="004251B9">
              <w:rPr>
                <w:rFonts w:ascii="Calibri" w:eastAsia="Times New Roman" w:hAnsi="Calibri" w:cs="Calibri"/>
                <w:b/>
                <w:bCs/>
                <w:color w:val="000000"/>
                <w:sz w:val="24"/>
                <w:szCs w:val="24"/>
                <w:lang w:val="id-ID" w:eastAsia="id-ID"/>
              </w:rPr>
              <w:t>No</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jc w:val="center"/>
              <w:rPr>
                <w:rFonts w:ascii="Calibri" w:eastAsia="Times New Roman" w:hAnsi="Calibri" w:cs="Calibri"/>
                <w:b/>
                <w:bCs/>
                <w:color w:val="000000"/>
                <w:sz w:val="24"/>
                <w:szCs w:val="24"/>
                <w:lang w:val="id-ID" w:eastAsia="id-ID"/>
              </w:rPr>
            </w:pPr>
            <w:r w:rsidRPr="004251B9">
              <w:rPr>
                <w:rFonts w:ascii="Calibri" w:eastAsia="Times New Roman" w:hAnsi="Calibri" w:cs="Calibri"/>
                <w:b/>
                <w:bCs/>
                <w:color w:val="000000"/>
                <w:sz w:val="24"/>
                <w:szCs w:val="24"/>
                <w:lang w:val="id-ID" w:eastAsia="id-ID"/>
              </w:rPr>
              <w:t>Representasi Table</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jc w:val="center"/>
              <w:rPr>
                <w:rFonts w:ascii="Calibri" w:eastAsia="Times New Roman" w:hAnsi="Calibri" w:cs="Calibri"/>
                <w:b/>
                <w:bCs/>
                <w:color w:val="000000"/>
                <w:sz w:val="24"/>
                <w:szCs w:val="24"/>
                <w:lang w:val="id-ID" w:eastAsia="id-ID"/>
              </w:rPr>
            </w:pPr>
            <w:r w:rsidRPr="004251B9">
              <w:rPr>
                <w:rFonts w:ascii="Calibri" w:eastAsia="Times New Roman" w:hAnsi="Calibri" w:cs="Calibri"/>
                <w:b/>
                <w:bCs/>
                <w:color w:val="000000"/>
                <w:sz w:val="24"/>
                <w:szCs w:val="24"/>
                <w:lang w:val="id-ID" w:eastAsia="id-ID"/>
              </w:rPr>
              <w:t>Representasi Pointer</w:t>
            </w:r>
          </w:p>
        </w:tc>
      </w:tr>
      <w:tr w:rsidR="004251B9" w:rsidRPr="004251B9" w:rsidTr="004251B9">
        <w:trPr>
          <w:trHeight w:val="300"/>
          <w:jc w:val="center"/>
        </w:trPr>
        <w:tc>
          <w:tcPr>
            <w:tcW w:w="500" w:type="dxa"/>
            <w:tcBorders>
              <w:top w:val="nil"/>
              <w:left w:val="single" w:sz="4" w:space="0" w:color="auto"/>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jc w:val="center"/>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1</w:t>
            </w:r>
          </w:p>
        </w:tc>
        <w:tc>
          <w:tcPr>
            <w:tcW w:w="3760" w:type="dxa"/>
            <w:tcBorders>
              <w:top w:val="nil"/>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Jumlah Queue terbatas</w:t>
            </w:r>
          </w:p>
        </w:tc>
        <w:tc>
          <w:tcPr>
            <w:tcW w:w="3760" w:type="dxa"/>
            <w:tcBorders>
              <w:top w:val="nil"/>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Jumlah Queue tak-terbatas</w:t>
            </w:r>
          </w:p>
        </w:tc>
      </w:tr>
      <w:tr w:rsidR="004251B9" w:rsidRPr="004251B9" w:rsidTr="004251B9">
        <w:trPr>
          <w:trHeight w:val="300"/>
          <w:jc w:val="center"/>
        </w:trPr>
        <w:tc>
          <w:tcPr>
            <w:tcW w:w="500" w:type="dxa"/>
            <w:tcBorders>
              <w:top w:val="nil"/>
              <w:left w:val="single" w:sz="4" w:space="0" w:color="auto"/>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jc w:val="center"/>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2</w:t>
            </w:r>
          </w:p>
        </w:tc>
        <w:tc>
          <w:tcPr>
            <w:tcW w:w="3760" w:type="dxa"/>
            <w:tcBorders>
              <w:top w:val="nil"/>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Tidak ada management memori</w:t>
            </w:r>
          </w:p>
        </w:tc>
        <w:tc>
          <w:tcPr>
            <w:tcW w:w="3760" w:type="dxa"/>
            <w:tcBorders>
              <w:top w:val="nil"/>
              <w:left w:val="nil"/>
              <w:bottom w:val="single" w:sz="4" w:space="0" w:color="auto"/>
              <w:right w:val="single" w:sz="4" w:space="0" w:color="auto"/>
            </w:tcBorders>
            <w:shd w:val="clear" w:color="auto" w:fill="auto"/>
            <w:noWrap/>
            <w:vAlign w:val="bottom"/>
            <w:hideMark/>
          </w:tcPr>
          <w:p w:rsidR="004251B9" w:rsidRPr="004251B9" w:rsidRDefault="004251B9" w:rsidP="00A65E9C">
            <w:pPr>
              <w:spacing w:after="0" w:line="240" w:lineRule="auto"/>
              <w:rPr>
                <w:rFonts w:ascii="Calibri" w:eastAsia="Times New Roman" w:hAnsi="Calibri" w:cs="Calibri"/>
                <w:color w:val="000000"/>
                <w:lang w:val="id-ID" w:eastAsia="id-ID"/>
              </w:rPr>
            </w:pPr>
            <w:r w:rsidRPr="004251B9">
              <w:rPr>
                <w:rFonts w:ascii="Calibri" w:eastAsia="Times New Roman" w:hAnsi="Calibri" w:cs="Calibri"/>
                <w:color w:val="000000"/>
                <w:lang w:val="id-ID" w:eastAsia="id-ID"/>
              </w:rPr>
              <w:t>ada management memori</w:t>
            </w:r>
          </w:p>
        </w:tc>
      </w:tr>
    </w:tbl>
    <w:p w:rsidR="002317DB" w:rsidRDefault="002317DB" w:rsidP="00A65E9C">
      <w:pPr>
        <w:pStyle w:val="Heading2"/>
        <w:spacing w:line="240" w:lineRule="auto"/>
        <w:rPr>
          <w:lang w:val="id-ID"/>
        </w:rPr>
      </w:pPr>
      <w:bookmarkStart w:id="194" w:name="_Toc441134457"/>
      <w:r>
        <w:rPr>
          <w:lang w:val="id-ID"/>
        </w:rPr>
        <w:t>Macam-macam Bentuk Queue</w:t>
      </w:r>
      <w:bookmarkEnd w:id="194"/>
    </w:p>
    <w:p w:rsidR="001D3557" w:rsidRPr="001D3557" w:rsidRDefault="001D3557" w:rsidP="00A65E9C">
      <w:pPr>
        <w:pStyle w:val="Heading3"/>
        <w:spacing w:line="240" w:lineRule="auto"/>
        <w:rPr>
          <w:lang w:val="id-ID"/>
        </w:rPr>
      </w:pPr>
      <w:bookmarkStart w:id="195" w:name="_Toc441134458"/>
      <w:r>
        <w:rPr>
          <w:lang w:val="id-ID"/>
        </w:rPr>
        <w:t>Alternatif 1</w:t>
      </w:r>
      <w:bookmarkEnd w:id="195"/>
    </w:p>
    <w:p w:rsidR="001D3557" w:rsidRPr="0071672C" w:rsidRDefault="001D3557" w:rsidP="00A65E9C">
      <w:pPr>
        <w:spacing w:before="120" w:after="0" w:line="240" w:lineRule="auto"/>
        <w:jc w:val="both"/>
      </w:pPr>
      <w:r w:rsidRPr="0071672C">
        <w:t xml:space="preserve">Tabel dengan hanya representasi TAIL adalah indeks elemen terakhir,  HEAD selalu diset sama dengan 1 jika Queue tidak kosong. Jika Queue kosong, maka HEAD=0. </w:t>
      </w:r>
    </w:p>
    <w:p w:rsidR="001D3557" w:rsidRPr="0071672C" w:rsidRDefault="001D3557" w:rsidP="00A65E9C">
      <w:pPr>
        <w:spacing w:before="120" w:after="0" w:line="240" w:lineRule="auto"/>
        <w:jc w:val="both"/>
      </w:pPr>
      <w:r w:rsidRPr="0071672C">
        <w:t>Ilustrasi Queue tidak kosong, dengan 5 elemen :</w:t>
      </w:r>
    </w:p>
    <w:p w:rsidR="001D3557" w:rsidRDefault="001D3557" w:rsidP="00A65E9C">
      <w:pPr>
        <w:pStyle w:val="aParagraf"/>
        <w:jc w:val="center"/>
        <w:rPr>
          <w:lang w:val="id-ID"/>
        </w:rPr>
      </w:pPr>
      <w:r w:rsidRPr="001D3557">
        <w:rPr>
          <w:noProof/>
        </w:rPr>
        <w:drawing>
          <wp:inline distT="0" distB="0" distL="0" distR="0">
            <wp:extent cx="3466465" cy="775970"/>
            <wp:effectExtent l="0" t="0" r="635"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1D3557" w:rsidRPr="0071672C" w:rsidRDefault="001D3557" w:rsidP="00A65E9C">
      <w:pPr>
        <w:spacing w:before="120" w:after="0" w:line="240" w:lineRule="auto"/>
        <w:jc w:val="both"/>
      </w:pPr>
      <w:r w:rsidRPr="0071672C">
        <w:t>Ilustrasi Queue kosong:</w:t>
      </w:r>
    </w:p>
    <w:p w:rsidR="001D3557" w:rsidRDefault="001D3557" w:rsidP="00A65E9C">
      <w:pPr>
        <w:pStyle w:val="aParagraf"/>
        <w:jc w:val="center"/>
        <w:rPr>
          <w:lang w:val="id-ID"/>
        </w:rPr>
      </w:pPr>
      <w:r w:rsidRPr="001D3557">
        <w:rPr>
          <w:noProof/>
        </w:rPr>
        <w:drawing>
          <wp:inline distT="0" distB="0" distL="0" distR="0">
            <wp:extent cx="3466465" cy="775970"/>
            <wp:effectExtent l="0" t="0" r="635"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1D3557" w:rsidRPr="0071672C" w:rsidRDefault="001D3557" w:rsidP="00A65E9C">
      <w:pPr>
        <w:spacing w:before="120" w:after="0" w:line="240" w:lineRule="auto"/>
        <w:jc w:val="both"/>
      </w:pPr>
      <w:r w:rsidRPr="0071672C">
        <w:t>Algoritma paling sederhana untuk penambahan elemen  jika masih ada tempatadalah dengan “memajukan” TAIL. Kasus khusus untuk Queue kosong karena HEAD harus diset nilainya menjadi 1. Algoritma paling sederhana dan “naif” untuk penghapusan elemen jika Queue tidak kosong: ambil nilai elemen HEAD, geser semua elemen mulai dari HEAD+1 s/d TAIL (jika ada), kemudian TAIL “mundur”. Kasus khusus untuk Queue dengan keadaan awal berelemen 1, yaitu menyesuaikan HEAD dan TAIL dengan DEFINISI. Algoritma ini mencerminkan pergeseran orang yang sedang mengantri di dunia nyata, tapi tidak efisien.</w:t>
      </w:r>
    </w:p>
    <w:p w:rsidR="001D3557" w:rsidRDefault="001D3557" w:rsidP="00A65E9C">
      <w:pPr>
        <w:pStyle w:val="Heading3"/>
        <w:spacing w:line="240" w:lineRule="auto"/>
        <w:rPr>
          <w:lang w:val="id-ID"/>
        </w:rPr>
      </w:pPr>
      <w:bookmarkStart w:id="196" w:name="_Toc441134459"/>
      <w:r>
        <w:rPr>
          <w:lang w:val="id-ID"/>
        </w:rPr>
        <w:t>Alternatif 2</w:t>
      </w:r>
      <w:bookmarkEnd w:id="196"/>
    </w:p>
    <w:p w:rsidR="000B4E85" w:rsidRPr="0071672C" w:rsidRDefault="000B4E85" w:rsidP="00A65E9C">
      <w:pPr>
        <w:spacing w:before="120" w:after="0" w:line="240" w:lineRule="auto"/>
        <w:jc w:val="both"/>
      </w:pPr>
      <w:r w:rsidRPr="0071672C">
        <w:t>Tabel dengan representasi HEAD dan TAIL,  HEAD “bergerak” ketika sebuahelemen dihapus jika Queue tidak kosong. Jika Queue kosong, maka HEAD=0. Ilustrasi Queue tidak kosong, dengan 5 elemen, kemungkinan pertama HEAD“sedang berada di posisi awal:</w:t>
      </w:r>
    </w:p>
    <w:p w:rsidR="000B4E85" w:rsidRDefault="000B4E85" w:rsidP="00A65E9C">
      <w:pPr>
        <w:pStyle w:val="aParagraf"/>
        <w:jc w:val="center"/>
        <w:rPr>
          <w:lang w:val="id-ID"/>
        </w:rPr>
      </w:pPr>
      <w:r w:rsidRPr="000B4E85">
        <w:rPr>
          <w:noProof/>
        </w:rPr>
        <w:drawing>
          <wp:inline distT="0" distB="0" distL="0" distR="0">
            <wp:extent cx="3466465" cy="775970"/>
            <wp:effectExtent l="0" t="0" r="63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0B4E85" w:rsidRPr="0071672C" w:rsidRDefault="000B4E85" w:rsidP="00A65E9C">
      <w:pPr>
        <w:spacing w:before="120" w:after="0" w:line="240" w:lineRule="auto"/>
        <w:jc w:val="both"/>
      </w:pPr>
      <w:r w:rsidRPr="0071672C">
        <w:lastRenderedPageBreak/>
        <w:t>Ilustrasi Queue tidak kosong, dengan 5 elemen, kemungkinan pertama HEAD tidakberada di posisi awal. Hal ini terjadi akibat algoritma penghapusan  yang dilakukan (lihat keterangan).</w:t>
      </w:r>
    </w:p>
    <w:p w:rsidR="000B4E85" w:rsidRDefault="000B4E85" w:rsidP="00A65E9C">
      <w:pPr>
        <w:pStyle w:val="aParagraf"/>
        <w:jc w:val="center"/>
        <w:rPr>
          <w:lang w:val="id-ID"/>
        </w:rPr>
      </w:pPr>
      <w:r w:rsidRPr="000B4E85">
        <w:rPr>
          <w:noProof/>
        </w:rPr>
        <w:drawing>
          <wp:inline distT="0" distB="0" distL="0" distR="0">
            <wp:extent cx="3466465" cy="775970"/>
            <wp:effectExtent l="0" t="0" r="635" b="508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0B4E85" w:rsidRPr="0071672C" w:rsidRDefault="000B4E85" w:rsidP="00A65E9C">
      <w:pPr>
        <w:spacing w:before="120" w:after="0" w:line="240" w:lineRule="auto"/>
        <w:jc w:val="both"/>
      </w:pPr>
      <w:r w:rsidRPr="0071672C">
        <w:t>Ilustrasi Queue kosong:</w:t>
      </w:r>
    </w:p>
    <w:p w:rsidR="000B4E85" w:rsidRDefault="000B4E85" w:rsidP="00A65E9C">
      <w:pPr>
        <w:pStyle w:val="aParagraf"/>
        <w:jc w:val="center"/>
        <w:rPr>
          <w:lang w:val="id-ID"/>
        </w:rPr>
      </w:pPr>
      <w:r w:rsidRPr="000B4E85">
        <w:rPr>
          <w:noProof/>
        </w:rPr>
        <w:drawing>
          <wp:inline distT="0" distB="0" distL="0" distR="0">
            <wp:extent cx="3466465" cy="775970"/>
            <wp:effectExtent l="0" t="0" r="635" b="508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0B4E85" w:rsidRPr="0071672C" w:rsidRDefault="000B4E85" w:rsidP="00A65E9C">
      <w:pPr>
        <w:spacing w:before="120" w:after="0" w:line="240" w:lineRule="auto"/>
        <w:jc w:val="both"/>
      </w:pPr>
      <w:r w:rsidRPr="0071672C">
        <w:t>Algoritma untuk penambahan elemen sama dengan alternatif I: jika masih adatempat adalah dengan “memajukan” TAIL. Kasus khusus untuk Queue kosong karena HEAD harus diset nilainya menjadi 1. Algoritmanya sama dengan alternatif I.</w:t>
      </w:r>
    </w:p>
    <w:p w:rsidR="000B4E85" w:rsidRPr="0071672C" w:rsidRDefault="000B4E85" w:rsidP="00A65E9C">
      <w:pPr>
        <w:spacing w:before="120" w:after="0" w:line="240" w:lineRule="auto"/>
        <w:jc w:val="both"/>
      </w:pPr>
      <w:r w:rsidRPr="0071672C">
        <w:t>Algoritma untuk penghapusan elemen jika Queue tidak kosong: ambil nilai elemen HEAD, kemudian HEAD  “maju”. Kasus khusus untuk Queue dengan keadaan awal berelemen 1, yaitu menyesuaikan HEAD dan TAIL dengan DEFINISI. Algoritma ini TIDAK mencerminkan pergeseran orang yang sedang mengantri di dunia nyata, tapi efisien. Namun suatu saat terjadi keadaan Queue penuh tetapi “semu sebagai berikut :</w:t>
      </w:r>
    </w:p>
    <w:p w:rsidR="000B4E85" w:rsidRDefault="000B4E85" w:rsidP="00A65E9C">
      <w:pPr>
        <w:pStyle w:val="aParagraf"/>
        <w:jc w:val="center"/>
        <w:rPr>
          <w:lang w:val="id-ID"/>
        </w:rPr>
      </w:pPr>
      <w:r w:rsidRPr="000B4E85">
        <w:rPr>
          <w:noProof/>
        </w:rPr>
        <w:drawing>
          <wp:inline distT="0" distB="0" distL="0" distR="0">
            <wp:extent cx="3785235" cy="775970"/>
            <wp:effectExtent l="0" t="0" r="5715" b="508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85235" cy="775970"/>
                    </a:xfrm>
                    <a:prstGeom prst="rect">
                      <a:avLst/>
                    </a:prstGeom>
                    <a:noFill/>
                    <a:ln>
                      <a:noFill/>
                    </a:ln>
                  </pic:spPr>
                </pic:pic>
              </a:graphicData>
            </a:graphic>
          </wp:inline>
        </w:drawing>
      </w:r>
    </w:p>
    <w:p w:rsidR="000B4E85" w:rsidRPr="0071672C" w:rsidRDefault="000B4E85" w:rsidP="00A65E9C">
      <w:pPr>
        <w:spacing w:before="120" w:after="0" w:line="240" w:lineRule="auto"/>
        <w:jc w:val="both"/>
      </w:pPr>
      <w:r w:rsidRPr="0071672C">
        <w:t>Jika keadaan ini terjadi, haruslah dilakukan aksi menggeser elemen untukmenciptakan ruangan kosong. Pergeseran hanya dilakukan jika dan hanya jika TAIL sudah mencapai IndexMax.</w:t>
      </w:r>
    </w:p>
    <w:p w:rsidR="001D3557" w:rsidRDefault="001D3557" w:rsidP="00A65E9C">
      <w:pPr>
        <w:pStyle w:val="Heading3"/>
        <w:spacing w:line="240" w:lineRule="auto"/>
        <w:rPr>
          <w:lang w:val="id-ID"/>
        </w:rPr>
      </w:pPr>
      <w:bookmarkStart w:id="197" w:name="_Toc441134460"/>
      <w:r>
        <w:rPr>
          <w:lang w:val="id-ID"/>
        </w:rPr>
        <w:t>Alternatif 3</w:t>
      </w:r>
      <w:bookmarkEnd w:id="197"/>
    </w:p>
    <w:p w:rsidR="00902221" w:rsidRPr="0071672C" w:rsidRDefault="00902221" w:rsidP="00A65E9C">
      <w:pPr>
        <w:spacing w:before="120" w:after="0" w:line="240" w:lineRule="auto"/>
        <w:jc w:val="both"/>
      </w:pPr>
      <w:r w:rsidRPr="0071672C">
        <w:t>Tabel dengan representasi HEAD dan TAIL yang “berputar” mengelilingi indekstabel dari awal sampai akhir, kemudian kembali ke awal. Jika Queue kosong, maka HEAD=0. Representasi ini memungkinkan tidak perlu lagi ada  pergeseran yang harus dilakukan seperti pada alternatif II pada saat penambahan elemen. Ilustrasi Queue tidak kosong, dengan 5 elemen, dengan HEAD “sedang” berada di posisi awal:</w:t>
      </w:r>
    </w:p>
    <w:p w:rsidR="001D3557" w:rsidRDefault="00902221" w:rsidP="00A65E9C">
      <w:pPr>
        <w:pStyle w:val="aParagraf"/>
        <w:jc w:val="center"/>
        <w:rPr>
          <w:lang w:val="id-ID"/>
        </w:rPr>
      </w:pPr>
      <w:r w:rsidRPr="00902221">
        <w:rPr>
          <w:noProof/>
        </w:rPr>
        <w:drawing>
          <wp:inline distT="0" distB="0" distL="0" distR="0">
            <wp:extent cx="3466465" cy="775970"/>
            <wp:effectExtent l="0" t="0" r="635" b="508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902221" w:rsidRPr="0071672C" w:rsidRDefault="00902221" w:rsidP="00A65E9C">
      <w:pPr>
        <w:spacing w:before="120" w:after="0" w:line="240" w:lineRule="auto"/>
        <w:jc w:val="both"/>
      </w:pPr>
      <w:r w:rsidRPr="0071672C">
        <w:t>Ilustrasi Queue tidak kosong, dengan 5 elemen, dengan HEAD tidak berada diposisi awal, tetapi masih “lebih kecil” atau “sebelum” TAIL. Hal ini terjadi akibat algoritma penghapusan/</w:t>
      </w:r>
      <w:r w:rsidR="00F04CB8">
        <w:t>p</w:t>
      </w:r>
      <w:r w:rsidRPr="0071672C">
        <w:t>enambahan  yang dilakukan (lihat keterangan).</w:t>
      </w:r>
    </w:p>
    <w:p w:rsidR="00902221" w:rsidRDefault="00902221" w:rsidP="00A65E9C">
      <w:pPr>
        <w:pStyle w:val="aParagraf"/>
        <w:jc w:val="center"/>
        <w:rPr>
          <w:lang w:val="id-ID"/>
        </w:rPr>
      </w:pPr>
      <w:r w:rsidRPr="00902221">
        <w:rPr>
          <w:noProof/>
        </w:rPr>
        <w:drawing>
          <wp:inline distT="0" distB="0" distL="0" distR="0">
            <wp:extent cx="3466465" cy="775970"/>
            <wp:effectExtent l="0" t="0" r="635" b="508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466465" cy="775970"/>
                    </a:xfrm>
                    <a:prstGeom prst="rect">
                      <a:avLst/>
                    </a:prstGeom>
                    <a:noFill/>
                    <a:ln>
                      <a:noFill/>
                    </a:ln>
                  </pic:spPr>
                </pic:pic>
              </a:graphicData>
            </a:graphic>
          </wp:inline>
        </w:drawing>
      </w:r>
    </w:p>
    <w:p w:rsidR="00902221" w:rsidRPr="0071672C" w:rsidRDefault="00902221" w:rsidP="00A65E9C">
      <w:pPr>
        <w:spacing w:before="120" w:after="0" w:line="240" w:lineRule="auto"/>
        <w:jc w:val="both"/>
      </w:pPr>
      <w:r w:rsidRPr="0071672C">
        <w:lastRenderedPageBreak/>
        <w:t>Ilustrasi Queue tidak kosong, dengan 5 elemen, HEAD tidak berada di posisiawal, tetapi “lebih besar” atau “sesudah” TAIL. Hal ini terjadi akibat algoritma penghapusan/Penambahan  yang dilakukan (lihat keterangan)</w:t>
      </w:r>
    </w:p>
    <w:p w:rsidR="00902221" w:rsidRPr="001D3557" w:rsidRDefault="00902221" w:rsidP="00A65E9C">
      <w:pPr>
        <w:pStyle w:val="aParagraf"/>
        <w:jc w:val="center"/>
        <w:rPr>
          <w:lang w:val="id-ID"/>
        </w:rPr>
      </w:pPr>
      <w:r w:rsidRPr="00902221">
        <w:rPr>
          <w:noProof/>
        </w:rPr>
        <w:drawing>
          <wp:inline distT="0" distB="0" distL="0" distR="0">
            <wp:extent cx="3785235" cy="775970"/>
            <wp:effectExtent l="0" t="0" r="5715" b="508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85235" cy="775970"/>
                    </a:xfrm>
                    <a:prstGeom prst="rect">
                      <a:avLst/>
                    </a:prstGeom>
                    <a:noFill/>
                    <a:ln>
                      <a:noFill/>
                    </a:ln>
                  </pic:spPr>
                </pic:pic>
              </a:graphicData>
            </a:graphic>
          </wp:inline>
        </w:drawing>
      </w:r>
    </w:p>
    <w:p w:rsidR="00902221" w:rsidRPr="0071672C" w:rsidRDefault="00902221" w:rsidP="00A65E9C">
      <w:pPr>
        <w:spacing w:before="120" w:after="0" w:line="240" w:lineRule="auto"/>
        <w:jc w:val="both"/>
      </w:pPr>
      <w:r w:rsidRPr="0071672C">
        <w:t>Algoritma untuk penambahan elemen: jika masih ada tempat adalah dengan“memajukan” TAIL. Tapi jika TAIL sudah mencapai IdxMax, maka suksesor dari IdxMax adalah 1 sehingga TAIL yang baru adalah 1. Jika TAIL belum mencapai IdxMax, maka algoritma penambahan elemen sama dengan alternatif II. Kasus khusus untuk Queue kosong karena HEAD harus diset nilainya menjadi 1.</w:t>
      </w:r>
    </w:p>
    <w:p w:rsidR="00902221" w:rsidRPr="0071672C" w:rsidRDefault="00902221" w:rsidP="00A65E9C">
      <w:pPr>
        <w:spacing w:before="120" w:after="0" w:line="240" w:lineRule="auto"/>
        <w:jc w:val="both"/>
      </w:pPr>
      <w:r w:rsidRPr="0071672C">
        <w:t>Algoritma untuk penghapusan elemen jika Queue tidak kosong: ambil nilai elemen HEAD, kemudian HEAD  “maju”. Penentuan suatu suksesor dari indeks yang diubah/”maju” dibuat Seperti pada  algoritma penambahan elemen: jika HEAD mencapai IdxMAx, maka suksesor dari HEAD adalah 1. Kasus khusus untuk Queue dengan keadaan awal berelemen 1, yaitu menyesuaikan HEAD dan TAIL dengan DEFINISI. Algoritma ini efisien karena tidak perlu pergeseran, dan seringkali strategi pemakaian tabel semacam ini disebut sebagai “circular buffer”, dimana tabel penyimpan elemen dianggap sebagai “buffer”.</w:t>
      </w:r>
    </w:p>
    <w:p w:rsidR="00902221" w:rsidRPr="0071672C" w:rsidRDefault="00902221" w:rsidP="00A65E9C">
      <w:pPr>
        <w:spacing w:before="120" w:after="0" w:line="240" w:lineRule="auto"/>
        <w:jc w:val="both"/>
      </w:pPr>
      <w:r w:rsidRPr="0071672C">
        <w:t>Salah satu variasi dari representasi pada alternatif III adalah : menggantikan representasi TAIL dengan COUNT, yaitu banyaknya elemen Queue. Dengan representasi ini, banyaknya elemen diketahui secara eksplisit, tetapi untuk melakukan penambahan elemen harus dilakukan kalkulasi TAIL. Buatlah sebagai latihan.</w:t>
      </w:r>
    </w:p>
    <w:p w:rsidR="002317DB" w:rsidRDefault="002317DB" w:rsidP="00A65E9C">
      <w:pPr>
        <w:pStyle w:val="Heading2"/>
        <w:spacing w:line="240" w:lineRule="auto"/>
        <w:rPr>
          <w:lang w:val="id-ID"/>
        </w:rPr>
      </w:pPr>
      <w:bookmarkStart w:id="198" w:name="_Toc441134461"/>
      <w:r>
        <w:t>Primitif-Primitif dalam Queue</w:t>
      </w:r>
      <w:bookmarkEnd w:id="198"/>
    </w:p>
    <w:p w:rsidR="0033661F" w:rsidRPr="0071672C" w:rsidRDefault="0033661F" w:rsidP="00A65E9C">
      <w:pPr>
        <w:spacing w:before="120" w:after="0" w:line="240" w:lineRule="auto"/>
        <w:jc w:val="both"/>
      </w:pPr>
      <w:r w:rsidRPr="0071672C">
        <w:t>Berikut ini contoh program queue.h dalam ADT queue menggunakan representasi table.</w:t>
      </w:r>
    </w:p>
    <w:tbl>
      <w:tblPr>
        <w:tblStyle w:val="TableGrid"/>
        <w:tblW w:w="0" w:type="auto"/>
        <w:tblLook w:val="04A0" w:firstRow="1" w:lastRow="0" w:firstColumn="1" w:lastColumn="0" w:noHBand="0" w:noVBand="1"/>
      </w:tblPr>
      <w:tblGrid>
        <w:gridCol w:w="9243"/>
      </w:tblGrid>
      <w:tr w:rsidR="00C2445F" w:rsidTr="00C2445F">
        <w:tc>
          <w:tcPr>
            <w:tcW w:w="9243" w:type="dxa"/>
          </w:tcPr>
          <w:p w:rsidR="00EF69C1" w:rsidRPr="00EF69C1" w:rsidRDefault="00EF69C1" w:rsidP="00A65E9C">
            <w:pPr>
              <w:pStyle w:val="kode"/>
              <w:rPr>
                <w:lang w:val="id-ID"/>
              </w:rPr>
            </w:pPr>
            <w:r w:rsidRPr="00EF69C1">
              <w:rPr>
                <w:lang w:val="id-ID"/>
              </w:rPr>
              <w:t>#ifndef STACK_H_INCLUDED</w:t>
            </w:r>
          </w:p>
          <w:p w:rsidR="00EF69C1" w:rsidRDefault="00EF69C1" w:rsidP="00A65E9C">
            <w:pPr>
              <w:pStyle w:val="kode"/>
              <w:rPr>
                <w:lang w:val="id-ID"/>
              </w:rPr>
            </w:pPr>
            <w:r>
              <w:rPr>
                <w:lang w:val="id-ID"/>
              </w:rPr>
              <w:t>#define STACK_H_INCLUDED</w:t>
            </w:r>
          </w:p>
          <w:p w:rsidR="00B07654" w:rsidRPr="00EF69C1" w:rsidRDefault="00B07654" w:rsidP="00A65E9C">
            <w:pPr>
              <w:pStyle w:val="kode"/>
              <w:rPr>
                <w:lang w:val="id-ID"/>
              </w:rPr>
            </w:pPr>
          </w:p>
          <w:p w:rsidR="00EF69C1" w:rsidRPr="00EF69C1" w:rsidRDefault="00EF69C1" w:rsidP="00A65E9C">
            <w:pPr>
              <w:pStyle w:val="kode"/>
              <w:rPr>
                <w:lang w:val="id-ID"/>
              </w:rPr>
            </w:pPr>
            <w:r w:rsidRPr="00EF69C1">
              <w:rPr>
                <w:lang w:val="id-ID"/>
              </w:rPr>
              <w:t>#include &lt;</w:t>
            </w:r>
            <w:r w:rsidR="00F04CB8">
              <w:t>iostream</w:t>
            </w:r>
            <w:r w:rsidRPr="00EF69C1">
              <w:rPr>
                <w:lang w:val="id-ID"/>
              </w:rPr>
              <w:t>&gt;</w:t>
            </w:r>
          </w:p>
          <w:p w:rsidR="00EF69C1" w:rsidRPr="00EF69C1" w:rsidRDefault="00EF69C1" w:rsidP="00A65E9C">
            <w:pPr>
              <w:pStyle w:val="kode"/>
              <w:rPr>
                <w:lang w:val="id-ID"/>
              </w:rPr>
            </w:pPr>
            <w:r w:rsidRPr="00EF69C1">
              <w:rPr>
                <w:lang w:val="id-ID"/>
              </w:rPr>
              <w:t>#include &lt;conio.h&gt;</w:t>
            </w:r>
          </w:p>
          <w:p w:rsidR="00EF69C1" w:rsidRDefault="00EF69C1" w:rsidP="00A65E9C">
            <w:pPr>
              <w:pStyle w:val="kode"/>
              <w:rPr>
                <w:lang w:val="id-ID"/>
              </w:rPr>
            </w:pPr>
            <w:r>
              <w:rPr>
                <w:lang w:val="id-ID"/>
              </w:rPr>
              <w:t>#include &lt;stdlib.h&gt;</w:t>
            </w:r>
          </w:p>
          <w:p w:rsidR="00EF69C1" w:rsidRDefault="00EF69C1" w:rsidP="00A65E9C">
            <w:pPr>
              <w:pStyle w:val="kode"/>
            </w:pPr>
          </w:p>
          <w:p w:rsidR="00F04CB8" w:rsidRDefault="00F04CB8" w:rsidP="00A65E9C">
            <w:pPr>
              <w:pStyle w:val="kode"/>
            </w:pPr>
            <w:r>
              <w:t>Using namespace std;</w:t>
            </w:r>
          </w:p>
          <w:p w:rsidR="00F04CB8" w:rsidRPr="00F04CB8" w:rsidRDefault="00F04CB8" w:rsidP="00A65E9C">
            <w:pPr>
              <w:pStyle w:val="kode"/>
            </w:pPr>
          </w:p>
          <w:p w:rsidR="00EF69C1" w:rsidRPr="00EF69C1" w:rsidRDefault="00EF69C1" w:rsidP="00A65E9C">
            <w:pPr>
              <w:pStyle w:val="kode"/>
              <w:rPr>
                <w:lang w:val="id-ID"/>
              </w:rPr>
            </w:pPr>
            <w:r w:rsidRPr="00EF69C1">
              <w:rPr>
                <w:lang w:val="id-ID"/>
              </w:rPr>
              <w:t>typedef struct {</w:t>
            </w:r>
          </w:p>
          <w:p w:rsidR="00EF69C1" w:rsidRPr="00EF69C1" w:rsidRDefault="00EF69C1" w:rsidP="00A65E9C">
            <w:pPr>
              <w:pStyle w:val="kode"/>
              <w:rPr>
                <w:lang w:val="id-ID"/>
              </w:rPr>
            </w:pPr>
            <w:r w:rsidRPr="00EF69C1">
              <w:rPr>
                <w:lang w:val="id-ID"/>
              </w:rPr>
              <w:t xml:space="preserve">    char id[20];</w:t>
            </w:r>
          </w:p>
          <w:p w:rsidR="00EF69C1" w:rsidRPr="00EF69C1" w:rsidRDefault="00EF69C1" w:rsidP="00A65E9C">
            <w:pPr>
              <w:pStyle w:val="kode"/>
              <w:rPr>
                <w:lang w:val="id-ID"/>
              </w:rPr>
            </w:pPr>
            <w:r w:rsidRPr="00EF69C1">
              <w:rPr>
                <w:lang w:val="id-ID"/>
              </w:rPr>
              <w:t xml:space="preserve">    char nama[20];</w:t>
            </w:r>
          </w:p>
          <w:p w:rsidR="00EF69C1" w:rsidRPr="00EF69C1" w:rsidRDefault="00EF69C1" w:rsidP="00A65E9C">
            <w:pPr>
              <w:pStyle w:val="kode"/>
              <w:rPr>
                <w:lang w:val="id-ID"/>
              </w:rPr>
            </w:pPr>
            <w:r w:rsidRPr="00EF69C1">
              <w:rPr>
                <w:lang w:val="id-ID"/>
              </w:rPr>
              <w:t>} infotype;</w:t>
            </w:r>
          </w:p>
          <w:p w:rsidR="00EF69C1" w:rsidRPr="00EF69C1" w:rsidRDefault="00EF69C1" w:rsidP="00A65E9C">
            <w:pPr>
              <w:pStyle w:val="kode"/>
              <w:rPr>
                <w:lang w:val="id-ID"/>
              </w:rPr>
            </w:pPr>
          </w:p>
          <w:p w:rsidR="00EF69C1" w:rsidRPr="00EF69C1" w:rsidRDefault="00EF69C1" w:rsidP="00A65E9C">
            <w:pPr>
              <w:pStyle w:val="kode"/>
              <w:rPr>
                <w:lang w:val="id-ID"/>
              </w:rPr>
            </w:pPr>
            <w:r w:rsidRPr="00EF69C1">
              <w:rPr>
                <w:lang w:val="id-ID"/>
              </w:rPr>
              <w:t>typedef struct {</w:t>
            </w:r>
          </w:p>
          <w:p w:rsidR="00EF69C1" w:rsidRDefault="00EF69C1" w:rsidP="00A65E9C">
            <w:pPr>
              <w:pStyle w:val="kode"/>
            </w:pPr>
            <w:r w:rsidRPr="00EF69C1">
              <w:rPr>
                <w:lang w:val="id-ID"/>
              </w:rPr>
              <w:t xml:space="preserve">    infotype info[3];</w:t>
            </w:r>
          </w:p>
          <w:p w:rsidR="00F04CB8" w:rsidRPr="00F04CB8" w:rsidRDefault="00F04CB8" w:rsidP="00A65E9C">
            <w:pPr>
              <w:pStyle w:val="kode"/>
            </w:pPr>
            <w:r>
              <w:tab/>
              <w:t>int IMax;</w:t>
            </w:r>
          </w:p>
          <w:p w:rsidR="00EF69C1" w:rsidRPr="00EF69C1" w:rsidRDefault="00EF69C1" w:rsidP="00A65E9C">
            <w:pPr>
              <w:pStyle w:val="kode"/>
              <w:rPr>
                <w:lang w:val="id-ID"/>
              </w:rPr>
            </w:pPr>
            <w:r w:rsidRPr="00EF69C1">
              <w:rPr>
                <w:lang w:val="id-ID"/>
              </w:rPr>
              <w:t xml:space="preserve">    int head;</w:t>
            </w:r>
          </w:p>
          <w:p w:rsidR="00EF69C1" w:rsidRPr="00EF69C1" w:rsidRDefault="00EF69C1" w:rsidP="00A65E9C">
            <w:pPr>
              <w:pStyle w:val="kode"/>
              <w:rPr>
                <w:lang w:val="id-ID"/>
              </w:rPr>
            </w:pPr>
            <w:r w:rsidRPr="00EF69C1">
              <w:rPr>
                <w:lang w:val="id-ID"/>
              </w:rPr>
              <w:t xml:space="preserve">    int tail;</w:t>
            </w:r>
          </w:p>
          <w:p w:rsidR="00EF69C1" w:rsidRPr="00EF69C1" w:rsidRDefault="00EF69C1" w:rsidP="00A65E9C">
            <w:pPr>
              <w:pStyle w:val="kode"/>
              <w:rPr>
                <w:lang w:val="id-ID"/>
              </w:rPr>
            </w:pPr>
            <w:r>
              <w:rPr>
                <w:lang w:val="id-ID"/>
              </w:rPr>
              <w:t>} queue;</w:t>
            </w:r>
          </w:p>
          <w:p w:rsidR="00EF69C1" w:rsidRPr="00EF69C1" w:rsidRDefault="00EF69C1" w:rsidP="00A65E9C">
            <w:pPr>
              <w:pStyle w:val="kode"/>
              <w:rPr>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rototype */</w:t>
            </w: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engecekan apakah Stack penuh *********/</w:t>
            </w:r>
          </w:p>
          <w:p w:rsidR="00EF69C1" w:rsidRPr="00EF69C1" w:rsidRDefault="00EF69C1" w:rsidP="00A65E9C">
            <w:pPr>
              <w:pStyle w:val="kode"/>
              <w:rPr>
                <w:lang w:val="id-ID"/>
              </w:rPr>
            </w:pPr>
            <w:r w:rsidRPr="00EF69C1">
              <w:rPr>
                <w:lang w:val="id-ID"/>
              </w:rPr>
              <w:t>int isFull(queue Q);</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mengembalikan nilai 0 jika queue penuh */</w:t>
            </w: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engecekan apakah Stack kosong *********/</w:t>
            </w:r>
          </w:p>
          <w:p w:rsidR="00EF69C1" w:rsidRPr="00EF69C1" w:rsidRDefault="00EF69C1" w:rsidP="00A65E9C">
            <w:pPr>
              <w:pStyle w:val="kode"/>
              <w:rPr>
                <w:lang w:val="id-ID"/>
              </w:rPr>
            </w:pPr>
            <w:r w:rsidRPr="00EF69C1">
              <w:rPr>
                <w:lang w:val="id-ID"/>
              </w:rPr>
              <w:t>int isEmpty(queue Q);</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mengembalikan nilai 0 jika queue kosong */</w:t>
            </w: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embuatan Stack *********/</w:t>
            </w:r>
          </w:p>
          <w:p w:rsidR="00EF69C1" w:rsidRPr="00EF69C1" w:rsidRDefault="00EF69C1" w:rsidP="00A65E9C">
            <w:pPr>
              <w:pStyle w:val="kode"/>
              <w:rPr>
                <w:lang w:val="id-ID"/>
              </w:rPr>
            </w:pPr>
            <w:r>
              <w:rPr>
                <w:lang w:val="id-ID"/>
              </w:rPr>
              <w:lastRenderedPageBreak/>
              <w:t>void createQueue(queue *Q);</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I.S. sembarang             */</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F.S. terbentuk queue dengan head=-1 dan tail=-1 */</w:t>
            </w: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enambahan elemen pada Stack */</w:t>
            </w:r>
          </w:p>
          <w:p w:rsidR="00EF69C1" w:rsidRPr="00EF69C1" w:rsidRDefault="00EF69C1" w:rsidP="00A65E9C">
            <w:pPr>
              <w:pStyle w:val="kode"/>
              <w:rPr>
                <w:lang w:val="id-ID"/>
              </w:rPr>
            </w:pPr>
            <w:r w:rsidRPr="00EF69C1">
              <w:rPr>
                <w:lang w:val="id-ID"/>
              </w:rPr>
              <w:t>void</w:t>
            </w:r>
            <w:r>
              <w:rPr>
                <w:lang w:val="id-ID"/>
              </w:rPr>
              <w:t xml:space="preserve"> enQueue(queue *Q, infotype X);</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I.S. queue mungkin kosong             */</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F.S. menambahkan elemen pada queue dengan nilai X */</w:t>
            </w:r>
          </w:p>
          <w:p w:rsidR="00EF69C1" w:rsidRPr="00F04CB8" w:rsidRDefault="00EF69C1" w:rsidP="00A65E9C">
            <w:pPr>
              <w:pStyle w:val="kode"/>
              <w:rPr>
                <w:color w:val="808080" w:themeColor="background1" w:themeShade="80"/>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enghapusan elemen pada list */</w:t>
            </w:r>
          </w:p>
          <w:p w:rsidR="00EF69C1" w:rsidRPr="00EF69C1" w:rsidRDefault="00EF69C1" w:rsidP="00A65E9C">
            <w:pPr>
              <w:pStyle w:val="kode"/>
              <w:rPr>
                <w:lang w:val="id-ID"/>
              </w:rPr>
            </w:pPr>
            <w:r>
              <w:rPr>
                <w:lang w:val="id-ID"/>
              </w:rPr>
              <w:t>void deQueue(queue *Q);</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I.S. queue tidak kosong             */</w:t>
            </w:r>
          </w:p>
          <w:p w:rsidR="00EF69C1" w:rsidRPr="00EF69C1" w:rsidRDefault="00EF69C1" w:rsidP="00A65E9C">
            <w:pPr>
              <w:pStyle w:val="kode"/>
              <w:rPr>
                <w:lang w:val="id-ID"/>
              </w:rPr>
            </w:pPr>
            <w:r w:rsidRPr="00F04CB8">
              <w:rPr>
                <w:color w:val="808080" w:themeColor="background1" w:themeShade="80"/>
                <w:lang w:val="id-ID"/>
              </w:rPr>
              <w:t>/* F.S. head=head+1</w:t>
            </w:r>
            <w:r w:rsidRPr="00EF69C1">
              <w:rPr>
                <w:lang w:val="id-ID"/>
              </w:rPr>
              <w:t xml:space="preserve">    */</w:t>
            </w:r>
          </w:p>
          <w:p w:rsidR="00EF69C1" w:rsidRPr="00EF69C1" w:rsidRDefault="00EF69C1" w:rsidP="00A65E9C">
            <w:pPr>
              <w:pStyle w:val="kode"/>
              <w:rPr>
                <w:lang w:val="id-ID"/>
              </w:rPr>
            </w:pP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proses semua elemen list *********/</w:t>
            </w:r>
          </w:p>
          <w:p w:rsidR="00EF69C1" w:rsidRPr="00EF69C1" w:rsidRDefault="00EF69C1" w:rsidP="00A65E9C">
            <w:pPr>
              <w:pStyle w:val="kode"/>
              <w:rPr>
                <w:lang w:val="id-ID"/>
              </w:rPr>
            </w:pPr>
            <w:r>
              <w:rPr>
                <w:lang w:val="id-ID"/>
              </w:rPr>
              <w:t>void viewQueue(queue Q);</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I.S. queue mungkin kosong   */</w:t>
            </w:r>
          </w:p>
          <w:p w:rsidR="00EF69C1" w:rsidRPr="00F04CB8" w:rsidRDefault="00EF69C1" w:rsidP="00A65E9C">
            <w:pPr>
              <w:pStyle w:val="kode"/>
              <w:rPr>
                <w:color w:val="808080" w:themeColor="background1" w:themeShade="80"/>
                <w:lang w:val="id-ID"/>
              </w:rPr>
            </w:pPr>
            <w:r w:rsidRPr="00F04CB8">
              <w:rPr>
                <w:color w:val="808080" w:themeColor="background1" w:themeShade="80"/>
                <w:lang w:val="id-ID"/>
              </w:rPr>
              <w:t>/* F.S. jika queue tidak kosong menampilkan semua info yang ada pada queue */</w:t>
            </w:r>
          </w:p>
          <w:p w:rsidR="00EF69C1" w:rsidRPr="00EF69C1" w:rsidRDefault="00EF69C1" w:rsidP="00A65E9C">
            <w:pPr>
              <w:pStyle w:val="kode"/>
              <w:rPr>
                <w:lang w:val="id-ID"/>
              </w:rPr>
            </w:pPr>
          </w:p>
          <w:p w:rsidR="00C2445F" w:rsidRDefault="00EF69C1" w:rsidP="00A65E9C">
            <w:pPr>
              <w:pStyle w:val="kode"/>
              <w:rPr>
                <w:lang w:val="id-ID"/>
              </w:rPr>
            </w:pPr>
            <w:r w:rsidRPr="00EF69C1">
              <w:rPr>
                <w:lang w:val="id-ID"/>
              </w:rPr>
              <w:t>#endif // STACK_H_INCLUDED</w:t>
            </w:r>
          </w:p>
        </w:tc>
      </w:tr>
    </w:tbl>
    <w:p w:rsidR="002317DB" w:rsidRDefault="00B07654" w:rsidP="00A65E9C">
      <w:pPr>
        <w:pStyle w:val="Caption"/>
        <w:jc w:val="center"/>
        <w:rPr>
          <w:lang w:val="id-ID"/>
        </w:rPr>
      </w:pPr>
      <w:bookmarkStart w:id="199" w:name="_Toc408777839"/>
      <w:r>
        <w:lastRenderedPageBreak/>
        <w:t xml:space="preserve">Gambar </w:t>
      </w:r>
      <w:fldSimple w:instr=" STYLEREF 1 \s ">
        <w:r w:rsidR="006D2100">
          <w:rPr>
            <w:noProof/>
          </w:rPr>
          <w:t>7</w:t>
        </w:r>
      </w:fldSimple>
      <w:r w:rsidR="006D2100">
        <w:noBreakHyphen/>
      </w:r>
      <w:fldSimple w:instr=" SEQ Gambar \* ARABIC \s 1 ">
        <w:r w:rsidR="006D2100">
          <w:rPr>
            <w:noProof/>
          </w:rPr>
          <w:t>1</w:t>
        </w:r>
      </w:fldSimple>
      <w:r>
        <w:t xml:space="preserve"> arrayQueue.h</w:t>
      </w:r>
      <w:bookmarkEnd w:id="199"/>
    </w:p>
    <w:p w:rsidR="008B134D" w:rsidRPr="008B134D" w:rsidRDefault="002317DB" w:rsidP="00E542F8">
      <w:pPr>
        <w:pStyle w:val="Heading2"/>
        <w:spacing w:beforeLines="200" w:before="480" w:line="240" w:lineRule="auto"/>
        <w:rPr>
          <w:lang w:val="id-ID"/>
        </w:rPr>
      </w:pPr>
      <w:bookmarkStart w:id="200" w:name="_Toc441134462"/>
      <w:r>
        <w:t>Latihan</w:t>
      </w:r>
      <w:bookmarkEnd w:id="200"/>
    </w:p>
    <w:p w:rsidR="008B134D" w:rsidRDefault="008B134D" w:rsidP="008D29AE">
      <w:pPr>
        <w:pStyle w:val="aParagraf"/>
        <w:numPr>
          <w:ilvl w:val="0"/>
          <w:numId w:val="39"/>
        </w:numPr>
        <w:spacing w:before="200"/>
        <w:ind w:left="714" w:hanging="357"/>
        <w:rPr>
          <w:lang w:val="id-ID"/>
        </w:rPr>
      </w:pPr>
      <w:r>
        <w:rPr>
          <w:lang w:val="id-ID"/>
        </w:rPr>
        <w:t>Buatlah</w:t>
      </w:r>
      <w:r w:rsidR="00552C36">
        <w:rPr>
          <w:lang w:val="id-ID"/>
        </w:rPr>
        <w:t xml:space="preserve"> program priority queue di sebuah rumah sakit menggunakan model priority beberapa queue.</w:t>
      </w:r>
    </w:p>
    <w:p w:rsidR="008B134D" w:rsidRPr="008B134D" w:rsidRDefault="008B134D" w:rsidP="00A65E9C">
      <w:pPr>
        <w:pStyle w:val="aParagraf"/>
        <w:spacing w:before="200"/>
        <w:ind w:left="714"/>
        <w:jc w:val="left"/>
        <w:rPr>
          <w:lang w:val="id-ID"/>
        </w:rPr>
        <w:sectPr w:rsidR="008B134D" w:rsidRPr="008B134D" w:rsidSect="00EB26D5">
          <w:headerReference w:type="default" r:id="rId128"/>
          <w:pgSz w:w="11907" w:h="16839" w:code="9"/>
          <w:pgMar w:top="1440" w:right="1440" w:bottom="1440" w:left="1440" w:header="720" w:footer="720" w:gutter="0"/>
          <w:cols w:space="720"/>
          <w:docGrid w:linePitch="360"/>
        </w:sectPr>
      </w:pPr>
    </w:p>
    <w:p w:rsidR="00DE69D7" w:rsidRDefault="00F36506" w:rsidP="00A65E9C">
      <w:pPr>
        <w:pStyle w:val="Heading1"/>
        <w:spacing w:line="240" w:lineRule="auto"/>
      </w:pPr>
      <w:bookmarkStart w:id="201" w:name="_Toc441134463"/>
      <w:r>
        <w:lastRenderedPageBreak/>
        <w:t>TREE</w:t>
      </w:r>
      <w:bookmarkEnd w:id="201"/>
    </w:p>
    <w:p w:rsidR="00DE69D7" w:rsidRDefault="00DE69D7" w:rsidP="00A65E9C">
      <w:pPr>
        <w:pStyle w:val="Heading2"/>
        <w:spacing w:line="240" w:lineRule="auto"/>
      </w:pPr>
      <w:bookmarkStart w:id="202" w:name="_Toc315449595"/>
      <w:bookmarkStart w:id="203" w:name="_Toc441134464"/>
      <w:r>
        <w:t>Tujuan</w:t>
      </w:r>
      <w:bookmarkEnd w:id="202"/>
      <w:bookmarkEnd w:id="203"/>
    </w:p>
    <w:p w:rsidR="00DE69D7" w:rsidRPr="00466D4A" w:rsidRDefault="00DE69D7" w:rsidP="00A65E9C">
      <w:pPr>
        <w:pStyle w:val="bparagraf"/>
      </w:pPr>
      <w:r w:rsidRPr="00466D4A">
        <w:t>Setelah mengikuti praktikum ini mahasiswa diharapkan dapat :</w:t>
      </w:r>
    </w:p>
    <w:p w:rsidR="00F36506" w:rsidRDefault="00F36506" w:rsidP="008D29AE">
      <w:pPr>
        <w:pStyle w:val="ListParagraph"/>
        <w:numPr>
          <w:ilvl w:val="0"/>
          <w:numId w:val="28"/>
        </w:numPr>
        <w:spacing w:after="0" w:line="240" w:lineRule="auto"/>
        <w:jc w:val="both"/>
      </w:pPr>
      <w:r>
        <w:t>Praktikan mampu mengaplikasikan struktur data tree dalam sebuah kasus pemrograman.</w:t>
      </w:r>
    </w:p>
    <w:p w:rsidR="00B47DFF" w:rsidRPr="00C554B6" w:rsidRDefault="00F36506" w:rsidP="008D29AE">
      <w:pPr>
        <w:pStyle w:val="ListParagraph"/>
        <w:numPr>
          <w:ilvl w:val="0"/>
          <w:numId w:val="28"/>
        </w:numPr>
        <w:spacing w:after="0" w:line="240" w:lineRule="auto"/>
        <w:jc w:val="both"/>
      </w:pPr>
      <w:r>
        <w:t>Praktikan bisa lebih mahir dalam menggunakan struktur data tree.</w:t>
      </w:r>
    </w:p>
    <w:p w:rsidR="00CB5914" w:rsidRPr="00CB5914" w:rsidRDefault="00CB5914" w:rsidP="00A65E9C">
      <w:pPr>
        <w:pStyle w:val="Heading2"/>
        <w:spacing w:line="240" w:lineRule="auto"/>
      </w:pPr>
      <w:bookmarkStart w:id="204" w:name="_Toc441134465"/>
      <w:r>
        <w:t>Binary Search Tree</w:t>
      </w:r>
      <w:bookmarkEnd w:id="204"/>
    </w:p>
    <w:p w:rsidR="00CB5914" w:rsidRPr="0071672C" w:rsidRDefault="00CB5914" w:rsidP="00A65E9C">
      <w:pPr>
        <w:spacing w:before="120" w:after="0" w:line="240" w:lineRule="auto"/>
        <w:jc w:val="both"/>
      </w:pPr>
      <w:r w:rsidRPr="0071672C">
        <w:t>Binary search tree adalah Binary tree yang terurut dengan ketentuan:</w:t>
      </w:r>
    </w:p>
    <w:p w:rsidR="00CB5914" w:rsidRDefault="00CB5914" w:rsidP="008D29AE">
      <w:pPr>
        <w:pStyle w:val="ListParagraph"/>
        <w:numPr>
          <w:ilvl w:val="0"/>
          <w:numId w:val="29"/>
        </w:numPr>
        <w:spacing w:after="0" w:line="240" w:lineRule="auto"/>
        <w:jc w:val="both"/>
        <w:rPr>
          <w:lang w:val="sv-SE"/>
        </w:rPr>
      </w:pPr>
      <w:r w:rsidRPr="00CB5914">
        <w:rPr>
          <w:lang w:val="sv-SE"/>
        </w:rPr>
        <w:t>Semua LEFTCHILD harus lebih kecil dari parentnya.</w:t>
      </w:r>
    </w:p>
    <w:p w:rsidR="00CB5914" w:rsidRDefault="00CB5914" w:rsidP="008D29AE">
      <w:pPr>
        <w:pStyle w:val="ListParagraph"/>
        <w:numPr>
          <w:ilvl w:val="0"/>
          <w:numId w:val="29"/>
        </w:numPr>
        <w:spacing w:after="0" w:line="240" w:lineRule="auto"/>
        <w:jc w:val="both"/>
        <w:rPr>
          <w:lang w:val="sv-SE"/>
        </w:rPr>
      </w:pPr>
      <w:r w:rsidRPr="00CB5914">
        <w:rPr>
          <w:lang w:val="sv-SE"/>
        </w:rPr>
        <w:t>Semua RIGHTCHILD harus lebih besar dari parentnya dan leftchildnya.</w:t>
      </w:r>
    </w:p>
    <w:p w:rsidR="00B5727C" w:rsidRPr="00CB5914" w:rsidRDefault="00B5727C" w:rsidP="00A65E9C">
      <w:pPr>
        <w:pStyle w:val="Heading4"/>
        <w:spacing w:line="240" w:lineRule="auto"/>
      </w:pPr>
      <w:r>
        <w:t>AVL Tree</w:t>
      </w:r>
    </w:p>
    <w:p w:rsidR="00B5727C" w:rsidRPr="0071672C" w:rsidRDefault="00B5727C" w:rsidP="00A65E9C">
      <w:pPr>
        <w:spacing w:before="120" w:after="0" w:line="240" w:lineRule="auto"/>
        <w:jc w:val="both"/>
      </w:pPr>
      <w:r w:rsidRPr="0071672C">
        <w:t>Adalah binary search tree yang mempunyai ketentuan bahwa maximum perbedaan height antara subtree kiri dan subtree kanan adalah 1.</w:t>
      </w:r>
    </w:p>
    <w:p w:rsidR="00B5727C" w:rsidRPr="00CB5914" w:rsidRDefault="00B5727C" w:rsidP="00A65E9C">
      <w:pPr>
        <w:pStyle w:val="Heading4"/>
        <w:spacing w:line="240" w:lineRule="auto"/>
      </w:pPr>
      <w:r>
        <w:t>Heap Tree</w:t>
      </w:r>
    </w:p>
    <w:p w:rsidR="00B5727C" w:rsidRPr="0071672C" w:rsidRDefault="00B5727C" w:rsidP="00A65E9C">
      <w:pPr>
        <w:spacing w:before="120" w:after="0" w:line="240" w:lineRule="auto"/>
        <w:jc w:val="both"/>
      </w:pPr>
      <w:r w:rsidRPr="0071672C">
        <w:t>Adalah tree yang memenuhi persamaan berikut: R[i] &lt; r[2i] and R[i] &lt; r[2i+1]</w:t>
      </w:r>
    </w:p>
    <w:p w:rsidR="00B5727C" w:rsidRPr="0071672C" w:rsidRDefault="00B5727C" w:rsidP="00A65E9C">
      <w:pPr>
        <w:spacing w:before="120" w:after="0" w:line="240" w:lineRule="auto"/>
        <w:jc w:val="both"/>
      </w:pPr>
      <w:r w:rsidRPr="0071672C">
        <w:t>Heap juga disebut Complete Binary Tree, karena jika suatu node mempunyai child, maka jumlah childnya harus selalu dua.</w:t>
      </w:r>
    </w:p>
    <w:p w:rsidR="00B5727C" w:rsidRPr="0071672C" w:rsidRDefault="00B5727C" w:rsidP="00A65E9C">
      <w:pPr>
        <w:spacing w:before="120" w:after="0" w:line="240" w:lineRule="auto"/>
        <w:jc w:val="both"/>
      </w:pPr>
      <w:r w:rsidRPr="0071672C">
        <w:t>Minimum Heap:  jika parentnya selalu lebih kecil daripada kedua childrennya.</w:t>
      </w:r>
    </w:p>
    <w:p w:rsidR="00B5727C" w:rsidRPr="0071672C" w:rsidRDefault="00B5727C" w:rsidP="00A65E9C">
      <w:pPr>
        <w:spacing w:before="120" w:after="0" w:line="240" w:lineRule="auto"/>
        <w:jc w:val="both"/>
      </w:pPr>
      <w:r w:rsidRPr="0071672C">
        <w:t>Maximum Heap</w:t>
      </w:r>
      <w:r w:rsidRPr="0071672C">
        <w:tab/>
        <w:t>:   jika parentnya selalu lebih besar daripada kedua childrennya.</w:t>
      </w:r>
    </w:p>
    <w:p w:rsidR="00B5727C" w:rsidRDefault="00B5727C" w:rsidP="00A65E9C">
      <w:pPr>
        <w:spacing w:after="0" w:line="240" w:lineRule="auto"/>
        <w:jc w:val="center"/>
        <w:rPr>
          <w:lang w:val="sv-SE"/>
        </w:rPr>
      </w:pPr>
      <w:r>
        <w:rPr>
          <w:noProof/>
        </w:rPr>
        <w:drawing>
          <wp:inline distT="0" distB="0" distL="0" distR="0">
            <wp:extent cx="4319081" cy="2258939"/>
            <wp:effectExtent l="19050" t="0" r="5269"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3081" cy="2261031"/>
                    </a:xfrm>
                    <a:prstGeom prst="rect">
                      <a:avLst/>
                    </a:prstGeom>
                    <a:noFill/>
                    <a:ln>
                      <a:noFill/>
                    </a:ln>
                  </pic:spPr>
                </pic:pic>
              </a:graphicData>
            </a:graphic>
          </wp:inline>
        </w:drawing>
      </w:r>
    </w:p>
    <w:p w:rsidR="00B07654" w:rsidRPr="00B07654" w:rsidRDefault="00B07654" w:rsidP="00A65E9C">
      <w:pPr>
        <w:pStyle w:val="Caption"/>
        <w:keepNext/>
        <w:jc w:val="center"/>
      </w:pPr>
      <w:bookmarkStart w:id="205" w:name="_Toc335383511"/>
      <w:bookmarkStart w:id="206" w:name="_Toc408777840"/>
      <w:r>
        <w:t xml:space="preserve">Gambar </w:t>
      </w:r>
      <w:fldSimple w:instr=" STYLEREF 1 \s ">
        <w:r w:rsidR="006D2100">
          <w:rPr>
            <w:noProof/>
          </w:rPr>
          <w:t>8</w:t>
        </w:r>
      </w:fldSimple>
      <w:r w:rsidR="006D2100">
        <w:noBreakHyphen/>
      </w:r>
      <w:fldSimple w:instr=" SEQ Gambar \* ARABIC \s 1 ">
        <w:r w:rsidR="006D2100">
          <w:rPr>
            <w:noProof/>
          </w:rPr>
          <w:t>1</w:t>
        </w:r>
      </w:fldSimple>
      <w:r>
        <w:t xml:space="preserve"> Heap Tree</w:t>
      </w:r>
      <w:bookmarkEnd w:id="205"/>
      <w:bookmarkEnd w:id="206"/>
    </w:p>
    <w:p w:rsidR="00B5727C" w:rsidRPr="00AA6A81" w:rsidRDefault="00CB5914" w:rsidP="00A65E9C">
      <w:pPr>
        <w:pStyle w:val="Heading2"/>
        <w:spacing w:line="240" w:lineRule="auto"/>
      </w:pPr>
      <w:bookmarkStart w:id="207" w:name="_Toc441134466"/>
      <w:r>
        <w:t xml:space="preserve">Operasi-Operasi dalam </w:t>
      </w:r>
      <w:r w:rsidR="00B5727C">
        <w:t xml:space="preserve">Binary Search </w:t>
      </w:r>
      <w:r>
        <w:t>Tree</w:t>
      </w:r>
      <w:bookmarkEnd w:id="207"/>
    </w:p>
    <w:p w:rsidR="00B5727C" w:rsidRDefault="00B5727C" w:rsidP="00A65E9C">
      <w:pPr>
        <w:pStyle w:val="Heading4"/>
        <w:spacing w:line="240" w:lineRule="auto"/>
      </w:pPr>
      <w:r>
        <w:t>Insert</w:t>
      </w:r>
    </w:p>
    <w:p w:rsidR="00B5727C" w:rsidRDefault="00B5727C" w:rsidP="008D29AE">
      <w:pPr>
        <w:pStyle w:val="aParagraf"/>
        <w:numPr>
          <w:ilvl w:val="0"/>
          <w:numId w:val="30"/>
        </w:numPr>
        <w:spacing w:after="0"/>
      </w:pPr>
      <w:r>
        <w:t>Jika node yang akan diiinsert lebih kecil, maka diinsert pada Left Subtree</w:t>
      </w:r>
    </w:p>
    <w:p w:rsidR="00B5727C" w:rsidRDefault="00B5727C" w:rsidP="008D29AE">
      <w:pPr>
        <w:pStyle w:val="aParagraf"/>
        <w:numPr>
          <w:ilvl w:val="0"/>
          <w:numId w:val="30"/>
        </w:numPr>
      </w:pPr>
      <w:r>
        <w:t>Jika lebih besar, maka diinsert pada Right Subtree.</w:t>
      </w:r>
    </w:p>
    <w:p w:rsidR="007D2A46" w:rsidRDefault="007D2A46" w:rsidP="00A65E9C">
      <w:pPr>
        <w:pStyle w:val="aParagraf"/>
        <w:ind w:left="720"/>
      </w:pPr>
    </w:p>
    <w:p w:rsidR="007D2A46" w:rsidRDefault="007D2A46" w:rsidP="00A65E9C">
      <w:pPr>
        <w:pStyle w:val="aParagraf"/>
        <w:spacing w:after="0"/>
        <w:jc w:val="center"/>
      </w:pPr>
      <w:r>
        <w:rPr>
          <w:noProof/>
        </w:rPr>
        <w:lastRenderedPageBreak/>
        <w:drawing>
          <wp:inline distT="0" distB="0" distL="0" distR="0">
            <wp:extent cx="4489767" cy="1838325"/>
            <wp:effectExtent l="19050" t="0" r="6033"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94621" cy="1840313"/>
                    </a:xfrm>
                    <a:prstGeom prst="rect">
                      <a:avLst/>
                    </a:prstGeom>
                    <a:noFill/>
                    <a:ln>
                      <a:noFill/>
                    </a:ln>
                  </pic:spPr>
                </pic:pic>
              </a:graphicData>
            </a:graphic>
          </wp:inline>
        </w:drawing>
      </w:r>
    </w:p>
    <w:p w:rsidR="00B07654" w:rsidRDefault="00B07654" w:rsidP="00A65E9C">
      <w:pPr>
        <w:pStyle w:val="Caption"/>
        <w:keepNext/>
        <w:jc w:val="center"/>
      </w:pPr>
      <w:bookmarkStart w:id="208" w:name="_Toc335383512"/>
      <w:bookmarkStart w:id="209" w:name="_Toc408777841"/>
      <w:r>
        <w:t xml:space="preserve">Gambar </w:t>
      </w:r>
      <w:fldSimple w:instr=" STYLEREF 1 \s ">
        <w:r w:rsidR="006D2100">
          <w:rPr>
            <w:noProof/>
          </w:rPr>
          <w:t>8</w:t>
        </w:r>
      </w:fldSimple>
      <w:r w:rsidR="006D2100">
        <w:noBreakHyphen/>
      </w:r>
      <w:fldSimple w:instr=" SEQ Gambar \* ARABIC \s 1 ">
        <w:r w:rsidR="006D2100">
          <w:rPr>
            <w:noProof/>
          </w:rPr>
          <w:t>2</w:t>
        </w:r>
      </w:fldSimple>
      <w:r>
        <w:t xml:space="preserve"> Binary Search Tree Insert</w:t>
      </w:r>
      <w:bookmarkEnd w:id="208"/>
      <w:bookmarkEnd w:id="209"/>
    </w:p>
    <w:p w:rsidR="007D2A46" w:rsidRDefault="007D2A46" w:rsidP="00A65E9C">
      <w:pPr>
        <w:pStyle w:val="Heading4"/>
        <w:spacing w:line="240" w:lineRule="auto"/>
      </w:pPr>
      <w:r>
        <w:t>Update</w:t>
      </w:r>
    </w:p>
    <w:p w:rsidR="007D2A46" w:rsidRDefault="007D2A46" w:rsidP="00A65E9C">
      <w:pPr>
        <w:spacing w:before="120" w:after="0" w:line="240" w:lineRule="auto"/>
        <w:jc w:val="both"/>
      </w:pPr>
      <w:r w:rsidRPr="007D2A46">
        <w:t>Jika setelah diupdate posisi/lokasi node yang bersangkutan tidak sesuai dengan ketentuan, maka harus dilakukan dengan proses REGENERASI agar tetap memenuhi kriteria Binary Search Tree.</w:t>
      </w:r>
    </w:p>
    <w:p w:rsidR="007D2A46" w:rsidRDefault="007D2A46" w:rsidP="00A65E9C">
      <w:pPr>
        <w:pStyle w:val="Heading4"/>
        <w:spacing w:line="240" w:lineRule="auto"/>
      </w:pPr>
      <w:r>
        <w:t>Delete</w:t>
      </w:r>
    </w:p>
    <w:p w:rsidR="007D2A46" w:rsidRDefault="007D2A46" w:rsidP="008D29AE">
      <w:pPr>
        <w:pStyle w:val="ListParagraph"/>
        <w:numPr>
          <w:ilvl w:val="0"/>
          <w:numId w:val="31"/>
        </w:numPr>
        <w:spacing w:line="240" w:lineRule="auto"/>
      </w:pPr>
      <w:r>
        <w:t>LEAF, tidak perlu dilakukan modifikasi.</w:t>
      </w:r>
    </w:p>
    <w:p w:rsidR="007D2A46" w:rsidRDefault="007D2A46" w:rsidP="008D29AE">
      <w:pPr>
        <w:pStyle w:val="ListParagraph"/>
        <w:numPr>
          <w:ilvl w:val="0"/>
          <w:numId w:val="31"/>
        </w:numPr>
        <w:spacing w:line="240" w:lineRule="auto"/>
      </w:pPr>
      <w:r>
        <w:t>Node dengan 1 Child, maka child langsung menggantikan posisi Parent.</w:t>
      </w:r>
    </w:p>
    <w:p w:rsidR="007D2A46" w:rsidRDefault="007D2A46" w:rsidP="008D29AE">
      <w:pPr>
        <w:pStyle w:val="ListParagraph"/>
        <w:numPr>
          <w:ilvl w:val="0"/>
          <w:numId w:val="31"/>
        </w:numPr>
        <w:spacing w:line="240" w:lineRule="auto"/>
      </w:pPr>
      <w:r>
        <w:t>Node dengan 2 Child:</w:t>
      </w:r>
    </w:p>
    <w:p w:rsidR="007D2A46" w:rsidRDefault="007D2A46" w:rsidP="00A65E9C">
      <w:pPr>
        <w:pStyle w:val="ListParagraph"/>
        <w:numPr>
          <w:ilvl w:val="2"/>
          <w:numId w:val="1"/>
        </w:numPr>
        <w:spacing w:line="240" w:lineRule="auto"/>
        <w:ind w:left="1080"/>
      </w:pPr>
      <w:r>
        <w:t>Left Subtree, yang diambil adalah node yang paling kiri(nilai terbesar).</w:t>
      </w:r>
    </w:p>
    <w:p w:rsidR="007D2A46" w:rsidRDefault="007D2A46" w:rsidP="00A65E9C">
      <w:pPr>
        <w:pStyle w:val="ListParagraph"/>
        <w:numPr>
          <w:ilvl w:val="2"/>
          <w:numId w:val="1"/>
        </w:numPr>
        <w:spacing w:line="240" w:lineRule="auto"/>
        <w:ind w:left="1080"/>
      </w:pPr>
      <w:r>
        <w:t>Right Subtree, yang diambil adalah node yang paling kanan(nilai terkecil).</w:t>
      </w:r>
    </w:p>
    <w:p w:rsidR="007D2A46" w:rsidRDefault="00F04CB8" w:rsidP="00A65E9C">
      <w:pPr>
        <w:pStyle w:val="ListParagraph"/>
        <w:spacing w:after="0" w:line="240" w:lineRule="auto"/>
        <w:ind w:left="0"/>
        <w:jc w:val="center"/>
        <w:rPr>
          <w:rFonts w:ascii="Verdana" w:hAnsi="Verdana"/>
          <w:sz w:val="20"/>
          <w:szCs w:val="20"/>
        </w:rPr>
      </w:pPr>
      <w:r w:rsidRPr="00942B05">
        <w:rPr>
          <w:rFonts w:ascii="Verdana" w:hAnsi="Verdana"/>
          <w:sz w:val="20"/>
          <w:szCs w:val="20"/>
        </w:rPr>
        <w:object w:dxaOrig="4547" w:dyaOrig="4280">
          <v:shape id="_x0000_i1041" type="#_x0000_t75" style="width:165pt;height:157.5pt" o:ole="">
            <v:imagedata r:id="rId131" o:title=""/>
          </v:shape>
          <o:OLEObject Type="Embed" ProgID="Visio.Drawing.11" ShapeID="_x0000_i1041" DrawAspect="Content" ObjectID="_1514878574" r:id="rId132"/>
        </w:object>
      </w:r>
    </w:p>
    <w:p w:rsidR="00B07654" w:rsidRDefault="00B07654" w:rsidP="00A65E9C">
      <w:pPr>
        <w:pStyle w:val="Caption"/>
        <w:keepNext/>
        <w:jc w:val="center"/>
      </w:pPr>
      <w:bookmarkStart w:id="210" w:name="_Toc335383513"/>
      <w:bookmarkStart w:id="211" w:name="_Toc408777842"/>
      <w:r>
        <w:t xml:space="preserve">Gambar </w:t>
      </w:r>
      <w:fldSimple w:instr=" STYLEREF 1 \s ">
        <w:r w:rsidR="006D2100">
          <w:rPr>
            <w:noProof/>
          </w:rPr>
          <w:t>8</w:t>
        </w:r>
      </w:fldSimple>
      <w:r w:rsidR="006D2100">
        <w:noBreakHyphen/>
      </w:r>
      <w:fldSimple w:instr=" SEQ Gambar \* ARABIC \s 1 ">
        <w:r w:rsidR="006D2100">
          <w:rPr>
            <w:noProof/>
          </w:rPr>
          <w:t>3</w:t>
        </w:r>
      </w:fldSimple>
      <w:r>
        <w:t xml:space="preserve"> Binary Search Tree sebelum di-Delete</w:t>
      </w:r>
      <w:bookmarkEnd w:id="210"/>
      <w:bookmarkEnd w:id="211"/>
    </w:p>
    <w:p w:rsidR="00E0141D" w:rsidRDefault="007D2A46" w:rsidP="00A65E9C">
      <w:pPr>
        <w:pStyle w:val="aParagraf"/>
        <w:jc w:val="center"/>
      </w:pPr>
      <w:r>
        <w:rPr>
          <w:noProof/>
        </w:rPr>
        <w:drawing>
          <wp:inline distT="0" distB="0" distL="0" distR="0">
            <wp:extent cx="4362450" cy="1885629"/>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68068" cy="1888057"/>
                    </a:xfrm>
                    <a:prstGeom prst="rect">
                      <a:avLst/>
                    </a:prstGeom>
                    <a:noFill/>
                    <a:ln>
                      <a:noFill/>
                    </a:ln>
                  </pic:spPr>
                </pic:pic>
              </a:graphicData>
            </a:graphic>
          </wp:inline>
        </w:drawing>
      </w:r>
    </w:p>
    <w:p w:rsidR="0071672C" w:rsidRPr="00E0141D" w:rsidRDefault="0071672C" w:rsidP="00A65E9C">
      <w:pPr>
        <w:pStyle w:val="Caption"/>
        <w:keepNext/>
        <w:jc w:val="center"/>
      </w:pPr>
      <w:bookmarkStart w:id="212" w:name="_Toc408777843"/>
      <w:r>
        <w:t xml:space="preserve">Gambar </w:t>
      </w:r>
      <w:fldSimple w:instr=" STYLEREF 1 \s ">
        <w:r>
          <w:rPr>
            <w:noProof/>
          </w:rPr>
          <w:t>8</w:t>
        </w:r>
      </w:fldSimple>
      <w:r>
        <w:noBreakHyphen/>
      </w:r>
      <w:fldSimple w:instr=" SEQ Gambar \* ARABIC \s 1 ">
        <w:r>
          <w:rPr>
            <w:noProof/>
          </w:rPr>
          <w:t>4</w:t>
        </w:r>
      </w:fldSimple>
      <w:r>
        <w:t xml:space="preserve"> Binary Search Tree setelah di-Delete</w:t>
      </w:r>
      <w:bookmarkEnd w:id="212"/>
    </w:p>
    <w:p w:rsidR="0071672C" w:rsidRDefault="0071672C" w:rsidP="00A65E9C">
      <w:pPr>
        <w:pStyle w:val="aParagraf"/>
        <w:jc w:val="center"/>
      </w:pPr>
    </w:p>
    <w:p w:rsidR="00E0141D" w:rsidRDefault="00E0141D" w:rsidP="00A65E9C">
      <w:pPr>
        <w:pStyle w:val="Heading2"/>
        <w:spacing w:line="240" w:lineRule="auto"/>
      </w:pPr>
      <w:bookmarkStart w:id="213" w:name="_Toc441134467"/>
      <w:r>
        <w:lastRenderedPageBreak/>
        <w:t>Traversal pada Binary Tree</w:t>
      </w:r>
      <w:bookmarkEnd w:id="213"/>
    </w:p>
    <w:p w:rsidR="00E0141D" w:rsidRPr="00E0141D" w:rsidRDefault="00E0141D" w:rsidP="00A65E9C">
      <w:pPr>
        <w:pStyle w:val="aParagraf"/>
      </w:pPr>
    </w:p>
    <w:p w:rsidR="00E0141D" w:rsidRDefault="00E0141D" w:rsidP="00A65E9C">
      <w:pPr>
        <w:pStyle w:val="aParagraf"/>
        <w:spacing w:after="0"/>
        <w:jc w:val="center"/>
      </w:pPr>
      <w:r>
        <w:rPr>
          <w:noProof/>
        </w:rPr>
        <w:drawing>
          <wp:inline distT="0" distB="0" distL="0" distR="0">
            <wp:extent cx="1498465" cy="1417229"/>
            <wp:effectExtent l="19050" t="0" r="64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499466" cy="1418176"/>
                    </a:xfrm>
                    <a:prstGeom prst="rect">
                      <a:avLst/>
                    </a:prstGeom>
                    <a:noFill/>
                    <a:ln>
                      <a:noFill/>
                    </a:ln>
                  </pic:spPr>
                </pic:pic>
              </a:graphicData>
            </a:graphic>
          </wp:inline>
        </w:drawing>
      </w:r>
    </w:p>
    <w:p w:rsidR="00B07654" w:rsidRDefault="00B07654" w:rsidP="00A65E9C">
      <w:pPr>
        <w:pStyle w:val="Caption"/>
        <w:keepNext/>
        <w:jc w:val="center"/>
      </w:pPr>
      <w:bookmarkStart w:id="214" w:name="_Toc335383515"/>
      <w:bookmarkStart w:id="215" w:name="_Toc408777844"/>
      <w:r>
        <w:t xml:space="preserve">Gambar </w:t>
      </w:r>
      <w:fldSimple w:instr=" STYLEREF 1 \s ">
        <w:r w:rsidR="006D2100">
          <w:rPr>
            <w:noProof/>
          </w:rPr>
          <w:t>8</w:t>
        </w:r>
      </w:fldSimple>
      <w:r w:rsidR="006D2100">
        <w:noBreakHyphen/>
      </w:r>
      <w:fldSimple w:instr=" SEQ Gambar \* ARABIC \s 1 ">
        <w:r w:rsidR="006D2100">
          <w:rPr>
            <w:noProof/>
          </w:rPr>
          <w:t>5</w:t>
        </w:r>
      </w:fldSimple>
      <w:r>
        <w:t xml:space="preserve"> Traversal pada Binary Tree 1</w:t>
      </w:r>
      <w:bookmarkEnd w:id="214"/>
      <w:bookmarkEnd w:id="215"/>
    </w:p>
    <w:p w:rsidR="00E0141D" w:rsidRDefault="00E0141D" w:rsidP="008D29AE">
      <w:pPr>
        <w:pStyle w:val="aParagraf"/>
        <w:numPr>
          <w:ilvl w:val="0"/>
          <w:numId w:val="32"/>
        </w:numPr>
        <w:spacing w:after="0"/>
      </w:pPr>
      <w:r>
        <w:t>Pre-order : R, T1, T2</w:t>
      </w:r>
    </w:p>
    <w:p w:rsidR="00E0141D" w:rsidRDefault="00E0141D" w:rsidP="00A65E9C">
      <w:pPr>
        <w:pStyle w:val="aParagraf"/>
        <w:numPr>
          <w:ilvl w:val="2"/>
          <w:numId w:val="1"/>
        </w:numPr>
        <w:spacing w:after="0"/>
        <w:ind w:left="1080"/>
      </w:pPr>
      <w:r>
        <w:t>kunjungi R</w:t>
      </w:r>
    </w:p>
    <w:p w:rsidR="00E0141D" w:rsidRDefault="00E0141D" w:rsidP="00A65E9C">
      <w:pPr>
        <w:pStyle w:val="aParagraf"/>
        <w:numPr>
          <w:ilvl w:val="2"/>
          <w:numId w:val="1"/>
        </w:numPr>
        <w:spacing w:after="0"/>
        <w:ind w:left="1080"/>
      </w:pPr>
      <w:r>
        <w:t>kunjungi T1  secara pre-order</w:t>
      </w:r>
    </w:p>
    <w:p w:rsidR="00E0141D" w:rsidRDefault="00E0141D" w:rsidP="00A65E9C">
      <w:pPr>
        <w:pStyle w:val="aParagraf"/>
        <w:numPr>
          <w:ilvl w:val="2"/>
          <w:numId w:val="1"/>
        </w:numPr>
        <w:spacing w:after="0"/>
        <w:ind w:left="1080"/>
      </w:pPr>
      <w:r>
        <w:t>kunjungi T2 secara pre-order</w:t>
      </w:r>
    </w:p>
    <w:p w:rsidR="00E0141D" w:rsidRDefault="00E0141D" w:rsidP="008D29AE">
      <w:pPr>
        <w:pStyle w:val="aParagraf"/>
        <w:numPr>
          <w:ilvl w:val="0"/>
          <w:numId w:val="32"/>
        </w:numPr>
        <w:spacing w:after="0"/>
      </w:pPr>
      <w:r>
        <w:t xml:space="preserve"> In-order : T1 , R, T2</w:t>
      </w:r>
    </w:p>
    <w:p w:rsidR="00E0141D" w:rsidRDefault="00E0141D" w:rsidP="00A65E9C">
      <w:pPr>
        <w:pStyle w:val="aParagraf"/>
        <w:numPr>
          <w:ilvl w:val="2"/>
          <w:numId w:val="1"/>
        </w:numPr>
        <w:spacing w:after="0"/>
        <w:ind w:left="1080"/>
      </w:pPr>
      <w:r>
        <w:t>kunjungiT1  secara in-order</w:t>
      </w:r>
    </w:p>
    <w:p w:rsidR="00E0141D" w:rsidRDefault="00E0141D" w:rsidP="00A65E9C">
      <w:pPr>
        <w:pStyle w:val="aParagraf"/>
        <w:numPr>
          <w:ilvl w:val="2"/>
          <w:numId w:val="1"/>
        </w:numPr>
        <w:spacing w:after="0"/>
        <w:ind w:left="1080"/>
      </w:pPr>
      <w:r>
        <w:t>kunjungi R</w:t>
      </w:r>
    </w:p>
    <w:p w:rsidR="00E0141D" w:rsidRDefault="00E0141D" w:rsidP="00A65E9C">
      <w:pPr>
        <w:pStyle w:val="aParagraf"/>
        <w:numPr>
          <w:ilvl w:val="2"/>
          <w:numId w:val="1"/>
        </w:numPr>
        <w:spacing w:after="0"/>
        <w:ind w:left="1080"/>
      </w:pPr>
      <w:r>
        <w:t>kunjungi T2 secara in-order</w:t>
      </w:r>
    </w:p>
    <w:p w:rsidR="00E0141D" w:rsidRDefault="00E0141D" w:rsidP="008D29AE">
      <w:pPr>
        <w:pStyle w:val="aParagraf"/>
        <w:numPr>
          <w:ilvl w:val="0"/>
          <w:numId w:val="32"/>
        </w:numPr>
        <w:spacing w:after="0"/>
      </w:pPr>
      <w:r>
        <w:t>Post-order : T1, T2 , R</w:t>
      </w:r>
    </w:p>
    <w:p w:rsidR="00E0141D" w:rsidRDefault="00E0141D" w:rsidP="00A65E9C">
      <w:pPr>
        <w:pStyle w:val="aParagraf"/>
        <w:numPr>
          <w:ilvl w:val="2"/>
          <w:numId w:val="1"/>
        </w:numPr>
        <w:spacing w:after="0"/>
        <w:ind w:left="1080"/>
      </w:pPr>
      <w:r>
        <w:t>kunjungiT1  secara pre-order</w:t>
      </w:r>
    </w:p>
    <w:p w:rsidR="00E0141D" w:rsidRDefault="00E0141D" w:rsidP="00A65E9C">
      <w:pPr>
        <w:pStyle w:val="aParagraf"/>
        <w:numPr>
          <w:ilvl w:val="2"/>
          <w:numId w:val="1"/>
        </w:numPr>
        <w:spacing w:after="0"/>
        <w:ind w:left="1080"/>
      </w:pPr>
      <w:r>
        <w:t>kunjungi T2 secara pre-order</w:t>
      </w:r>
    </w:p>
    <w:p w:rsidR="00E0141D" w:rsidRDefault="00E0141D" w:rsidP="00A65E9C">
      <w:pPr>
        <w:pStyle w:val="aParagraf"/>
        <w:numPr>
          <w:ilvl w:val="2"/>
          <w:numId w:val="1"/>
        </w:numPr>
        <w:spacing w:after="0"/>
        <w:ind w:left="1080"/>
      </w:pPr>
      <w:r>
        <w:t>kunjungi R</w:t>
      </w:r>
    </w:p>
    <w:p w:rsidR="00E0141D" w:rsidRPr="00E0141D" w:rsidRDefault="00E0141D" w:rsidP="00A65E9C">
      <w:pPr>
        <w:pStyle w:val="aParagraf"/>
        <w:spacing w:after="0"/>
        <w:ind w:left="1080"/>
      </w:pPr>
    </w:p>
    <w:p w:rsidR="00CB5914" w:rsidRDefault="00E0141D" w:rsidP="00A65E9C">
      <w:pPr>
        <w:spacing w:after="0" w:line="240" w:lineRule="auto"/>
        <w:jc w:val="center"/>
        <w:rPr>
          <w:lang w:val="sv-SE"/>
        </w:rPr>
      </w:pPr>
      <w:r>
        <w:rPr>
          <w:rFonts w:ascii="Verdana" w:hAnsi="Verdana" w:cs="Arial"/>
          <w:noProof/>
          <w:sz w:val="20"/>
          <w:szCs w:val="20"/>
        </w:rPr>
        <w:drawing>
          <wp:inline distT="0" distB="0" distL="0" distR="0">
            <wp:extent cx="1924685" cy="1711960"/>
            <wp:effectExtent l="0" t="0" r="0" b="2540"/>
            <wp:docPr id="71" name="Picture 71" descr="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Untitled-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24685" cy="1711960"/>
                    </a:xfrm>
                    <a:prstGeom prst="rect">
                      <a:avLst/>
                    </a:prstGeom>
                    <a:noFill/>
                    <a:ln>
                      <a:noFill/>
                    </a:ln>
                  </pic:spPr>
                </pic:pic>
              </a:graphicData>
            </a:graphic>
          </wp:inline>
        </w:drawing>
      </w:r>
    </w:p>
    <w:p w:rsidR="00B07654" w:rsidRPr="00B07654" w:rsidRDefault="00B07654" w:rsidP="00A65E9C">
      <w:pPr>
        <w:pStyle w:val="Caption"/>
        <w:keepNext/>
        <w:jc w:val="center"/>
      </w:pPr>
      <w:bookmarkStart w:id="216" w:name="_Toc335383516"/>
      <w:bookmarkStart w:id="217" w:name="_Toc408777845"/>
      <w:r>
        <w:t xml:space="preserve">Gambar </w:t>
      </w:r>
      <w:fldSimple w:instr=" STYLEREF 1 \s ">
        <w:r w:rsidR="006D2100">
          <w:rPr>
            <w:noProof/>
          </w:rPr>
          <w:t>8</w:t>
        </w:r>
      </w:fldSimple>
      <w:r w:rsidR="006D2100">
        <w:noBreakHyphen/>
      </w:r>
      <w:fldSimple w:instr=" SEQ Gambar \* ARABIC \s 1 ">
        <w:r w:rsidR="006D2100">
          <w:rPr>
            <w:noProof/>
          </w:rPr>
          <w:t>6</w:t>
        </w:r>
      </w:fldSimple>
      <w:r>
        <w:t xml:space="preserve"> traversal pada Binary Tree 2</w:t>
      </w:r>
      <w:bookmarkEnd w:id="216"/>
      <w:bookmarkEnd w:id="217"/>
    </w:p>
    <w:p w:rsidR="00341833" w:rsidRPr="00341833" w:rsidRDefault="00341833" w:rsidP="00A65E9C">
      <w:pPr>
        <w:spacing w:after="0" w:line="240" w:lineRule="auto"/>
        <w:jc w:val="both"/>
        <w:rPr>
          <w:lang w:val="sv-SE"/>
        </w:rPr>
      </w:pPr>
      <w:r w:rsidRPr="00341833">
        <w:rPr>
          <w:lang w:val="sv-SE"/>
        </w:rPr>
        <w:t>Sebagai contoh apabila kita mempunyai tree dengan representasi seperti di atas ini maka proses traversal masing-masing akan menghasilkan ouput:</w:t>
      </w:r>
    </w:p>
    <w:p w:rsidR="00341833" w:rsidRPr="00341833" w:rsidRDefault="00341833" w:rsidP="008D29AE">
      <w:pPr>
        <w:pStyle w:val="ListParagraph"/>
        <w:numPr>
          <w:ilvl w:val="0"/>
          <w:numId w:val="33"/>
        </w:numPr>
        <w:spacing w:after="0" w:line="240" w:lineRule="auto"/>
        <w:jc w:val="both"/>
        <w:rPr>
          <w:lang w:val="sv-SE"/>
        </w:rPr>
      </w:pPr>
      <w:r w:rsidRPr="00341833">
        <w:rPr>
          <w:lang w:val="sv-SE"/>
        </w:rPr>
        <w:t>Pre-order</w:t>
      </w:r>
      <w:r>
        <w:rPr>
          <w:lang w:val="sv-SE"/>
        </w:rPr>
        <w:tab/>
      </w:r>
      <w:r w:rsidRPr="00341833">
        <w:rPr>
          <w:lang w:val="sv-SE"/>
        </w:rPr>
        <w:t>: 1-2-5-10-7-4-8-9</w:t>
      </w:r>
    </w:p>
    <w:p w:rsidR="00341833" w:rsidRDefault="00341833" w:rsidP="008D29AE">
      <w:pPr>
        <w:pStyle w:val="ListParagraph"/>
        <w:numPr>
          <w:ilvl w:val="0"/>
          <w:numId w:val="33"/>
        </w:numPr>
        <w:spacing w:after="0" w:line="240" w:lineRule="auto"/>
        <w:jc w:val="both"/>
        <w:rPr>
          <w:lang w:val="sv-SE"/>
        </w:rPr>
      </w:pPr>
      <w:r>
        <w:rPr>
          <w:lang w:val="sv-SE"/>
        </w:rPr>
        <w:t>In-order</w:t>
      </w:r>
      <w:r>
        <w:rPr>
          <w:lang w:val="sv-SE"/>
        </w:rPr>
        <w:tab/>
      </w:r>
      <w:r w:rsidRPr="00341833">
        <w:rPr>
          <w:lang w:val="sv-SE"/>
        </w:rPr>
        <w:t>: 10-5-2-7-1-8-4-9</w:t>
      </w:r>
    </w:p>
    <w:p w:rsidR="00E0141D" w:rsidRDefault="00341833" w:rsidP="008D29AE">
      <w:pPr>
        <w:pStyle w:val="ListParagraph"/>
        <w:numPr>
          <w:ilvl w:val="0"/>
          <w:numId w:val="33"/>
        </w:numPr>
        <w:spacing w:after="0" w:line="240" w:lineRule="auto"/>
        <w:jc w:val="both"/>
        <w:rPr>
          <w:lang w:val="sv-SE"/>
        </w:rPr>
      </w:pPr>
      <w:r>
        <w:rPr>
          <w:lang w:val="sv-SE"/>
        </w:rPr>
        <w:t>Post-order</w:t>
      </w:r>
      <w:r>
        <w:rPr>
          <w:lang w:val="sv-SE"/>
        </w:rPr>
        <w:tab/>
        <w:t xml:space="preserve">: </w:t>
      </w:r>
      <w:r w:rsidRPr="00341833">
        <w:rPr>
          <w:lang w:val="sv-SE"/>
        </w:rPr>
        <w:t>10-5-7-2-8-9-4-1</w:t>
      </w:r>
    </w:p>
    <w:p w:rsidR="00341833" w:rsidRPr="00DA4C5C" w:rsidRDefault="00341833" w:rsidP="00A65E9C">
      <w:pPr>
        <w:spacing w:before="120" w:after="0" w:line="240" w:lineRule="auto"/>
        <w:jc w:val="both"/>
      </w:pPr>
      <w:r w:rsidRPr="00DA4C5C">
        <w:t>Berikut ini ADT untuk tree dengan menggunakan representasi list linier:</w:t>
      </w:r>
    </w:p>
    <w:tbl>
      <w:tblPr>
        <w:tblStyle w:val="TableGrid"/>
        <w:tblW w:w="0" w:type="auto"/>
        <w:tblLook w:val="04A0" w:firstRow="1" w:lastRow="0" w:firstColumn="1" w:lastColumn="0" w:noHBand="0" w:noVBand="1"/>
      </w:tblPr>
      <w:tblGrid>
        <w:gridCol w:w="9017"/>
      </w:tblGrid>
      <w:tr w:rsidR="00341833" w:rsidRPr="006676A2" w:rsidTr="00B07654">
        <w:tc>
          <w:tcPr>
            <w:tcW w:w="9017" w:type="dxa"/>
          </w:tcPr>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ifndef tree_H</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define tree_H</w:t>
            </w:r>
          </w:p>
          <w:p w:rsidR="006676A2" w:rsidRPr="006676A2" w:rsidRDefault="006676A2"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include "boolean.h"</w:t>
            </w:r>
          </w:p>
          <w:p w:rsidR="006676A2" w:rsidRPr="006676A2" w:rsidRDefault="006676A2"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define Nil NULL</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define info(p) p-&gt;info</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define right(p) p-&gt;right</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define left(p) p-&gt;left</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lastRenderedPageBreak/>
              <w:t>typedef int infotype;</w:t>
            </w:r>
          </w:p>
          <w:p w:rsidR="00341833" w:rsidRDefault="00341833" w:rsidP="00A65E9C">
            <w:pPr>
              <w:pStyle w:val="kode"/>
              <w:rPr>
                <w:rFonts w:ascii="Lucida Console" w:hAnsi="Lucida Console"/>
                <w:sz w:val="20"/>
                <w:lang w:val="sv-SE"/>
              </w:rPr>
            </w:pPr>
            <w:r w:rsidRPr="006676A2">
              <w:rPr>
                <w:rFonts w:ascii="Lucida Console" w:hAnsi="Lucida Console"/>
                <w:sz w:val="20"/>
                <w:lang w:val="sv-SE"/>
              </w:rPr>
              <w:t>typedef struct BinTree *address;</w:t>
            </w:r>
          </w:p>
          <w:p w:rsidR="006676A2" w:rsidRPr="006676A2" w:rsidRDefault="006676A2" w:rsidP="00A65E9C">
            <w:pPr>
              <w:pStyle w:val="kode"/>
              <w:rPr>
                <w:rFonts w:ascii="Lucida Console" w:hAnsi="Lucida Console"/>
                <w:sz w:val="20"/>
                <w:lang w:val="sv-SE"/>
              </w:rPr>
            </w:pPr>
          </w:p>
          <w:p w:rsidR="00341833" w:rsidRPr="006676A2" w:rsidRDefault="00325934" w:rsidP="00A65E9C">
            <w:pPr>
              <w:pStyle w:val="kode"/>
              <w:rPr>
                <w:rFonts w:ascii="Lucida Console" w:hAnsi="Lucida Console"/>
                <w:sz w:val="20"/>
                <w:lang w:val="sv-SE"/>
              </w:rPr>
            </w:pPr>
            <w:r w:rsidRPr="006676A2">
              <w:rPr>
                <w:rFonts w:ascii="Lucida Console" w:hAnsi="Lucida Console"/>
                <w:sz w:val="20"/>
                <w:lang w:val="sv-SE"/>
              </w:rPr>
              <w:t xml:space="preserve">typedef struct BinTree </w:t>
            </w:r>
            <w:r w:rsidR="00341833" w:rsidRPr="006676A2">
              <w:rPr>
                <w:rFonts w:ascii="Lucida Console" w:hAnsi="Lucida Console"/>
                <w:sz w:val="20"/>
                <w:lang w:val="sv-SE"/>
              </w:rPr>
              <w:t>{</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b/>
              <w:t>infotype info;</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b/>
              <w:t>address left;</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b/>
              <w:t>address right;</w:t>
            </w:r>
          </w:p>
          <w:p w:rsidR="00341833" w:rsidRDefault="00341833" w:rsidP="00A65E9C">
            <w:pPr>
              <w:pStyle w:val="kode"/>
              <w:rPr>
                <w:rFonts w:ascii="Lucida Console" w:hAnsi="Lucida Console"/>
                <w:sz w:val="20"/>
                <w:lang w:val="sv-SE"/>
              </w:rPr>
            </w:pPr>
            <w:r w:rsidRPr="006676A2">
              <w:rPr>
                <w:rFonts w:ascii="Lucida Console" w:hAnsi="Lucida Console"/>
                <w:sz w:val="20"/>
                <w:lang w:val="sv-SE"/>
              </w:rPr>
              <w:t>}elmtree;</w:t>
            </w:r>
          </w:p>
          <w:p w:rsidR="006676A2" w:rsidRPr="006676A2" w:rsidRDefault="006676A2" w:rsidP="00A65E9C">
            <w:pPr>
              <w:pStyle w:val="kode"/>
              <w:rPr>
                <w:rFonts w:ascii="Lucida Console" w:hAnsi="Lucida Console"/>
                <w:sz w:val="20"/>
                <w:lang w:val="sv-SE"/>
              </w:rPr>
            </w:pPr>
          </w:p>
          <w:p w:rsidR="00341833" w:rsidRPr="006676A2" w:rsidRDefault="00325934" w:rsidP="00A65E9C">
            <w:pPr>
              <w:pStyle w:val="kode"/>
              <w:rPr>
                <w:rFonts w:ascii="Lucida Console" w:hAnsi="Lucida Console"/>
                <w:sz w:val="20"/>
                <w:lang w:val="sv-SE"/>
              </w:rPr>
            </w:pPr>
            <w:r w:rsidRPr="006676A2">
              <w:rPr>
                <w:rFonts w:ascii="Lucida Console" w:hAnsi="Lucida Console"/>
                <w:sz w:val="20"/>
                <w:lang w:val="sv-SE"/>
              </w:rPr>
              <w:t xml:space="preserve">typedef struct </w:t>
            </w:r>
            <w:r w:rsidR="00341833" w:rsidRPr="006676A2">
              <w:rPr>
                <w:rFonts w:ascii="Lucida Console" w:hAnsi="Lucida Console"/>
                <w:sz w:val="20"/>
                <w:lang w:val="sv-SE"/>
              </w:rPr>
              <w:t>{</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b/>
              <w:t>address root;</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Tree;</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ungsi primitif pohon biner</w:t>
            </w:r>
          </w:p>
          <w:p w:rsidR="00325934" w:rsidRPr="006676A2" w:rsidRDefault="00325934" w:rsidP="00A65E9C">
            <w:pPr>
              <w:pStyle w:val="kode"/>
              <w:rPr>
                <w:rFonts w:ascii="Lucida Console" w:hAnsi="Lucida Console"/>
                <w:color w:val="808080" w:themeColor="background1" w:themeShade="80"/>
                <w:sz w:val="20"/>
                <w:lang w:val="sv-SE"/>
              </w:rPr>
            </w:pP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pengecekan apakah tree kosong *********/</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boolean EmptyTree(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engembalikan nilai true jika list kosong */</w:t>
            </w:r>
          </w:p>
          <w:p w:rsidR="00341833" w:rsidRPr="006676A2" w:rsidRDefault="00341833" w:rsidP="00A65E9C">
            <w:pPr>
              <w:pStyle w:val="kode"/>
              <w:rPr>
                <w:rFonts w:ascii="Lucida Console" w:hAnsi="Lucida Console"/>
                <w:color w:val="808080" w:themeColor="background1" w:themeShade="80"/>
                <w:sz w:val="20"/>
                <w:lang w:val="sv-SE"/>
              </w:rPr>
            </w:pP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pembuatan list kosong *********/</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CreateTree(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I.S. sembarang             */</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F.S. terbentuk list kosong */</w:t>
            </w:r>
          </w:p>
          <w:p w:rsidR="00341833" w:rsidRPr="006676A2" w:rsidRDefault="00341833"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anajemen memori *********/</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ddress alokasi(infotype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engirimkan address dari alokasi sebuah elemen      */</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jika aloksi berhasil maka nilai address tidak Nil dan jika gagal nilai address Nil */</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Dealokasi(address P);</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I.S. P terdefinisi             */</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F.S. memori yang digunakan P dikembalikan ke sistem */</w:t>
            </w:r>
          </w:p>
          <w:p w:rsidR="00341833" w:rsidRPr="006676A2" w:rsidRDefault="00341833"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Konstruktor*/</w:t>
            </w: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address CreateElemen(infotype X,address L,address R)</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menghasilkan sebuah elemen tree dengan info X daN elemen kiri L dan elemen kanan R*/</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mencari elemen tree tertentu*/</w:t>
            </w:r>
          </w:p>
          <w:p w:rsidR="00325934" w:rsidRPr="006676A2" w:rsidRDefault="00325934" w:rsidP="00A65E9C">
            <w:pPr>
              <w:pStyle w:val="kode"/>
              <w:rPr>
                <w:rFonts w:ascii="Lucida Console" w:hAnsi="Lucida Console"/>
                <w:sz w:val="20"/>
                <w:lang w:val="sv-SE"/>
              </w:rPr>
            </w:pPr>
          </w:p>
          <w:p w:rsidR="00341833" w:rsidRPr="006676A2" w:rsidRDefault="006676A2" w:rsidP="00A65E9C">
            <w:pPr>
              <w:pStyle w:val="kode"/>
              <w:rPr>
                <w:rFonts w:ascii="Lucida Console" w:hAnsi="Lucida Console"/>
                <w:sz w:val="20"/>
                <w:lang w:val="sv-SE"/>
              </w:rPr>
            </w:pPr>
            <w:r>
              <w:rPr>
                <w:rFonts w:ascii="Lucida Console" w:hAnsi="Lucida Console"/>
                <w:sz w:val="20"/>
                <w:lang w:val="sv-SE"/>
              </w:rPr>
              <w:t>address findElmBinTree(Tree T</w:t>
            </w:r>
            <w:r w:rsidR="00341833" w:rsidRPr="006676A2">
              <w:rPr>
                <w:rFonts w:ascii="Lucida Console" w:hAnsi="Lucida Console"/>
                <w:sz w:val="20"/>
                <w:lang w:val="sv-SE"/>
              </w:rPr>
              <w:t>, infotype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encari apakah ada elemen tree dengan info(P) =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jika ada mengembalikan address elemen tsb, dan Nil jika sebaliknya*/</w:t>
            </w:r>
          </w:p>
          <w:p w:rsidR="00325934" w:rsidRPr="006676A2" w:rsidRDefault="00325934" w:rsidP="00A65E9C">
            <w:pPr>
              <w:pStyle w:val="kode"/>
              <w:rPr>
                <w:rFonts w:ascii="Lucida Console" w:hAnsi="Lucida Console"/>
                <w:sz w:val="20"/>
                <w:lang w:val="sv-SE"/>
              </w:rPr>
            </w:pPr>
          </w:p>
          <w:p w:rsidR="00341833" w:rsidRPr="006676A2" w:rsidRDefault="006676A2" w:rsidP="00A65E9C">
            <w:pPr>
              <w:pStyle w:val="kode"/>
              <w:rPr>
                <w:rFonts w:ascii="Lucida Console" w:hAnsi="Lucida Console"/>
                <w:sz w:val="20"/>
                <w:lang w:val="sv-SE"/>
              </w:rPr>
            </w:pPr>
            <w:r>
              <w:rPr>
                <w:rFonts w:ascii="Lucida Console" w:hAnsi="Lucida Console"/>
                <w:sz w:val="20"/>
                <w:lang w:val="sv-SE"/>
              </w:rPr>
              <w:t>address findLeftBinTree(Tree T</w:t>
            </w:r>
            <w:r w:rsidR="00341833" w:rsidRPr="006676A2">
              <w:rPr>
                <w:rFonts w:ascii="Lucida Console" w:hAnsi="Lucida Console"/>
                <w:sz w:val="20"/>
                <w:lang w:val="sv-SE"/>
              </w:rPr>
              <w:t>, infotype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encari apakah ada elemen sebelah kanan tree dengan info(P) =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jika ada mengembalikan address elemen tsb, dan Nil jika sebaliknya*/</w:t>
            </w:r>
          </w:p>
          <w:p w:rsidR="00325934" w:rsidRPr="006676A2" w:rsidRDefault="00325934" w:rsidP="00A65E9C">
            <w:pPr>
              <w:pStyle w:val="kode"/>
              <w:rPr>
                <w:rFonts w:ascii="Lucida Console" w:hAnsi="Lucida Console"/>
                <w:sz w:val="20"/>
                <w:lang w:val="sv-SE"/>
              </w:rPr>
            </w:pPr>
          </w:p>
          <w:p w:rsidR="00341833" w:rsidRPr="006676A2" w:rsidRDefault="006676A2" w:rsidP="00A65E9C">
            <w:pPr>
              <w:pStyle w:val="kode"/>
              <w:rPr>
                <w:rFonts w:ascii="Lucida Console" w:hAnsi="Lucida Console"/>
                <w:sz w:val="20"/>
                <w:lang w:val="sv-SE"/>
              </w:rPr>
            </w:pPr>
            <w:r>
              <w:rPr>
                <w:rFonts w:ascii="Lucida Console" w:hAnsi="Lucida Console"/>
                <w:sz w:val="20"/>
                <w:lang w:val="sv-SE"/>
              </w:rPr>
              <w:t>address findRightBinTree(Tree T</w:t>
            </w:r>
            <w:r w:rsidR="00341833" w:rsidRPr="006676A2">
              <w:rPr>
                <w:rFonts w:ascii="Lucida Console" w:hAnsi="Lucida Console"/>
                <w:sz w:val="20"/>
                <w:lang w:val="sv-SE"/>
              </w:rPr>
              <w:t>, infotype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mencari apakah ada elemen</w:t>
            </w:r>
            <w:r w:rsidR="006676A2">
              <w:rPr>
                <w:rFonts w:ascii="Lucida Console" w:hAnsi="Lucida Console"/>
                <w:color w:val="808080" w:themeColor="background1" w:themeShade="80"/>
                <w:sz w:val="20"/>
                <w:lang w:val="sv-SE"/>
              </w:rPr>
              <w:t xml:space="preserve"> </w:t>
            </w:r>
            <w:r w:rsidRPr="006676A2">
              <w:rPr>
                <w:rFonts w:ascii="Lucida Console" w:hAnsi="Lucida Console"/>
                <w:color w:val="808080" w:themeColor="background1" w:themeShade="80"/>
                <w:sz w:val="20"/>
                <w:lang w:val="sv-SE"/>
              </w:rPr>
              <w:t>sebelah kiri tree dengan info(P) = X*/</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 jika ada mengembalikan address elemen tsb, dan Nil jika sebaliknya*/</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menginsertkan elemen tree*/</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InsertBinTree(Tree T,address p);</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IS:Tree bisa saja kosong*/</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S:memasukan p ke dalam tree terurut sesuai konsep binary tree*/</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Menghapus elemen tree tertentu*/</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DelBinTree(Tree T,address p);</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IS:Tree tidak kosong*/</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S:menghapus p ke dari tree*/</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Selektor*/</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infotype Akar(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mengembalikan nilai dari akar*/</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Preorder(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IS :Tree tidak kosong*/</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S : Menampilkan tree secara preorder*/</w:t>
            </w: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Inorder(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IS :Tree tidak kosong*/</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S : Menampilkan tree secara inorderr*/</w:t>
            </w:r>
          </w:p>
          <w:p w:rsidR="00325934" w:rsidRPr="006676A2" w:rsidRDefault="00325934" w:rsidP="00A65E9C">
            <w:pPr>
              <w:pStyle w:val="kode"/>
              <w:rPr>
                <w:rFonts w:ascii="Lucida Console" w:hAnsi="Lucida Console"/>
                <w:sz w:val="20"/>
                <w:lang w:val="sv-SE"/>
              </w:rPr>
            </w:pPr>
          </w:p>
          <w:p w:rsidR="00325934" w:rsidRPr="006676A2" w:rsidRDefault="00325934" w:rsidP="00A65E9C">
            <w:pPr>
              <w:pStyle w:val="kode"/>
              <w:rPr>
                <w:rFonts w:ascii="Lucida Console" w:hAnsi="Lucida Console"/>
                <w:sz w:val="20"/>
                <w:lang w:val="sv-SE"/>
              </w:rPr>
            </w:pPr>
          </w:p>
          <w:p w:rsidR="00341833" w:rsidRPr="006676A2" w:rsidRDefault="00341833" w:rsidP="00A65E9C">
            <w:pPr>
              <w:pStyle w:val="kode"/>
              <w:rPr>
                <w:rFonts w:ascii="Lucida Console" w:hAnsi="Lucida Console"/>
                <w:sz w:val="20"/>
                <w:lang w:val="sv-SE"/>
              </w:rPr>
            </w:pPr>
            <w:r w:rsidRPr="006676A2">
              <w:rPr>
                <w:rFonts w:ascii="Lucida Console" w:hAnsi="Lucida Console"/>
                <w:sz w:val="20"/>
                <w:lang w:val="sv-SE"/>
              </w:rPr>
              <w:t>void Postorder(Tree *T);</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IS :Tree tidak kosong*/</w:t>
            </w:r>
          </w:p>
          <w:p w:rsidR="00341833" w:rsidRPr="006676A2" w:rsidRDefault="00341833" w:rsidP="00A65E9C">
            <w:pPr>
              <w:pStyle w:val="kode"/>
              <w:rPr>
                <w:rFonts w:ascii="Lucida Console" w:hAnsi="Lucida Console"/>
                <w:color w:val="808080" w:themeColor="background1" w:themeShade="80"/>
                <w:sz w:val="20"/>
                <w:lang w:val="sv-SE"/>
              </w:rPr>
            </w:pPr>
            <w:r w:rsidRPr="006676A2">
              <w:rPr>
                <w:rFonts w:ascii="Lucida Console" w:hAnsi="Lucida Console"/>
                <w:color w:val="808080" w:themeColor="background1" w:themeShade="80"/>
                <w:sz w:val="20"/>
                <w:lang w:val="sv-SE"/>
              </w:rPr>
              <w:t>/*FS : Menampilkan tree secara post*/</w:t>
            </w:r>
          </w:p>
          <w:p w:rsidR="00325934" w:rsidRPr="006676A2" w:rsidRDefault="00325934" w:rsidP="00A65E9C">
            <w:pPr>
              <w:pStyle w:val="kode"/>
              <w:rPr>
                <w:rFonts w:ascii="Lucida Console" w:hAnsi="Lucida Console"/>
                <w:sz w:val="20"/>
                <w:lang w:val="sv-SE"/>
              </w:rPr>
            </w:pPr>
          </w:p>
          <w:p w:rsidR="00341833" w:rsidRPr="006676A2" w:rsidRDefault="006D2100" w:rsidP="00A65E9C">
            <w:pPr>
              <w:pStyle w:val="kode"/>
              <w:rPr>
                <w:rFonts w:ascii="Lucida Console" w:hAnsi="Lucida Console"/>
                <w:sz w:val="20"/>
                <w:lang w:val="sv-SE"/>
              </w:rPr>
            </w:pPr>
            <w:r w:rsidRPr="006676A2">
              <w:rPr>
                <w:rFonts w:ascii="Lucida Console" w:hAnsi="Lucida Console"/>
                <w:sz w:val="20"/>
                <w:lang w:val="sv-SE"/>
              </w:rPr>
              <w:t>#endif</w:t>
            </w:r>
          </w:p>
        </w:tc>
      </w:tr>
    </w:tbl>
    <w:p w:rsidR="00B07654" w:rsidRDefault="00B07654" w:rsidP="00A65E9C">
      <w:pPr>
        <w:pStyle w:val="Caption"/>
        <w:jc w:val="center"/>
      </w:pPr>
      <w:bookmarkStart w:id="218" w:name="_Toc378324171"/>
      <w:r>
        <w:lastRenderedPageBreak/>
        <w:t xml:space="preserve">Program </w:t>
      </w:r>
      <w:fldSimple w:instr=" STYLEREF 1 \s ">
        <w:r w:rsidR="006D2100">
          <w:rPr>
            <w:noProof/>
          </w:rPr>
          <w:t>8</w:t>
        </w:r>
      </w:fldSimple>
      <w:r w:rsidR="006D2100">
        <w:noBreakHyphen/>
      </w:r>
      <w:fldSimple w:instr=" SEQ Program \* ARABIC \s 1 ">
        <w:r w:rsidR="006D2100">
          <w:rPr>
            <w:noProof/>
          </w:rPr>
          <w:t>1</w:t>
        </w:r>
      </w:fldSimple>
      <w:r>
        <w:t xml:space="preserve"> tree.h</w:t>
      </w:r>
      <w:bookmarkEnd w:id="218"/>
    </w:p>
    <w:p w:rsidR="00325934" w:rsidRDefault="00325934" w:rsidP="00A65E9C">
      <w:pPr>
        <w:pStyle w:val="Heading2"/>
        <w:spacing w:line="240" w:lineRule="auto"/>
      </w:pPr>
      <w:bookmarkStart w:id="219" w:name="_Toc441134468"/>
      <w:r>
        <w:t>Latihan</w:t>
      </w:r>
      <w:bookmarkEnd w:id="219"/>
    </w:p>
    <w:p w:rsidR="00325934" w:rsidRDefault="00325934" w:rsidP="008D29AE">
      <w:pPr>
        <w:pStyle w:val="aParagraf"/>
        <w:numPr>
          <w:ilvl w:val="0"/>
          <w:numId w:val="34"/>
        </w:numPr>
      </w:pPr>
      <w:r>
        <w:t>Dari contoh ADT Tree diatas buatlah file *.c</w:t>
      </w:r>
      <w:r w:rsidR="006676A2">
        <w:t>pp</w:t>
      </w:r>
      <w:r>
        <w:t xml:space="preserve"> – nya! Langkah pertama salin terlebih dahulu file *.h-nya yang isinya sama dengan contoh diatas. Kemudian buat file *.c</w:t>
      </w:r>
      <w:r w:rsidR="006676A2">
        <w:t>pp</w:t>
      </w:r>
      <w:r>
        <w:t xml:space="preserve"> – nya dengan nama sesuai dengan file *.h-nya.</w:t>
      </w:r>
    </w:p>
    <w:p w:rsidR="00325934" w:rsidRPr="00325934" w:rsidRDefault="00325934" w:rsidP="008D29AE">
      <w:pPr>
        <w:pStyle w:val="aParagraf"/>
        <w:numPr>
          <w:ilvl w:val="0"/>
          <w:numId w:val="34"/>
        </w:numPr>
        <w:sectPr w:rsidR="00325934" w:rsidRPr="00325934" w:rsidSect="007F711D">
          <w:headerReference w:type="default" r:id="rId136"/>
          <w:footerReference w:type="default" r:id="rId137"/>
          <w:pgSz w:w="11907" w:h="16839" w:code="9"/>
          <w:pgMar w:top="1440" w:right="1440" w:bottom="1440" w:left="1440" w:header="720" w:footer="720" w:gutter="0"/>
          <w:cols w:space="720"/>
          <w:docGrid w:linePitch="360"/>
        </w:sectPr>
      </w:pPr>
      <w:r>
        <w:t>Setelah selesai nomor 1, kemudian implementasikan ADT yang telah dibuat dengan membuat sebuah program yang bisa meminta masukan infotype , mahasiswa (nama, nim, nilai), dimana sebelah kiri nilainya selalu lebih kecil dari sebelah kanan (jika nilai sama, ke sebelah kanan). Menghapus dan menampilkan semua data tree. Untuk menampilkan data pada tree gunakan fungsi/prosedur seara rekursif dengan pre-order, in-order, dan post-order.</w:t>
      </w:r>
    </w:p>
    <w:p w:rsidR="00474DBC" w:rsidRDefault="00474DBC" w:rsidP="00A65E9C">
      <w:pPr>
        <w:pStyle w:val="Heading1"/>
        <w:spacing w:line="240" w:lineRule="auto"/>
        <w:rPr>
          <w:lang w:val="id-ID"/>
        </w:rPr>
      </w:pPr>
      <w:bookmarkStart w:id="220" w:name="_Toc315449602"/>
      <w:bookmarkStart w:id="221" w:name="_Toc315449860"/>
      <w:bookmarkStart w:id="222" w:name="_Toc315450004"/>
      <w:bookmarkStart w:id="223" w:name="_Toc315450610"/>
      <w:bookmarkStart w:id="224" w:name="_Toc315451618"/>
      <w:bookmarkStart w:id="225" w:name="_Toc441134469"/>
      <w:r w:rsidRPr="00FA3CF1">
        <w:lastRenderedPageBreak/>
        <w:t>G</w:t>
      </w:r>
      <w:bookmarkEnd w:id="220"/>
      <w:bookmarkEnd w:id="221"/>
      <w:bookmarkEnd w:id="222"/>
      <w:bookmarkEnd w:id="223"/>
      <w:bookmarkEnd w:id="224"/>
      <w:r w:rsidR="00D905D8">
        <w:t>RAPH</w:t>
      </w:r>
      <w:r w:rsidR="00A94818">
        <w:rPr>
          <w:lang w:val="id-ID"/>
        </w:rPr>
        <w:t xml:space="preserve"> TAK BERARAH</w:t>
      </w:r>
      <w:bookmarkEnd w:id="225"/>
    </w:p>
    <w:p w:rsidR="00474DBC" w:rsidRPr="002807BD" w:rsidRDefault="00474DBC" w:rsidP="00A65E9C">
      <w:pPr>
        <w:pStyle w:val="Heading2"/>
        <w:spacing w:line="240" w:lineRule="auto"/>
      </w:pPr>
      <w:bookmarkStart w:id="226" w:name="_Toc315449603"/>
      <w:bookmarkStart w:id="227" w:name="_Toc441134470"/>
      <w:r w:rsidRPr="0095186E">
        <w:t>Tujuan</w:t>
      </w:r>
      <w:bookmarkEnd w:id="226"/>
      <w:bookmarkEnd w:id="227"/>
    </w:p>
    <w:p w:rsidR="00474DBC" w:rsidRPr="00466D4A" w:rsidRDefault="00474DBC" w:rsidP="00A65E9C">
      <w:pPr>
        <w:pStyle w:val="bparagraf"/>
      </w:pPr>
      <w:r w:rsidRPr="00466D4A">
        <w:t>Setelah mengikuti praktikum ini mahasiswa diharapkan dapat :</w:t>
      </w:r>
    </w:p>
    <w:p w:rsidR="00D905D8" w:rsidRDefault="00D905D8" w:rsidP="008D29AE">
      <w:pPr>
        <w:pStyle w:val="ListParagraph"/>
        <w:numPr>
          <w:ilvl w:val="0"/>
          <w:numId w:val="35"/>
        </w:numPr>
        <w:spacing w:after="0" w:line="240" w:lineRule="auto"/>
        <w:jc w:val="both"/>
        <w:rPr>
          <w:lang w:val="sv-SE"/>
        </w:rPr>
      </w:pPr>
      <w:r>
        <w:rPr>
          <w:lang w:val="sv-SE"/>
        </w:rPr>
        <w:t>M</w:t>
      </w:r>
      <w:r w:rsidRPr="00D905D8">
        <w:rPr>
          <w:lang w:val="sv-SE"/>
        </w:rPr>
        <w:t>emahami konsep graph</w:t>
      </w:r>
      <w:r w:rsidR="00A94818">
        <w:rPr>
          <w:lang w:val="id-ID"/>
        </w:rPr>
        <w:t xml:space="preserve"> tak berarah</w:t>
      </w:r>
    </w:p>
    <w:p w:rsidR="00D905D8" w:rsidRDefault="00D905D8" w:rsidP="008D29AE">
      <w:pPr>
        <w:pStyle w:val="ListParagraph"/>
        <w:numPr>
          <w:ilvl w:val="0"/>
          <w:numId w:val="35"/>
        </w:numPr>
        <w:spacing w:after="0" w:line="240" w:lineRule="auto"/>
        <w:jc w:val="both"/>
        <w:rPr>
          <w:lang w:val="sv-SE"/>
        </w:rPr>
      </w:pPr>
      <w:r>
        <w:rPr>
          <w:lang w:val="sv-SE"/>
        </w:rPr>
        <w:t>M</w:t>
      </w:r>
      <w:r w:rsidRPr="00D905D8">
        <w:rPr>
          <w:lang w:val="sv-SE"/>
        </w:rPr>
        <w:t>engaplikasikan graph</w:t>
      </w:r>
      <w:r w:rsidR="00A94818">
        <w:rPr>
          <w:lang w:val="id-ID"/>
        </w:rPr>
        <w:t xml:space="preserve"> tak berarah</w:t>
      </w:r>
      <w:r w:rsidRPr="00D905D8">
        <w:rPr>
          <w:lang w:val="sv-SE"/>
        </w:rPr>
        <w:t xml:space="preserve"> dengan menggunakan pointer.</w:t>
      </w:r>
    </w:p>
    <w:p w:rsidR="00D905D8" w:rsidRDefault="00D905D8" w:rsidP="00A65E9C">
      <w:pPr>
        <w:pStyle w:val="Heading2"/>
        <w:spacing w:line="240" w:lineRule="auto"/>
      </w:pPr>
      <w:bookmarkStart w:id="228" w:name="_Toc441134471"/>
      <w:r>
        <w:t>Pengertian</w:t>
      </w:r>
      <w:r w:rsidR="00813B5E">
        <w:rPr>
          <w:lang w:val="id-ID"/>
        </w:rPr>
        <w:t xml:space="preserve"> Graph</w:t>
      </w:r>
      <w:bookmarkEnd w:id="228"/>
    </w:p>
    <w:p w:rsidR="00D905D8" w:rsidRDefault="00D905D8" w:rsidP="00A65E9C">
      <w:pPr>
        <w:spacing w:before="120" w:after="0" w:line="240" w:lineRule="auto"/>
        <w:jc w:val="both"/>
      </w:pPr>
      <w:r w:rsidRPr="00D905D8">
        <w:t>Graph merupakan himpuna</w:t>
      </w:r>
      <w:r w:rsidR="00A869FA">
        <w:t>n tidak kosong dari node (vertec</w:t>
      </w:r>
      <w:r w:rsidRPr="00D905D8">
        <w:t>) dan garis penghubung (</w:t>
      </w:r>
      <w:r w:rsidR="00A869FA">
        <w:t>edge</w:t>
      </w:r>
      <w:r w:rsidRPr="00D905D8">
        <w:t>). Contoh sederhana tentang graph, yaitu antara Tempat Kost Anda dengan Common Lab. Tempat Kost Anda dan Common Lab merupakan node (vertec). Jalan yang menghubungkan tempat Kost dan Common Lab merupakan garis penghubung antara keduanya (Edge).</w:t>
      </w:r>
    </w:p>
    <w:p w:rsidR="00D905D8" w:rsidRDefault="00D905D8" w:rsidP="00A65E9C">
      <w:pPr>
        <w:pStyle w:val="aParagraf"/>
        <w:spacing w:after="0"/>
        <w:jc w:val="center"/>
      </w:pPr>
      <w:r>
        <w:rPr>
          <w:rFonts w:ascii="Verdana" w:hAnsi="Verdana" w:cs="Arial"/>
          <w:noProof/>
          <w:sz w:val="20"/>
          <w:szCs w:val="20"/>
        </w:rPr>
        <w:drawing>
          <wp:inline distT="0" distB="0" distL="0" distR="0">
            <wp:extent cx="2684604" cy="577752"/>
            <wp:effectExtent l="19050" t="0" r="1446" b="0"/>
            <wp:docPr id="73" name="Picture 7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untitled"/>
                    <pic:cNvPicPr>
                      <a:picLocks noChangeAspect="1" noChangeArrowheads="1"/>
                    </pic:cNvPicPr>
                  </pic:nvPicPr>
                  <pic:blipFill>
                    <a:blip r:embed="rId138">
                      <a:extLst>
                        <a:ext uri="{28A0092B-C50C-407E-A947-70E740481C1C}">
                          <a14:useLocalDpi xmlns:a14="http://schemas.microsoft.com/office/drawing/2010/main" val="0"/>
                        </a:ext>
                      </a:extLst>
                    </a:blip>
                    <a:srcRect b="41195"/>
                    <a:stretch>
                      <a:fillRect/>
                    </a:stretch>
                  </pic:blipFill>
                  <pic:spPr bwMode="auto">
                    <a:xfrm>
                      <a:off x="0" y="0"/>
                      <a:ext cx="2684604" cy="577752"/>
                    </a:xfrm>
                    <a:prstGeom prst="rect">
                      <a:avLst/>
                    </a:prstGeom>
                    <a:noFill/>
                    <a:ln>
                      <a:noFill/>
                    </a:ln>
                  </pic:spPr>
                </pic:pic>
              </a:graphicData>
            </a:graphic>
          </wp:inline>
        </w:drawing>
      </w:r>
    </w:p>
    <w:p w:rsidR="00B07654" w:rsidRDefault="00B07654" w:rsidP="00A65E9C">
      <w:pPr>
        <w:pStyle w:val="Caption"/>
        <w:keepNext/>
        <w:jc w:val="center"/>
      </w:pPr>
      <w:bookmarkStart w:id="229" w:name="_Toc335383518"/>
      <w:bookmarkStart w:id="230" w:name="_Toc408777846"/>
      <w:r>
        <w:t xml:space="preserve">Gambar </w:t>
      </w:r>
      <w:fldSimple w:instr=" STYLEREF 1 \s ">
        <w:r w:rsidR="006D2100">
          <w:rPr>
            <w:noProof/>
          </w:rPr>
          <w:t>9</w:t>
        </w:r>
      </w:fldSimple>
      <w:r w:rsidR="006D2100">
        <w:noBreakHyphen/>
      </w:r>
      <w:fldSimple w:instr=" SEQ Gambar \* ARABIC \s 1 ">
        <w:r w:rsidR="006D2100">
          <w:rPr>
            <w:noProof/>
          </w:rPr>
          <w:t>1</w:t>
        </w:r>
      </w:fldSimple>
      <w:r>
        <w:t xml:space="preserve"> Graph Kost dan Common Lab</w:t>
      </w:r>
      <w:bookmarkEnd w:id="229"/>
      <w:bookmarkEnd w:id="230"/>
    </w:p>
    <w:p w:rsidR="00813B5E" w:rsidRPr="00813B5E" w:rsidRDefault="00813B5E" w:rsidP="00A65E9C">
      <w:pPr>
        <w:pStyle w:val="Heading2"/>
        <w:spacing w:line="240" w:lineRule="auto"/>
        <w:rPr>
          <w:lang w:val="id-ID"/>
        </w:rPr>
      </w:pPr>
      <w:bookmarkStart w:id="231" w:name="_Toc441134472"/>
      <w:r>
        <w:rPr>
          <w:lang w:val="id-ID"/>
        </w:rPr>
        <w:t>Pengertian Graph tak Berarah</w:t>
      </w:r>
      <w:bookmarkEnd w:id="231"/>
    </w:p>
    <w:p w:rsidR="00D905D8" w:rsidRDefault="002B1DFD" w:rsidP="00A65E9C">
      <w:pPr>
        <w:pStyle w:val="aParagraf"/>
      </w:pPr>
      <w:r w:rsidRPr="002B1DFD">
        <w:t>Merupakan graph dimana tiap node memiliki edge yang dihubungkan ke node lain tanpa arah.</w:t>
      </w:r>
    </w:p>
    <w:p w:rsidR="002B1DFD" w:rsidRDefault="002B1DFD" w:rsidP="00A65E9C">
      <w:pPr>
        <w:pStyle w:val="aParagraf"/>
        <w:spacing w:after="0"/>
        <w:jc w:val="center"/>
      </w:pPr>
      <w:r>
        <w:rPr>
          <w:rFonts w:ascii="Verdana" w:hAnsi="Verdana" w:cs="Arial"/>
          <w:noProof/>
          <w:sz w:val="20"/>
          <w:szCs w:val="20"/>
        </w:rPr>
        <w:drawing>
          <wp:inline distT="0" distB="0" distL="0" distR="0">
            <wp:extent cx="2071991" cy="648708"/>
            <wp:effectExtent l="19050" t="0" r="4459"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70800" cy="648335"/>
                    </a:xfrm>
                    <a:prstGeom prst="rect">
                      <a:avLst/>
                    </a:prstGeom>
                    <a:noFill/>
                    <a:ln>
                      <a:noFill/>
                    </a:ln>
                  </pic:spPr>
                </pic:pic>
              </a:graphicData>
            </a:graphic>
          </wp:inline>
        </w:drawing>
      </w:r>
    </w:p>
    <w:p w:rsidR="002B1DFD" w:rsidRDefault="00B07654" w:rsidP="00A65E9C">
      <w:pPr>
        <w:pStyle w:val="Caption"/>
        <w:keepNext/>
        <w:jc w:val="center"/>
      </w:pPr>
      <w:bookmarkStart w:id="232" w:name="_Toc335383520"/>
      <w:bookmarkStart w:id="233" w:name="_Toc408777847"/>
      <w:r>
        <w:t xml:space="preserve">Gambar </w:t>
      </w:r>
      <w:fldSimple w:instr=" STYLEREF 1 \s ">
        <w:r w:rsidR="006D2100">
          <w:rPr>
            <w:noProof/>
          </w:rPr>
          <w:t>9</w:t>
        </w:r>
      </w:fldSimple>
      <w:r w:rsidR="006D2100">
        <w:noBreakHyphen/>
      </w:r>
      <w:fldSimple w:instr=" SEQ Gambar \* ARABIC \s 1 ">
        <w:r w:rsidR="006D2100">
          <w:rPr>
            <w:noProof/>
          </w:rPr>
          <w:t>2</w:t>
        </w:r>
      </w:fldSimple>
      <w:r>
        <w:t xml:space="preserve"> Graph Tidak Berarah (Undirected Graph)</w:t>
      </w:r>
      <w:bookmarkEnd w:id="232"/>
      <w:bookmarkEnd w:id="233"/>
    </w:p>
    <w:p w:rsidR="002B1DFD" w:rsidRPr="00DA4C5C" w:rsidRDefault="002B1DFD" w:rsidP="00A65E9C">
      <w:pPr>
        <w:spacing w:before="120" w:after="0" w:line="240" w:lineRule="auto"/>
        <w:jc w:val="both"/>
      </w:pPr>
      <w:r>
        <w:t>Selain arah, beban atau nilai sering ditambahkan pada edge . Misalnya nilai</w:t>
      </w:r>
      <w:r w:rsidR="00430CA9">
        <w:t xml:space="preserve"> yang merepresentasikan panjang, </w:t>
      </w:r>
      <w:r>
        <w:t>biaya transportasi, dan lain-lain. Hal mendasar l</w:t>
      </w:r>
      <w:r w:rsidR="00430CA9">
        <w:t>ain yang perlu diketahui adalah</w:t>
      </w:r>
      <w:r>
        <w:t xml:space="preserve"> suatu node A dikatakan bertetangga dengan node B jika antara node A dan node B dihubungk</w:t>
      </w:r>
      <w:r w:rsidR="00813B5E">
        <w:t>an langsung dengan sebuah edge.</w:t>
      </w:r>
    </w:p>
    <w:p w:rsidR="002B1DFD" w:rsidRDefault="002B1DFD" w:rsidP="00A65E9C">
      <w:pPr>
        <w:spacing w:before="120" w:after="0" w:line="240" w:lineRule="auto"/>
        <w:jc w:val="both"/>
      </w:pPr>
      <w:r>
        <w:t>Misalnya:</w:t>
      </w:r>
    </w:p>
    <w:p w:rsidR="002B1DFD" w:rsidRDefault="002B1DFD" w:rsidP="00A65E9C">
      <w:pPr>
        <w:pStyle w:val="aParagraf"/>
      </w:pPr>
      <w:r>
        <w:t xml:space="preserve">Dari gambar contoh graph </w:t>
      </w:r>
      <w:r w:rsidR="00430CA9">
        <w:t xml:space="preserve">diatas </w:t>
      </w:r>
      <w:r>
        <w:t>dapat disimpulkan bahwa: A bertetangga dengan B, B bertetangga dengan C, A tidak bertetangga dengan C,  B tidak bertetangga dengan D.</w:t>
      </w:r>
    </w:p>
    <w:p w:rsidR="002B1DFD" w:rsidRDefault="002B1DFD" w:rsidP="00A65E9C">
      <w:pPr>
        <w:spacing w:before="120" w:after="0" w:line="240" w:lineRule="auto"/>
        <w:jc w:val="both"/>
      </w:pPr>
      <w:r>
        <w:t>Masalah ketetanggaan suatu node dengan node yang lain harus benar-benar</w:t>
      </w:r>
      <w:r w:rsidR="00430CA9">
        <w:t xml:space="preserve"> </w:t>
      </w:r>
      <w:r>
        <w:t>diperhatikan dalam implementasi pada program. Ketetanggaan dapat diartikan sebagai keterhubungan antar node yang nantinya informasi ini dibutuhkan untuk melakukan beberapa proses seperti : mencari lintasan terpendek dari suatu node ke node yang lain, pengubahan graph menjadi tree (untuk perancangan jaringan) dan lain-lain.</w:t>
      </w:r>
    </w:p>
    <w:p w:rsidR="002B1DFD" w:rsidRPr="00D905D8" w:rsidRDefault="002B1DFD" w:rsidP="00A65E9C">
      <w:pPr>
        <w:spacing w:before="120" w:after="0" w:line="240" w:lineRule="auto"/>
        <w:jc w:val="both"/>
      </w:pPr>
      <w:r>
        <w:t>Tentu anda sudah tidak asing dengan algoritma Djikstra, Kruskal, Prim dsb. Karena waktu praktikum terbatas, kita tidak membahas algoritma tersebut. Di sini anda hanya akan mencoba untuk mengimplementasikan graph dalam program.</w:t>
      </w:r>
    </w:p>
    <w:p w:rsidR="002B1DFD" w:rsidRPr="002B1DFD" w:rsidRDefault="002B1DFD" w:rsidP="00A65E9C">
      <w:pPr>
        <w:pStyle w:val="Heading2"/>
        <w:spacing w:line="240" w:lineRule="auto"/>
      </w:pPr>
      <w:bookmarkStart w:id="234" w:name="_Toc441134473"/>
      <w:r>
        <w:t>Representasi Graph</w:t>
      </w:r>
      <w:bookmarkEnd w:id="234"/>
    </w:p>
    <w:p w:rsidR="00D905D8" w:rsidRDefault="002B1DFD" w:rsidP="00A65E9C">
      <w:pPr>
        <w:spacing w:before="120" w:after="0" w:line="240" w:lineRule="auto"/>
        <w:jc w:val="both"/>
      </w:pPr>
      <w:r>
        <w:t>Dari definisi graph dapat kita simpulkan bahwa graph dapat direpresentasikan dengan Matrik Ketetanggaan (Adjacency Matrices), yaitu matrik yang menyatakan keterhubungan antar node dalam graph. Implementasi matrik ketetanggaan dalam bahasa pemrograman dapat berupa : Array 2 Dimensi dan Multi Linked List. Graph dapat direpresentasikan dengan matrik n x n, dimana n merupakan jumlah node dalam graph tersebut. Perhatikan graph tidak berarah berikut :</w:t>
      </w:r>
    </w:p>
    <w:p w:rsidR="002B1DFD" w:rsidRDefault="002B1DFD" w:rsidP="00A65E9C">
      <w:pPr>
        <w:pStyle w:val="aParagraf"/>
        <w:jc w:val="center"/>
      </w:pPr>
      <w:r>
        <w:rPr>
          <w:rFonts w:ascii="Verdana" w:hAnsi="Verdana" w:cs="Arial"/>
          <w:noProof/>
          <w:sz w:val="20"/>
          <w:szCs w:val="20"/>
        </w:rPr>
        <w:lastRenderedPageBreak/>
        <w:drawing>
          <wp:inline distT="0" distB="0" distL="0" distR="0">
            <wp:extent cx="2461098" cy="783908"/>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464085" cy="784860"/>
                    </a:xfrm>
                    <a:prstGeom prst="rect">
                      <a:avLst/>
                    </a:prstGeom>
                    <a:noFill/>
                    <a:ln>
                      <a:noFill/>
                    </a:ln>
                  </pic:spPr>
                </pic:pic>
              </a:graphicData>
            </a:graphic>
          </wp:inline>
        </w:drawing>
      </w:r>
    </w:p>
    <w:p w:rsidR="00B07654" w:rsidRDefault="00B07654" w:rsidP="00A65E9C">
      <w:pPr>
        <w:pStyle w:val="Caption"/>
        <w:keepNext/>
        <w:jc w:val="center"/>
      </w:pPr>
      <w:bookmarkStart w:id="235" w:name="_Toc335383521"/>
      <w:bookmarkStart w:id="236" w:name="_Toc408777848"/>
      <w:r>
        <w:t xml:space="preserve">Gambar </w:t>
      </w:r>
      <w:fldSimple w:instr=" STYLEREF 1 \s ">
        <w:r w:rsidR="006D2100">
          <w:rPr>
            <w:noProof/>
          </w:rPr>
          <w:t>9</w:t>
        </w:r>
      </w:fldSimple>
      <w:r w:rsidR="006D2100">
        <w:noBreakHyphen/>
      </w:r>
      <w:fldSimple w:instr=" SEQ Gambar \* ARABIC \s 1 ">
        <w:r w:rsidR="006D2100">
          <w:rPr>
            <w:noProof/>
          </w:rPr>
          <w:t>3</w:t>
        </w:r>
      </w:fldSimple>
      <w:r>
        <w:t xml:space="preserve"> Graph</w:t>
      </w:r>
      <w:bookmarkEnd w:id="235"/>
      <w:bookmarkEnd w:id="236"/>
    </w:p>
    <w:p w:rsidR="002B1DFD" w:rsidRDefault="002B1DFD" w:rsidP="00A65E9C">
      <w:pPr>
        <w:spacing w:before="120" w:after="0" w:line="240" w:lineRule="auto"/>
        <w:jc w:val="both"/>
      </w:pPr>
      <w:r w:rsidRPr="002B1DFD">
        <w:t xml:space="preserve">Graph tersebut dapat </w:t>
      </w:r>
      <w:r>
        <w:t>direpresentasikan dengan 2 cara</w:t>
      </w:r>
      <w:r w:rsidRPr="002B1DFD">
        <w:t>:</w:t>
      </w:r>
    </w:p>
    <w:p w:rsidR="002B1DFD" w:rsidRDefault="002B1DFD" w:rsidP="00A65E9C">
      <w:pPr>
        <w:pStyle w:val="Heading3"/>
        <w:spacing w:line="240" w:lineRule="auto"/>
      </w:pPr>
      <w:bookmarkStart w:id="237" w:name="_Toc441134474"/>
      <w:r>
        <w:t>Array 2 Dimensi</w:t>
      </w:r>
      <w:bookmarkEnd w:id="237"/>
    </w:p>
    <w:p w:rsidR="002B1DFD" w:rsidRPr="002B1DFD" w:rsidRDefault="002B1DFD" w:rsidP="00A65E9C">
      <w:pPr>
        <w:pStyle w:val="aParagraf"/>
      </w:pPr>
    </w:p>
    <w:p w:rsidR="00A869FA" w:rsidRPr="00813B5E" w:rsidRDefault="002B1DFD" w:rsidP="00A65E9C">
      <w:pPr>
        <w:pStyle w:val="aParagraf"/>
        <w:spacing w:after="0"/>
        <w:jc w:val="center"/>
        <w:rPr>
          <w:lang w:val="id-ID"/>
        </w:rPr>
      </w:pPr>
      <w:r>
        <w:rPr>
          <w:rFonts w:ascii="Verdana" w:hAnsi="Verdana" w:cs="Arial"/>
          <w:noProof/>
          <w:sz w:val="20"/>
          <w:szCs w:val="20"/>
        </w:rPr>
        <w:drawing>
          <wp:inline distT="0" distB="0" distL="0" distR="0">
            <wp:extent cx="3864610" cy="1285240"/>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64610" cy="1285240"/>
                    </a:xfrm>
                    <a:prstGeom prst="rect">
                      <a:avLst/>
                    </a:prstGeom>
                    <a:noFill/>
                    <a:ln>
                      <a:noFill/>
                    </a:ln>
                  </pic:spPr>
                </pic:pic>
              </a:graphicData>
            </a:graphic>
          </wp:inline>
        </w:drawing>
      </w:r>
    </w:p>
    <w:p w:rsidR="002B1DFD" w:rsidRDefault="00B07654" w:rsidP="00A65E9C">
      <w:pPr>
        <w:pStyle w:val="Caption"/>
        <w:keepNext/>
        <w:jc w:val="center"/>
      </w:pPr>
      <w:bookmarkStart w:id="238" w:name="_Toc335383522"/>
      <w:bookmarkStart w:id="239" w:name="_Toc408777849"/>
      <w:r>
        <w:t xml:space="preserve">Gambar </w:t>
      </w:r>
      <w:fldSimple w:instr=" STYLEREF 1 \s ">
        <w:r w:rsidR="006D2100">
          <w:rPr>
            <w:noProof/>
          </w:rPr>
          <w:t>9</w:t>
        </w:r>
      </w:fldSimple>
      <w:r w:rsidR="006D2100">
        <w:noBreakHyphen/>
      </w:r>
      <w:fldSimple w:instr=" SEQ Gambar \* ARABIC \s 1 ">
        <w:r w:rsidR="006D2100">
          <w:rPr>
            <w:noProof/>
          </w:rPr>
          <w:t>4</w:t>
        </w:r>
      </w:fldSimple>
      <w:r>
        <w:t xml:space="preserve"> Representasi Graph Array 2 Dimensi</w:t>
      </w:r>
      <w:bookmarkEnd w:id="238"/>
      <w:bookmarkEnd w:id="239"/>
    </w:p>
    <w:p w:rsidR="00F37750" w:rsidRDefault="00F37750" w:rsidP="00A65E9C">
      <w:pPr>
        <w:pStyle w:val="Heading3"/>
        <w:spacing w:line="240" w:lineRule="auto"/>
      </w:pPr>
      <w:bookmarkStart w:id="240" w:name="_Toc348368508"/>
      <w:bookmarkStart w:id="241" w:name="_Toc441134475"/>
      <w:r>
        <w:t>Multi Linked List</w:t>
      </w:r>
      <w:bookmarkEnd w:id="240"/>
      <w:bookmarkEnd w:id="241"/>
    </w:p>
    <w:p w:rsidR="00F37750" w:rsidRDefault="00F37750" w:rsidP="00A65E9C">
      <w:pPr>
        <w:spacing w:line="240" w:lineRule="auto"/>
        <w:jc w:val="center"/>
      </w:pPr>
      <w:r w:rsidRPr="00F37750">
        <w:rPr>
          <w:noProof/>
        </w:rPr>
        <w:drawing>
          <wp:inline distT="0" distB="0" distL="0" distR="0">
            <wp:extent cx="3905250" cy="1661220"/>
            <wp:effectExtent l="19050" t="0" r="0" b="0"/>
            <wp:docPr id="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14673" cy="1665229"/>
                    </a:xfrm>
                    <a:prstGeom prst="rect">
                      <a:avLst/>
                    </a:prstGeom>
                    <a:noFill/>
                    <a:ln>
                      <a:noFill/>
                    </a:ln>
                  </pic:spPr>
                </pic:pic>
              </a:graphicData>
            </a:graphic>
          </wp:inline>
        </w:drawing>
      </w:r>
    </w:p>
    <w:p w:rsidR="00F37750" w:rsidRDefault="00F37750" w:rsidP="00A65E9C">
      <w:pPr>
        <w:pStyle w:val="Caption"/>
        <w:keepNext/>
        <w:jc w:val="center"/>
      </w:pPr>
      <w:bookmarkStart w:id="242" w:name="_Toc335383523"/>
      <w:bookmarkStart w:id="243" w:name="_Toc348370659"/>
      <w:bookmarkStart w:id="244" w:name="_Toc408777850"/>
      <w:r>
        <w:t xml:space="preserve">Gambar </w:t>
      </w:r>
      <w:fldSimple w:instr=" STYLEREF 1 \s ">
        <w:r>
          <w:rPr>
            <w:noProof/>
          </w:rPr>
          <w:t>9</w:t>
        </w:r>
      </w:fldSimple>
      <w:r>
        <w:t>.</w:t>
      </w:r>
      <w:fldSimple w:instr=" SEQ Gambar \* ARABIC \s 1 ">
        <w:r>
          <w:rPr>
            <w:noProof/>
          </w:rPr>
          <w:t>5</w:t>
        </w:r>
      </w:fldSimple>
      <w:r>
        <w:t xml:space="preserve"> Representasi Graph Multi Linked List</w:t>
      </w:r>
      <w:bookmarkEnd w:id="242"/>
      <w:bookmarkEnd w:id="243"/>
      <w:bookmarkEnd w:id="244"/>
    </w:p>
    <w:p w:rsidR="00F37750" w:rsidRDefault="00F37750" w:rsidP="00A65E9C">
      <w:pPr>
        <w:pStyle w:val="aParagraf"/>
      </w:pPr>
      <w:r w:rsidRPr="00A869FA">
        <w:t xml:space="preserve">Dalam praktikum </w:t>
      </w:r>
      <w:r>
        <w:t>ini untuk merepresentasikan gra</w:t>
      </w:r>
      <w:r w:rsidRPr="00A869FA">
        <w:t>p</w:t>
      </w:r>
      <w:r>
        <w:t>h</w:t>
      </w:r>
      <w:r w:rsidRPr="00A869FA">
        <w:t xml:space="preserve"> akan menggunakan multi list. Karena sifat list yang dinamis, sehinga data yang bisa ditangani bersifat</w:t>
      </w:r>
      <w:r>
        <w:t xml:space="preserve"> dinamis. Contoh ada sebuah gra</w:t>
      </w:r>
      <w:r w:rsidRPr="00A869FA">
        <w:t>p</w:t>
      </w:r>
      <w:r>
        <w:t>h</w:t>
      </w:r>
      <w:r w:rsidRPr="00A869FA">
        <w:t xml:space="preserve"> yang</w:t>
      </w:r>
      <w:r>
        <w:t xml:space="preserve"> menggambarkan jarak antar kota</w:t>
      </w:r>
      <w:r w:rsidRPr="00A869FA">
        <w:t>:</w:t>
      </w:r>
    </w:p>
    <w:p w:rsidR="00A869FA" w:rsidRDefault="00F37750" w:rsidP="00A65E9C">
      <w:pPr>
        <w:pStyle w:val="aParagraf"/>
        <w:jc w:val="center"/>
      </w:pPr>
      <w:r w:rsidRPr="009602D0">
        <w:rPr>
          <w:rFonts w:ascii="Verdana" w:hAnsi="Verdana"/>
          <w:sz w:val="20"/>
          <w:szCs w:val="20"/>
        </w:rPr>
        <w:object w:dxaOrig="5250" w:dyaOrig="3385">
          <v:shape id="_x0000_i1042" type="#_x0000_t75" style="width:212.25pt;height:142.5pt" o:ole="">
            <v:imagedata r:id="rId142" o:title=""/>
          </v:shape>
          <o:OLEObject Type="Embed" ProgID="Visio.Drawing.11" ShapeID="_x0000_i1042" DrawAspect="Content" ObjectID="_1514878575" r:id="rId143"/>
        </w:object>
      </w:r>
      <w:r w:rsidR="00A869FA">
        <w:t xml:space="preserve">. </w:t>
      </w:r>
    </w:p>
    <w:p w:rsidR="00F37750" w:rsidRDefault="00B07654" w:rsidP="00A65E9C">
      <w:pPr>
        <w:pStyle w:val="Caption"/>
        <w:keepNext/>
        <w:jc w:val="center"/>
      </w:pPr>
      <w:bookmarkStart w:id="245" w:name="_Toc335383524"/>
      <w:bookmarkStart w:id="246" w:name="_Toc408777851"/>
      <w:r>
        <w:t xml:space="preserve">Gambar </w:t>
      </w:r>
      <w:fldSimple w:instr=" STYLEREF 1 \s ">
        <w:r w:rsidR="006D2100">
          <w:rPr>
            <w:noProof/>
          </w:rPr>
          <w:t>9</w:t>
        </w:r>
      </w:fldSimple>
      <w:r w:rsidR="006D2100">
        <w:noBreakHyphen/>
      </w:r>
      <w:fldSimple w:instr=" SEQ Gambar \* ARABIC \s 1 ">
        <w:r w:rsidR="006D2100">
          <w:rPr>
            <w:noProof/>
          </w:rPr>
          <w:t>5</w:t>
        </w:r>
      </w:fldSimple>
      <w:r>
        <w:t xml:space="preserve"> Graph Jarak Antar kota</w:t>
      </w:r>
      <w:bookmarkEnd w:id="245"/>
      <w:bookmarkEnd w:id="246"/>
    </w:p>
    <w:p w:rsidR="00F37750" w:rsidRDefault="00F37750" w:rsidP="00A65E9C">
      <w:pPr>
        <w:spacing w:line="240" w:lineRule="auto"/>
        <w:rPr>
          <w:rFonts w:ascii="Gill Sans MT" w:eastAsia="Times New Roman" w:hAnsi="Gill Sans MT" w:cs="Times New Roman"/>
          <w:color w:val="4F81BD"/>
          <w:sz w:val="18"/>
          <w:szCs w:val="18"/>
        </w:rPr>
      </w:pPr>
      <w:r>
        <w:br w:type="page"/>
      </w:r>
    </w:p>
    <w:p w:rsidR="00F92F27" w:rsidRDefault="00A869FA" w:rsidP="00A65E9C">
      <w:pPr>
        <w:spacing w:before="120" w:after="0" w:line="240" w:lineRule="auto"/>
        <w:jc w:val="both"/>
      </w:pPr>
      <w:r>
        <w:lastRenderedPageBreak/>
        <w:t xml:space="preserve">Representasi struktur data graph pada </w:t>
      </w:r>
      <w:r w:rsidR="00AE1C67">
        <w:t>array</w:t>
      </w:r>
      <w:r w:rsidR="00B07654">
        <w:t>:</w:t>
      </w:r>
    </w:p>
    <w:p w:rsidR="00F37750" w:rsidRDefault="00F37750" w:rsidP="00A65E9C">
      <w:pPr>
        <w:spacing w:before="120" w:after="0" w:line="240" w:lineRule="auto"/>
        <w:jc w:val="both"/>
      </w:pPr>
    </w:p>
    <w:tbl>
      <w:tblPr>
        <w:tblStyle w:val="TableGrid"/>
        <w:tblW w:w="0" w:type="auto"/>
        <w:tblLook w:val="04A0" w:firstRow="1" w:lastRow="0" w:firstColumn="1" w:lastColumn="0" w:noHBand="0" w:noVBand="1"/>
      </w:tblPr>
      <w:tblGrid>
        <w:gridCol w:w="9243"/>
      </w:tblGrid>
      <w:tr w:rsidR="00A869FA" w:rsidTr="00A869FA">
        <w:tc>
          <w:tcPr>
            <w:tcW w:w="9243" w:type="dxa"/>
          </w:tcPr>
          <w:p w:rsidR="00F37750"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ifndef GRAPH_H_INCLUDED</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define GRAPH_H_INCLUDED</w:t>
            </w: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include &lt;</w:t>
            </w:r>
            <w:r w:rsidR="00430CA9">
              <w:rPr>
                <w:rFonts w:ascii="Lucida Console" w:hAnsi="Lucida Console" w:cs="Arial"/>
                <w:sz w:val="20"/>
                <w:szCs w:val="20"/>
                <w:lang w:val="nb-NO"/>
              </w:rPr>
              <w:t>iostream</w:t>
            </w:r>
            <w:r w:rsidRPr="00A869FA">
              <w:rPr>
                <w:rFonts w:ascii="Lucida Console" w:hAnsi="Lucida Console" w:cs="Arial"/>
                <w:sz w:val="20"/>
                <w:szCs w:val="20"/>
                <w:lang w:val="nb-NO"/>
              </w:rPr>
              <w:t>&gt;</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include &lt;stdlib.h&gt;</w:t>
            </w:r>
          </w:p>
          <w:p w:rsidR="00F37750"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include &lt;conio.h&gt;</w:t>
            </w: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Pr>
                <w:rFonts w:ascii="Lucida Console" w:hAnsi="Lucida Console" w:cs="Arial"/>
                <w:sz w:val="20"/>
                <w:szCs w:val="20"/>
                <w:lang w:val="nb-NO"/>
              </w:rPr>
              <w:t>typedef char infoGraph;</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typedef struct tElmNode *adrNode;</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typedef struct tElmEdge *adrEdge;</w:t>
            </w: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typedef struct tElmNode {</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infoGraph Info;</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int       Visited;</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adrEdge   firstEdge;</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adrNode   Next;</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ElmNode;</w:t>
            </w: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typedef struct tElmEdge {</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adrNode Node;</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adrEdge Next;</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ElmEdge;</w:t>
            </w:r>
          </w:p>
          <w:p w:rsidR="00F37750" w:rsidRPr="00A869FA" w:rsidRDefault="00F37750" w:rsidP="00A65E9C">
            <w:pPr>
              <w:rPr>
                <w:rFonts w:ascii="Lucida Console" w:hAnsi="Lucida Console" w:cs="Arial"/>
                <w:sz w:val="20"/>
                <w:szCs w:val="20"/>
                <w:lang w:val="nb-NO"/>
              </w:rPr>
            </w:pP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typedef struct {</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xml:space="preserve">    adrNode First;</w:t>
            </w:r>
          </w:p>
          <w:p w:rsidR="00F37750" w:rsidRPr="00A869FA" w:rsidRDefault="00F37750" w:rsidP="00A65E9C">
            <w:pPr>
              <w:rPr>
                <w:rFonts w:ascii="Lucida Console" w:hAnsi="Lucida Console" w:cs="Arial"/>
                <w:sz w:val="20"/>
                <w:szCs w:val="20"/>
                <w:lang w:val="nb-NO"/>
              </w:rPr>
            </w:pPr>
            <w:r w:rsidRPr="00A869FA">
              <w:rPr>
                <w:rFonts w:ascii="Lucida Console" w:hAnsi="Lucida Console" w:cs="Arial"/>
                <w:sz w:val="20"/>
                <w:szCs w:val="20"/>
                <w:lang w:val="nb-NO"/>
              </w:rPr>
              <w:t>} Graph;</w:t>
            </w:r>
          </w:p>
          <w:p w:rsidR="00F37750" w:rsidRPr="00A869FA" w:rsidRDefault="00F37750" w:rsidP="00A65E9C">
            <w:pPr>
              <w:rPr>
                <w:rFonts w:ascii="Lucida Console" w:hAnsi="Lucida Console" w:cs="Arial"/>
                <w:sz w:val="20"/>
                <w:szCs w:val="20"/>
                <w:lang w:val="nb-NO"/>
              </w:rPr>
            </w:pPr>
          </w:p>
          <w:p w:rsidR="00F37750" w:rsidRDefault="00F37750" w:rsidP="00A65E9C">
            <w:pPr>
              <w:pStyle w:val="aParagraf"/>
              <w:jc w:val="left"/>
              <w:rPr>
                <w:rFonts w:ascii="Lucida Console" w:hAnsi="Lucida Console" w:cs="Arial"/>
                <w:sz w:val="20"/>
                <w:szCs w:val="20"/>
                <w:lang w:val="nb-NO"/>
              </w:rPr>
            </w:pPr>
            <w:r w:rsidRPr="00A869FA">
              <w:rPr>
                <w:rFonts w:ascii="Lucida Console" w:hAnsi="Lucida Console" w:cs="Arial"/>
                <w:sz w:val="20"/>
                <w:szCs w:val="20"/>
                <w:lang w:val="nb-NO"/>
              </w:rPr>
              <w:t>#endif // GRAPH_H_INCLUDED</w:t>
            </w:r>
          </w:p>
          <w:p w:rsidR="00A869FA" w:rsidRDefault="00A869FA" w:rsidP="00A65E9C">
            <w:pPr>
              <w:pStyle w:val="kode"/>
            </w:pPr>
          </w:p>
        </w:tc>
      </w:tr>
    </w:tbl>
    <w:p w:rsidR="00B07654" w:rsidRDefault="00B07654" w:rsidP="00A65E9C">
      <w:pPr>
        <w:pStyle w:val="Caption"/>
        <w:jc w:val="center"/>
      </w:pPr>
      <w:bookmarkStart w:id="247" w:name="_Toc378324172"/>
      <w:r>
        <w:t xml:space="preserve">Program </w:t>
      </w:r>
      <w:fldSimple w:instr=" STYLEREF 1 \s ">
        <w:r w:rsidR="006D2100">
          <w:rPr>
            <w:noProof/>
          </w:rPr>
          <w:t>9</w:t>
        </w:r>
      </w:fldSimple>
      <w:r w:rsidR="006D2100">
        <w:noBreakHyphen/>
      </w:r>
      <w:fldSimple w:instr=" SEQ Program \* ARABIC \s 1 ">
        <w:r w:rsidR="006D2100">
          <w:rPr>
            <w:noProof/>
          </w:rPr>
          <w:t>1</w:t>
        </w:r>
      </w:fldSimple>
      <w:r>
        <w:t xml:space="preserve"> Deklarasi Struktur Data Graph dengan Representasi Array 2 Dimensi</w:t>
      </w:r>
      <w:bookmarkEnd w:id="247"/>
    </w:p>
    <w:p w:rsidR="00F15F0C" w:rsidRDefault="00A869FA" w:rsidP="00A65E9C">
      <w:pPr>
        <w:spacing w:before="120" w:after="0" w:line="240" w:lineRule="auto"/>
        <w:jc w:val="both"/>
      </w:pPr>
      <w:r w:rsidRPr="00A869FA">
        <w:t>Karena representasinya menggu</w:t>
      </w:r>
      <w:r>
        <w:t>nakan multilist maka primitive-</w:t>
      </w:r>
      <w:r w:rsidRPr="00A869FA">
        <w:t>prim</w:t>
      </w:r>
      <w:r>
        <w:t>itif graph sama dengan primitif -</w:t>
      </w:r>
      <w:r w:rsidRPr="00A869FA">
        <w:t>primitif pada multilist. Jadi untuk membuat ADT graph bisa memanfaatkan ADT yang sudah dibuat pada multilist.</w:t>
      </w:r>
    </w:p>
    <w:p w:rsidR="00F15F0C" w:rsidRPr="00F15F0C" w:rsidRDefault="00F15F0C" w:rsidP="00A65E9C">
      <w:pPr>
        <w:pStyle w:val="Heading2"/>
        <w:spacing w:line="240" w:lineRule="auto"/>
      </w:pPr>
      <w:bookmarkStart w:id="248" w:name="_Toc441134476"/>
      <w:r>
        <w:t>Metode-Metode Penulusuran Graph</w:t>
      </w:r>
      <w:bookmarkEnd w:id="248"/>
    </w:p>
    <w:p w:rsidR="00F15F0C" w:rsidRPr="00F15F0C" w:rsidRDefault="00F15F0C" w:rsidP="00A65E9C">
      <w:pPr>
        <w:pStyle w:val="Heading3"/>
        <w:spacing w:line="240" w:lineRule="auto"/>
      </w:pPr>
      <w:bookmarkStart w:id="249" w:name="_Toc441134477"/>
      <w:r>
        <w:t>Breadth First Search (BFS)</w:t>
      </w:r>
      <w:bookmarkEnd w:id="249"/>
    </w:p>
    <w:p w:rsidR="00A33892" w:rsidRDefault="00A33892" w:rsidP="00A65E9C">
      <w:pPr>
        <w:spacing w:before="120" w:after="0" w:line="240" w:lineRule="auto"/>
        <w:jc w:val="both"/>
      </w:pPr>
      <w:r>
        <w:t>Cara kerja algoritma ini adalah dengan mengunjungi root, kemudian node yang terhubung dengan root disimpan ke dalam container queue. Node yang pertama kali masuk ke dalam container maka yang pertama dikunjungi, node lainnya yang terhubung pada node yang dikunjungi masuk ke dalam queue, dan seterusnya. BFS menelusuri dengan menggunakan Queue, sehingga memiliki kunjungan FIFO.</w:t>
      </w:r>
    </w:p>
    <w:p w:rsidR="00A869FA" w:rsidRDefault="00F15F0C" w:rsidP="00A65E9C">
      <w:pPr>
        <w:spacing w:before="120" w:after="0" w:line="240" w:lineRule="auto"/>
        <w:jc w:val="both"/>
      </w:pPr>
      <w:r>
        <w:t>Perhatikan graph beriku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4"/>
        <w:gridCol w:w="4053"/>
      </w:tblGrid>
      <w:tr w:rsidR="00B07654" w:rsidTr="00F45CC3">
        <w:trPr>
          <w:trHeight w:val="4040"/>
        </w:trPr>
        <w:tc>
          <w:tcPr>
            <w:tcW w:w="4964" w:type="dxa"/>
          </w:tcPr>
          <w:p w:rsidR="00B07654" w:rsidRDefault="00B07654" w:rsidP="00A65E9C">
            <w:pPr>
              <w:pStyle w:val="aParagraf"/>
              <w:jc w:val="center"/>
              <w:rPr>
                <w:rFonts w:ascii="Verdana" w:hAnsi="Verdana" w:cs="Arial"/>
                <w:b/>
                <w:noProof/>
                <w:sz w:val="20"/>
                <w:szCs w:val="20"/>
                <w:lang w:val="id-ID" w:eastAsia="id-ID"/>
              </w:rPr>
            </w:pPr>
            <w:r>
              <w:rPr>
                <w:rFonts w:ascii="Verdana" w:hAnsi="Verdana" w:cs="Arial"/>
                <w:b/>
                <w:noProof/>
                <w:sz w:val="20"/>
                <w:szCs w:val="20"/>
              </w:rPr>
              <w:lastRenderedPageBreak/>
              <w:drawing>
                <wp:anchor distT="0" distB="0" distL="114300" distR="114300" simplePos="0" relativeHeight="251657216" behindDoc="1" locked="0" layoutInCell="1" allowOverlap="1">
                  <wp:simplePos x="0" y="0"/>
                  <wp:positionH relativeFrom="column">
                    <wp:posOffset>-3810</wp:posOffset>
                  </wp:positionH>
                  <wp:positionV relativeFrom="paragraph">
                    <wp:posOffset>158750</wp:posOffset>
                  </wp:positionV>
                  <wp:extent cx="3014980" cy="1786255"/>
                  <wp:effectExtent l="0" t="0" r="0" b="4445"/>
                  <wp:wrapTight wrapText="bothSides">
                    <wp:wrapPolygon edited="0">
                      <wp:start x="0" y="0"/>
                      <wp:lineTo x="0" y="21423"/>
                      <wp:lineTo x="21427" y="21423"/>
                      <wp:lineTo x="21427"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14980" cy="1786255"/>
                          </a:xfrm>
                          <a:prstGeom prst="rect">
                            <a:avLst/>
                          </a:prstGeom>
                          <a:noFill/>
                          <a:ln>
                            <a:noFill/>
                          </a:ln>
                        </pic:spPr>
                      </pic:pic>
                    </a:graphicData>
                  </a:graphic>
                </wp:anchor>
              </w:drawing>
            </w:r>
          </w:p>
          <w:p w:rsidR="00B07654" w:rsidRDefault="00B07654" w:rsidP="00A65E9C">
            <w:pPr>
              <w:pStyle w:val="Caption"/>
              <w:keepNext/>
              <w:jc w:val="center"/>
            </w:pPr>
            <w:bookmarkStart w:id="250" w:name="_Toc335383526"/>
          </w:p>
          <w:p w:rsidR="00F45CC3" w:rsidRPr="00F45CC3" w:rsidRDefault="00F45CC3" w:rsidP="00A65E9C"/>
          <w:p w:rsidR="00B07654" w:rsidRDefault="00B07654" w:rsidP="00A65E9C">
            <w:pPr>
              <w:pStyle w:val="Caption"/>
              <w:keepNext/>
              <w:jc w:val="center"/>
            </w:pPr>
            <w:bookmarkStart w:id="251" w:name="_Toc408777852"/>
            <w:r>
              <w:t xml:space="preserve">Gambar </w:t>
            </w:r>
            <w:fldSimple w:instr=" STYLEREF 1 \s ">
              <w:r w:rsidR="006D2100">
                <w:rPr>
                  <w:noProof/>
                </w:rPr>
                <w:t>9</w:t>
              </w:r>
            </w:fldSimple>
            <w:r w:rsidR="006D2100">
              <w:noBreakHyphen/>
            </w:r>
            <w:fldSimple w:instr=" SEQ Gambar \* ARABIC \s 1 ">
              <w:r w:rsidR="006D2100">
                <w:rPr>
                  <w:noProof/>
                </w:rPr>
                <w:t>6</w:t>
              </w:r>
            </w:fldSimple>
            <w:r>
              <w:t xml:space="preserve"> Graph Breadth First Search (BFS)</w:t>
            </w:r>
            <w:bookmarkEnd w:id="250"/>
            <w:bookmarkEnd w:id="251"/>
          </w:p>
        </w:tc>
        <w:tc>
          <w:tcPr>
            <w:tcW w:w="4053" w:type="dxa"/>
          </w:tcPr>
          <w:p w:rsidR="00B07654" w:rsidRDefault="00B07654" w:rsidP="00A65E9C">
            <w:pPr>
              <w:pStyle w:val="Caption"/>
              <w:keepNext/>
            </w:pPr>
            <w:r w:rsidRPr="003A507F">
              <w:rPr>
                <w:noProof/>
              </w:rPr>
              <w:drawing>
                <wp:anchor distT="0" distB="0" distL="114300" distR="114300" simplePos="0" relativeHeight="251659264" behindDoc="1" locked="0" layoutInCell="1" allowOverlap="1">
                  <wp:simplePos x="0" y="0"/>
                  <wp:positionH relativeFrom="column">
                    <wp:posOffset>534035</wp:posOffset>
                  </wp:positionH>
                  <wp:positionV relativeFrom="line">
                    <wp:posOffset>38735</wp:posOffset>
                  </wp:positionV>
                  <wp:extent cx="1691640" cy="2108200"/>
                  <wp:effectExtent l="0" t="0" r="3810" b="6350"/>
                  <wp:wrapTight wrapText="bothSides">
                    <wp:wrapPolygon edited="0">
                      <wp:start x="0" y="0"/>
                      <wp:lineTo x="0" y="21470"/>
                      <wp:lineTo x="21405" y="21470"/>
                      <wp:lineTo x="21405"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691640" cy="2108200"/>
                          </a:xfrm>
                          <a:prstGeom prst="rect">
                            <a:avLst/>
                          </a:prstGeom>
                          <a:noFill/>
                          <a:ln>
                            <a:noFill/>
                          </a:ln>
                        </pic:spPr>
                      </pic:pic>
                    </a:graphicData>
                  </a:graphic>
                </wp:anchor>
              </w:drawing>
            </w: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B07654" w:rsidRDefault="00B07654" w:rsidP="00A65E9C">
            <w:pPr>
              <w:pStyle w:val="Caption"/>
              <w:keepNext/>
            </w:pPr>
          </w:p>
          <w:p w:rsidR="00F45CC3" w:rsidRPr="00F45CC3" w:rsidRDefault="00F45CC3" w:rsidP="00A65E9C"/>
          <w:p w:rsidR="00B07654" w:rsidRDefault="00F45CC3" w:rsidP="00A65E9C">
            <w:pPr>
              <w:pStyle w:val="Caption"/>
              <w:jc w:val="center"/>
            </w:pPr>
            <w:bookmarkStart w:id="252" w:name="_Toc378324176"/>
            <w:r>
              <w:t xml:space="preserve">Tabel </w:t>
            </w:r>
            <w:fldSimple w:instr=" STYLEREF 1 \s ">
              <w:r>
                <w:rPr>
                  <w:noProof/>
                </w:rPr>
                <w:t>9</w:t>
              </w:r>
            </w:fldSimple>
            <w:r>
              <w:noBreakHyphen/>
            </w:r>
            <w:fldSimple w:instr=" SEQ Tabel \* ARABIC \s 1 ">
              <w:r>
                <w:rPr>
                  <w:noProof/>
                </w:rPr>
                <w:t>1</w:t>
              </w:r>
            </w:fldSimple>
            <w:r>
              <w:t xml:space="preserve"> Container Queue BFS</w:t>
            </w:r>
            <w:bookmarkEnd w:id="252"/>
          </w:p>
        </w:tc>
      </w:tr>
    </w:tbl>
    <w:p w:rsidR="00B07654" w:rsidRDefault="00B07654" w:rsidP="00A65E9C">
      <w:pPr>
        <w:pStyle w:val="aParagraf"/>
      </w:pPr>
      <w:r w:rsidRPr="00F15F0C">
        <w:t>Urutannya : A B D C E H FG I</w:t>
      </w:r>
    </w:p>
    <w:p w:rsidR="00F15F0C" w:rsidRDefault="00F15F0C" w:rsidP="00A65E9C">
      <w:pPr>
        <w:pStyle w:val="Heading3"/>
        <w:spacing w:line="240" w:lineRule="auto"/>
      </w:pPr>
      <w:bookmarkStart w:id="253" w:name="_Toc441134478"/>
      <w:r>
        <w:t>Depth First Search (DFS)</w:t>
      </w:r>
      <w:bookmarkEnd w:id="253"/>
    </w:p>
    <w:p w:rsidR="00A33892" w:rsidRDefault="00A33892" w:rsidP="00A65E9C">
      <w:pPr>
        <w:spacing w:before="120" w:after="0" w:line="240" w:lineRule="auto"/>
        <w:jc w:val="both"/>
      </w:pPr>
      <w:r>
        <w:t>Cara kerja algoritma ini adalah dengan mengunjungi root, kemudian node yang terhubung dengan root disimpan ke dalam container stack. Node yang terakhir masuk ke dalam container maka yang pertama dikunjungi, node lainnya yang terhubung pada node yang dikunjungi masuk ke dalam stack, dan seterusnya. DFS menelusuri dengan menggunakan Stack, sehingga memiliki kunjungan LIFO.</w:t>
      </w:r>
    </w:p>
    <w:p w:rsidR="00B07654" w:rsidRDefault="00B07654" w:rsidP="00A65E9C">
      <w:pPr>
        <w:spacing w:before="120" w:after="0" w:line="240" w:lineRule="auto"/>
        <w:jc w:val="both"/>
      </w:pPr>
      <w:r>
        <w:t>Perhatikan graph beriku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9"/>
      </w:tblGrid>
      <w:tr w:rsidR="003A507F" w:rsidTr="00B07654">
        <w:trPr>
          <w:trHeight w:val="3680"/>
        </w:trPr>
        <w:tc>
          <w:tcPr>
            <w:tcW w:w="4508" w:type="dxa"/>
          </w:tcPr>
          <w:p w:rsidR="003A507F" w:rsidRDefault="003A507F" w:rsidP="00A65E9C">
            <w:pPr>
              <w:pStyle w:val="aParagraf"/>
              <w:jc w:val="center"/>
            </w:pPr>
            <w:r>
              <w:rPr>
                <w:rFonts w:ascii="Verdana" w:hAnsi="Verdana"/>
                <w:noProof/>
                <w:sz w:val="20"/>
                <w:szCs w:val="20"/>
              </w:rPr>
              <w:drawing>
                <wp:inline distT="0" distB="0" distL="0" distR="0">
                  <wp:extent cx="2137410" cy="175450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37410" cy="1754505"/>
                          </a:xfrm>
                          <a:prstGeom prst="rect">
                            <a:avLst/>
                          </a:prstGeom>
                          <a:noFill/>
                          <a:ln>
                            <a:noFill/>
                          </a:ln>
                        </pic:spPr>
                      </pic:pic>
                    </a:graphicData>
                  </a:graphic>
                </wp:inline>
              </w:drawing>
            </w:r>
          </w:p>
          <w:p w:rsidR="00B07654" w:rsidRDefault="00B07654" w:rsidP="00A65E9C">
            <w:pPr>
              <w:pStyle w:val="aParagraf"/>
              <w:jc w:val="center"/>
            </w:pPr>
          </w:p>
          <w:p w:rsidR="00B07654" w:rsidRDefault="00B07654" w:rsidP="00A65E9C">
            <w:pPr>
              <w:pStyle w:val="aParagraf"/>
              <w:jc w:val="center"/>
            </w:pPr>
          </w:p>
          <w:p w:rsidR="00B07654" w:rsidRDefault="00B07654" w:rsidP="00A65E9C">
            <w:pPr>
              <w:pStyle w:val="aParagraf"/>
              <w:jc w:val="center"/>
            </w:pPr>
          </w:p>
          <w:p w:rsidR="00B07654" w:rsidRDefault="00B07654" w:rsidP="00A65E9C">
            <w:pPr>
              <w:pStyle w:val="Caption"/>
              <w:keepNext/>
              <w:jc w:val="center"/>
            </w:pPr>
            <w:bookmarkStart w:id="254" w:name="_Toc335383527"/>
            <w:bookmarkStart w:id="255" w:name="_Toc408777853"/>
            <w:r>
              <w:t xml:space="preserve">Gambar </w:t>
            </w:r>
            <w:fldSimple w:instr=" STYLEREF 1 \s ">
              <w:r w:rsidR="006D2100">
                <w:rPr>
                  <w:noProof/>
                </w:rPr>
                <w:t>9</w:t>
              </w:r>
            </w:fldSimple>
            <w:r w:rsidR="006D2100">
              <w:noBreakHyphen/>
            </w:r>
            <w:fldSimple w:instr=" SEQ Gambar \* ARABIC \s 1 ">
              <w:r w:rsidR="006D2100">
                <w:rPr>
                  <w:noProof/>
                </w:rPr>
                <w:t>7</w:t>
              </w:r>
            </w:fldSimple>
            <w:r>
              <w:t xml:space="preserve"> Graph Depth First Search (DFS)</w:t>
            </w:r>
            <w:bookmarkEnd w:id="254"/>
            <w:bookmarkEnd w:id="255"/>
          </w:p>
          <w:p w:rsidR="00B07654" w:rsidRDefault="00B07654" w:rsidP="00A65E9C">
            <w:pPr>
              <w:pStyle w:val="aParagraf"/>
              <w:jc w:val="center"/>
            </w:pPr>
          </w:p>
        </w:tc>
        <w:tc>
          <w:tcPr>
            <w:tcW w:w="4509" w:type="dxa"/>
          </w:tcPr>
          <w:p w:rsidR="003A507F" w:rsidRDefault="003A507F" w:rsidP="00A65E9C">
            <w:pPr>
              <w:pStyle w:val="aParagraf"/>
              <w:jc w:val="center"/>
            </w:pPr>
            <w:r w:rsidRPr="003A507F">
              <w:rPr>
                <w:noProof/>
              </w:rPr>
              <w:drawing>
                <wp:inline distT="0" distB="0" distL="0" distR="0">
                  <wp:extent cx="1575881" cy="2258695"/>
                  <wp:effectExtent l="0" t="0" r="571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575881" cy="2258695"/>
                          </a:xfrm>
                          <a:prstGeom prst="rect">
                            <a:avLst/>
                          </a:prstGeom>
                          <a:noFill/>
                          <a:ln>
                            <a:noFill/>
                          </a:ln>
                        </pic:spPr>
                      </pic:pic>
                    </a:graphicData>
                  </a:graphic>
                </wp:inline>
              </w:drawing>
            </w:r>
          </w:p>
          <w:p w:rsidR="00F45CC3" w:rsidRDefault="00F45CC3" w:rsidP="00A65E9C">
            <w:pPr>
              <w:pStyle w:val="Caption"/>
              <w:jc w:val="center"/>
            </w:pPr>
            <w:bookmarkStart w:id="256" w:name="_Toc378324177"/>
            <w:bookmarkStart w:id="257" w:name="_Toc378288951"/>
            <w:r>
              <w:t xml:space="preserve">Tabel </w:t>
            </w:r>
            <w:fldSimple w:instr=" STYLEREF 1 \s ">
              <w:r>
                <w:rPr>
                  <w:noProof/>
                </w:rPr>
                <w:t>9</w:t>
              </w:r>
            </w:fldSimple>
            <w:r>
              <w:noBreakHyphen/>
            </w:r>
            <w:fldSimple w:instr=" SEQ Tabel \* ARABIC \s 1 ">
              <w:r>
                <w:rPr>
                  <w:noProof/>
                </w:rPr>
                <w:t>2</w:t>
              </w:r>
            </w:fldSimple>
            <w:r>
              <w:t xml:space="preserve"> Container Stack DFS</w:t>
            </w:r>
            <w:bookmarkEnd w:id="256"/>
          </w:p>
          <w:bookmarkEnd w:id="257"/>
          <w:p w:rsidR="00B07654" w:rsidRDefault="00B07654" w:rsidP="00A65E9C">
            <w:pPr>
              <w:pStyle w:val="Caption"/>
              <w:keepNext/>
              <w:jc w:val="center"/>
            </w:pPr>
          </w:p>
        </w:tc>
      </w:tr>
    </w:tbl>
    <w:p w:rsidR="00F15F0C" w:rsidRDefault="00F15F0C" w:rsidP="00A65E9C">
      <w:pPr>
        <w:pStyle w:val="aParagraf"/>
      </w:pPr>
      <w:r w:rsidRPr="00F15F0C">
        <w:t>Urutannya : A B D H E F C G</w:t>
      </w:r>
    </w:p>
    <w:p w:rsidR="00A869FA" w:rsidRDefault="00A869FA" w:rsidP="00A65E9C">
      <w:pPr>
        <w:pStyle w:val="Heading2"/>
        <w:spacing w:line="240" w:lineRule="auto"/>
      </w:pPr>
      <w:bookmarkStart w:id="258" w:name="_Toc441134479"/>
      <w:r>
        <w:t>Latihan</w:t>
      </w:r>
      <w:bookmarkEnd w:id="258"/>
    </w:p>
    <w:p w:rsidR="00F92F27" w:rsidRPr="00DA4C5C" w:rsidRDefault="00BB3627" w:rsidP="00A65E9C">
      <w:pPr>
        <w:spacing w:before="120" w:after="0" w:line="240" w:lineRule="auto"/>
        <w:jc w:val="both"/>
      </w:pPr>
      <w:r w:rsidRPr="00DA4C5C">
        <w:t>Buatlah implementasi dari Graph tidak berarah dan primitif yang harus ada:</w:t>
      </w:r>
    </w:p>
    <w:tbl>
      <w:tblPr>
        <w:tblStyle w:val="TableGrid"/>
        <w:tblW w:w="0" w:type="auto"/>
        <w:tblLook w:val="04A0" w:firstRow="1" w:lastRow="0" w:firstColumn="1" w:lastColumn="0" w:noHBand="0" w:noVBand="1"/>
      </w:tblPr>
      <w:tblGrid>
        <w:gridCol w:w="9243"/>
      </w:tblGrid>
      <w:tr w:rsidR="00F15F0C" w:rsidTr="00F15F0C">
        <w:tc>
          <w:tcPr>
            <w:tcW w:w="9243" w:type="dxa"/>
          </w:tcPr>
          <w:p w:rsidR="00430CA9" w:rsidRDefault="00430CA9" w:rsidP="00A65E9C">
            <w:pPr>
              <w:rPr>
                <w:rFonts w:ascii="Lucida Console" w:hAnsi="Lucida Console" w:cs="Arial"/>
                <w:sz w:val="20"/>
                <w:szCs w:val="20"/>
                <w:lang w:val="nb-NO"/>
              </w:rPr>
            </w:pP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nfotype bertipe Char</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CreateGraph (Graph *G);</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mbuat Graph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belum tersedia</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Graph telah dibuat</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InsertNode (Graph *G, infotype X);</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ambahkan node ke dalam Graph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lastRenderedPageBreak/>
              <w:t>// F.S. : Node baru diinsertkan dengan mengisi info dengan X</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Tidak boleh ada node yang memiliki info yang sama</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DeleteNode (Graph *G, infotype X);</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ghapus node pada Graph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 Node dengan info berisi X ada</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Node dengan info X terdelete</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Tidak ada Node lain yang memiliki tetangga Node tersebut</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ConnectNode (adrNode N1, adrNode N2);</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yambungkan Node 1 dengan Node 2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 Node 1 dan Node 2 ada</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Node 1 dan Node 2 bertetangga</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DisconnectNode (adrNode N1, adrNode N2);</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mutuskan Node 1 dengan Node 2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 Node 1 dan Node 2 ada dan bertetangga</w:t>
            </w:r>
          </w:p>
          <w:p w:rsidR="00430CA9" w:rsidRPr="008A4960" w:rsidRDefault="00430CA9" w:rsidP="00A65E9C">
            <w:pPr>
              <w:ind w:left="426"/>
              <w:rPr>
                <w:rFonts w:ascii="Lucida Console" w:hAnsi="Lucida Console" w:cs="Arial"/>
                <w:sz w:val="20"/>
                <w:szCs w:val="20"/>
                <w:lang w:val="pt-BR"/>
              </w:rPr>
            </w:pPr>
            <w:r w:rsidRPr="006676A2">
              <w:rPr>
                <w:rFonts w:ascii="Lucida Console" w:hAnsi="Lucida Console" w:cs="Arial"/>
                <w:color w:val="808080" w:themeColor="background1" w:themeShade="80"/>
                <w:sz w:val="20"/>
                <w:szCs w:val="20"/>
                <w:lang w:val="pt-BR"/>
              </w:rPr>
              <w:t>// F.S. : Node 1 dan Node 2 tidak bertetangga</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PrintInfoGraph (Graph G);</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ampilkan semua informasi ketetanggaan pada Graph tersebut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menampilkan semua informasi ketetanggan masing-masing Node</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PrintDFS (Graph G, adrNode N);</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ampilkan hasil DFS pada Graph dimulai dari Node N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 Node N ada</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menampilkan hasil DFS yang dimulai dari Node N</w:t>
            </w:r>
          </w:p>
          <w:p w:rsidR="00430CA9" w:rsidRPr="008A4960" w:rsidRDefault="00430CA9" w:rsidP="00A65E9C">
            <w:pPr>
              <w:ind w:left="426"/>
              <w:rPr>
                <w:rFonts w:ascii="Lucida Console" w:hAnsi="Lucida Console" w:cs="Arial"/>
                <w:sz w:val="20"/>
                <w:szCs w:val="20"/>
                <w:lang w:val="pt-BR"/>
              </w:rPr>
            </w:pPr>
          </w:p>
          <w:p w:rsidR="00430CA9" w:rsidRPr="008A4960" w:rsidRDefault="00430CA9" w:rsidP="00A65E9C">
            <w:pPr>
              <w:ind w:left="426"/>
              <w:rPr>
                <w:rFonts w:ascii="Lucida Console" w:hAnsi="Lucida Console" w:cs="Arial"/>
                <w:sz w:val="20"/>
                <w:szCs w:val="20"/>
                <w:lang w:val="pt-BR"/>
              </w:rPr>
            </w:pPr>
            <w:r w:rsidRPr="008A4960">
              <w:rPr>
                <w:rFonts w:ascii="Lucida Console" w:hAnsi="Lucida Console" w:cs="Arial"/>
                <w:sz w:val="20"/>
                <w:szCs w:val="20"/>
                <w:lang w:val="pt-BR"/>
              </w:rPr>
              <w:t>void PrintBFS (Graph G, adrNode N);</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prosedur untuk menampilkan hasil BFS pada Graph dimulai dari Node N */</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I.S. : Graph telah dibuat, Node N ada</w:t>
            </w:r>
          </w:p>
          <w:p w:rsidR="00430CA9" w:rsidRPr="006676A2" w:rsidRDefault="00430CA9" w:rsidP="00A65E9C">
            <w:pPr>
              <w:ind w:left="426"/>
              <w:rPr>
                <w:rFonts w:ascii="Lucida Console" w:hAnsi="Lucida Console" w:cs="Arial"/>
                <w:color w:val="808080" w:themeColor="background1" w:themeShade="80"/>
                <w:sz w:val="20"/>
                <w:szCs w:val="20"/>
                <w:lang w:val="pt-BR"/>
              </w:rPr>
            </w:pPr>
            <w:r w:rsidRPr="006676A2">
              <w:rPr>
                <w:rFonts w:ascii="Lucida Console" w:hAnsi="Lucida Console" w:cs="Arial"/>
                <w:color w:val="808080" w:themeColor="background1" w:themeShade="80"/>
                <w:sz w:val="20"/>
                <w:szCs w:val="20"/>
                <w:lang w:val="pt-BR"/>
              </w:rPr>
              <w:t>// F.S. : menampilkan hasil BFS yang dimulai dari Node N</w:t>
            </w:r>
          </w:p>
          <w:p w:rsidR="00F15F0C" w:rsidRPr="00430CA9" w:rsidRDefault="00430CA9" w:rsidP="00A65E9C">
            <w:pPr>
              <w:ind w:left="426"/>
              <w:rPr>
                <w:rFonts w:ascii="Lucida Console" w:hAnsi="Lucida Console" w:cs="Arial"/>
                <w:sz w:val="20"/>
                <w:szCs w:val="20"/>
                <w:lang w:val="pt-BR"/>
              </w:rPr>
            </w:pPr>
            <w:r w:rsidRPr="006676A2">
              <w:rPr>
                <w:rFonts w:ascii="Lucida Console" w:hAnsi="Lucida Console" w:cs="Arial"/>
                <w:color w:val="808080" w:themeColor="background1" w:themeShade="80"/>
                <w:sz w:val="20"/>
                <w:szCs w:val="20"/>
                <w:lang w:val="pt-BR"/>
              </w:rPr>
              <w:t>// Hint: Gunakan Queue</w:t>
            </w:r>
          </w:p>
        </w:tc>
      </w:tr>
    </w:tbl>
    <w:p w:rsidR="00430CA9" w:rsidRDefault="00B07654" w:rsidP="00A65E9C">
      <w:pPr>
        <w:pStyle w:val="Caption"/>
        <w:jc w:val="center"/>
      </w:pPr>
      <w:bookmarkStart w:id="259" w:name="_Toc378324173"/>
      <w:r>
        <w:lastRenderedPageBreak/>
        <w:t xml:space="preserve">Program </w:t>
      </w:r>
      <w:fldSimple w:instr=" STYLEREF 1 \s ">
        <w:r w:rsidR="006D2100">
          <w:rPr>
            <w:noProof/>
          </w:rPr>
          <w:t>9</w:t>
        </w:r>
      </w:fldSimple>
      <w:r w:rsidR="006D2100">
        <w:noBreakHyphen/>
      </w:r>
      <w:fldSimple w:instr=" SEQ Program \* ARABIC \s 1 ">
        <w:r w:rsidR="006D2100">
          <w:rPr>
            <w:noProof/>
          </w:rPr>
          <w:t>2</w:t>
        </w:r>
      </w:fldSimple>
      <w:r>
        <w:t xml:space="preserve"> graph.h</w:t>
      </w:r>
      <w:bookmarkEnd w:id="259"/>
    </w:p>
    <w:p w:rsidR="00430CA9" w:rsidRDefault="00430CA9" w:rsidP="00A65E9C">
      <w:pPr>
        <w:spacing w:line="240" w:lineRule="auto"/>
        <w:rPr>
          <w:rFonts w:ascii="Gill Sans MT" w:eastAsia="Times New Roman" w:hAnsi="Gill Sans MT" w:cs="Times New Roman"/>
          <w:color w:val="4F81BD"/>
          <w:sz w:val="18"/>
          <w:szCs w:val="18"/>
        </w:rPr>
      </w:pPr>
      <w:r>
        <w:br w:type="page"/>
      </w:r>
    </w:p>
    <w:p w:rsidR="000B363E" w:rsidRDefault="000B363E" w:rsidP="00A65E9C">
      <w:pPr>
        <w:pStyle w:val="Heading1"/>
        <w:spacing w:line="240" w:lineRule="auto"/>
        <w:sectPr w:rsidR="000B363E" w:rsidSect="007F711D">
          <w:headerReference w:type="default" r:id="rId148"/>
          <w:footerReference w:type="default" r:id="rId149"/>
          <w:pgSz w:w="11907" w:h="16839" w:code="9"/>
          <w:pgMar w:top="1440" w:right="1440" w:bottom="1440" w:left="1440" w:header="720" w:footer="720" w:gutter="0"/>
          <w:cols w:space="720"/>
          <w:docGrid w:linePitch="360"/>
        </w:sectPr>
      </w:pPr>
      <w:bookmarkStart w:id="260" w:name="_Toc441134480"/>
    </w:p>
    <w:p w:rsidR="00E240B2" w:rsidRDefault="00E240B2" w:rsidP="00A65E9C">
      <w:pPr>
        <w:pStyle w:val="Heading1"/>
        <w:spacing w:line="240" w:lineRule="auto"/>
        <w:rPr>
          <w:lang w:val="id-ID"/>
        </w:rPr>
      </w:pPr>
      <w:r w:rsidRPr="00FA3CF1">
        <w:lastRenderedPageBreak/>
        <w:t>G</w:t>
      </w:r>
      <w:r>
        <w:t>RAPH</w:t>
      </w:r>
      <w:r>
        <w:rPr>
          <w:lang w:val="id-ID"/>
        </w:rPr>
        <w:t xml:space="preserve"> BERARAH</w:t>
      </w:r>
      <w:bookmarkEnd w:id="260"/>
    </w:p>
    <w:p w:rsidR="00E240B2" w:rsidRPr="002807BD" w:rsidRDefault="00E240B2" w:rsidP="00A65E9C">
      <w:pPr>
        <w:pStyle w:val="Heading2"/>
        <w:spacing w:line="240" w:lineRule="auto"/>
      </w:pPr>
      <w:bookmarkStart w:id="261" w:name="_Toc441134481"/>
      <w:r w:rsidRPr="0095186E">
        <w:t>Tujuan</w:t>
      </w:r>
      <w:bookmarkEnd w:id="261"/>
    </w:p>
    <w:p w:rsidR="00E240B2" w:rsidRPr="00466D4A" w:rsidRDefault="00E240B2" w:rsidP="00A65E9C">
      <w:pPr>
        <w:pStyle w:val="bparagraf"/>
      </w:pPr>
      <w:r w:rsidRPr="00466D4A">
        <w:t>Setelah mengikuti praktikum ini mahasiswa diharapkan dapat :</w:t>
      </w:r>
    </w:p>
    <w:p w:rsidR="00E240B2" w:rsidRPr="00E240B2" w:rsidRDefault="00E240B2" w:rsidP="008D29AE">
      <w:pPr>
        <w:pStyle w:val="ListParagraph"/>
        <w:numPr>
          <w:ilvl w:val="0"/>
          <w:numId w:val="36"/>
        </w:numPr>
        <w:spacing w:after="0" w:line="240" w:lineRule="auto"/>
        <w:jc w:val="both"/>
        <w:rPr>
          <w:lang w:val="sv-SE"/>
        </w:rPr>
      </w:pPr>
      <w:r w:rsidRPr="00E240B2">
        <w:rPr>
          <w:lang w:val="sv-SE"/>
        </w:rPr>
        <w:t>Memahami konsep graph</w:t>
      </w:r>
      <w:r w:rsidRPr="00E240B2">
        <w:rPr>
          <w:lang w:val="id-ID"/>
        </w:rPr>
        <w:t xml:space="preserve"> berarah</w:t>
      </w:r>
    </w:p>
    <w:p w:rsidR="00E240B2" w:rsidRDefault="00E240B2" w:rsidP="008D29AE">
      <w:pPr>
        <w:pStyle w:val="ListParagraph"/>
        <w:numPr>
          <w:ilvl w:val="0"/>
          <w:numId w:val="36"/>
        </w:numPr>
        <w:spacing w:after="0" w:line="240" w:lineRule="auto"/>
        <w:jc w:val="both"/>
        <w:rPr>
          <w:lang w:val="sv-SE"/>
        </w:rPr>
      </w:pPr>
      <w:r>
        <w:rPr>
          <w:lang w:val="sv-SE"/>
        </w:rPr>
        <w:t>M</w:t>
      </w:r>
      <w:r w:rsidRPr="00D905D8">
        <w:rPr>
          <w:lang w:val="sv-SE"/>
        </w:rPr>
        <w:t>engaplikasikan graph</w:t>
      </w:r>
      <w:r>
        <w:rPr>
          <w:lang w:val="id-ID"/>
        </w:rPr>
        <w:t xml:space="preserve"> berarah</w:t>
      </w:r>
      <w:r w:rsidRPr="00D905D8">
        <w:rPr>
          <w:lang w:val="sv-SE"/>
        </w:rPr>
        <w:t xml:space="preserve"> dengan menggunakan pointer.</w:t>
      </w:r>
    </w:p>
    <w:p w:rsidR="00E240B2" w:rsidRDefault="00E240B2" w:rsidP="00A65E9C">
      <w:pPr>
        <w:pStyle w:val="Heading2"/>
        <w:spacing w:line="240" w:lineRule="auto"/>
      </w:pPr>
      <w:bookmarkStart w:id="262" w:name="_Toc441134482"/>
      <w:r>
        <w:t>Pengertian</w:t>
      </w:r>
      <w:bookmarkEnd w:id="262"/>
    </w:p>
    <w:p w:rsidR="00E240B2" w:rsidRDefault="00342843" w:rsidP="00A65E9C">
      <w:pPr>
        <w:spacing w:before="120" w:after="0" w:line="240" w:lineRule="auto"/>
        <w:jc w:val="both"/>
      </w:pPr>
      <w:r>
        <w:t>Graph berarah m</w:t>
      </w:r>
      <w:r w:rsidR="00E240B2">
        <w:t xml:space="preserve">erupakan graph dimana </w:t>
      </w:r>
      <w:r>
        <w:t>se</w:t>
      </w:r>
      <w:r w:rsidR="00E240B2">
        <w:t xml:space="preserve">tiap node memiliki edge yang </w:t>
      </w:r>
      <w:r>
        <w:t>berarah</w:t>
      </w:r>
      <w:r w:rsidR="00E240B2">
        <w:t xml:space="preserve"> kemana node tersebut dihubungkan.</w:t>
      </w:r>
    </w:p>
    <w:p w:rsidR="00E240B2" w:rsidRDefault="00E240B2" w:rsidP="00A65E9C">
      <w:pPr>
        <w:pStyle w:val="aParagraf"/>
        <w:jc w:val="center"/>
      </w:pPr>
      <w:r>
        <w:rPr>
          <w:rFonts w:ascii="Verdana" w:hAnsi="Verdana" w:cs="Arial"/>
          <w:noProof/>
          <w:sz w:val="20"/>
          <w:szCs w:val="20"/>
        </w:rPr>
        <w:drawing>
          <wp:inline distT="0" distB="0" distL="0" distR="0" wp14:anchorId="7AD6C8F5" wp14:editId="1CE849DB">
            <wp:extent cx="2616740" cy="648903"/>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614448" cy="648335"/>
                    </a:xfrm>
                    <a:prstGeom prst="rect">
                      <a:avLst/>
                    </a:prstGeom>
                    <a:noFill/>
                    <a:ln>
                      <a:noFill/>
                    </a:ln>
                  </pic:spPr>
                </pic:pic>
              </a:graphicData>
            </a:graphic>
          </wp:inline>
        </w:drawing>
      </w:r>
    </w:p>
    <w:p w:rsidR="006D2100" w:rsidRPr="00CB5914" w:rsidRDefault="006D2100" w:rsidP="00A65E9C">
      <w:pPr>
        <w:pStyle w:val="Caption"/>
        <w:keepNext/>
        <w:jc w:val="center"/>
      </w:pPr>
      <w:bookmarkStart w:id="263" w:name="_Toc408777854"/>
      <w:r>
        <w:t xml:space="preserve">Gambar </w:t>
      </w:r>
      <w:fldSimple w:instr=" STYLEREF 1 \s ">
        <w:r>
          <w:rPr>
            <w:noProof/>
          </w:rPr>
          <w:t>10</w:t>
        </w:r>
      </w:fldSimple>
      <w:r>
        <w:noBreakHyphen/>
      </w:r>
      <w:fldSimple w:instr=" SEQ Gambar \* ARABIC \s 1 ">
        <w:r>
          <w:rPr>
            <w:noProof/>
          </w:rPr>
          <w:t>1</w:t>
        </w:r>
      </w:fldSimple>
      <w:r>
        <w:t xml:space="preserve"> Graph Berarah (Directed Graph)</w:t>
      </w:r>
      <w:bookmarkEnd w:id="263"/>
    </w:p>
    <w:p w:rsidR="006D2100" w:rsidRDefault="00E240B2" w:rsidP="00A65E9C">
      <w:pPr>
        <w:pStyle w:val="Heading2"/>
        <w:spacing w:line="240" w:lineRule="auto"/>
      </w:pPr>
      <w:bookmarkStart w:id="264" w:name="_Toc441134483"/>
      <w:r>
        <w:t>Representasi Graph</w:t>
      </w:r>
      <w:bookmarkEnd w:id="264"/>
    </w:p>
    <w:p w:rsidR="006D2100" w:rsidRPr="006D2100" w:rsidRDefault="006D2100" w:rsidP="00A65E9C">
      <w:pPr>
        <w:pStyle w:val="Heading3"/>
        <w:spacing w:line="240" w:lineRule="auto"/>
      </w:pPr>
      <w:bookmarkStart w:id="265" w:name="_Toc441134484"/>
      <w:r>
        <w:t>Multi Linked List</w:t>
      </w:r>
      <w:bookmarkEnd w:id="265"/>
    </w:p>
    <w:p w:rsidR="001165D7" w:rsidRPr="00DA4C5C" w:rsidRDefault="00642F4B" w:rsidP="00A65E9C">
      <w:pPr>
        <w:spacing w:before="120" w:after="0" w:line="240" w:lineRule="auto"/>
        <w:jc w:val="both"/>
      </w:pPr>
      <w:r w:rsidRPr="00DA4C5C">
        <w:t xml:space="preserve">Pada </w:t>
      </w:r>
      <w:r w:rsidR="006D2100">
        <w:t>praktikum ini untuk merepresentasikan graph akan menggunakan multi</w:t>
      </w:r>
      <w:r w:rsidR="00342843">
        <w:t>-linked-list.</w:t>
      </w:r>
      <w:r w:rsidR="006D2100">
        <w:t xml:space="preserve"> </w:t>
      </w:r>
      <w:r w:rsidR="00342843">
        <w:t>Karena sifat list yang dinamis</w:t>
      </w:r>
      <w:r w:rsidR="006D2100">
        <w:t xml:space="preserve"> sehingga data yang bisa ditangani bersifat dinamis</w:t>
      </w:r>
      <w:r w:rsidR="00342843">
        <w:t xml:space="preserve"> pula</w:t>
      </w:r>
      <w:r w:rsidR="006D2100">
        <w:t xml:space="preserve">. </w:t>
      </w:r>
      <w:r w:rsidR="00342843">
        <w:t>Pada d</w:t>
      </w:r>
      <w:r w:rsidRPr="00DA4C5C">
        <w:t>asarnya representasi graph berara</w:t>
      </w:r>
      <w:r w:rsidR="00A90B55" w:rsidRPr="00DA4C5C">
        <w:t>h sama dengan graph tak-berarah. P</w:t>
      </w:r>
      <w:r w:rsidRPr="00DA4C5C">
        <w:t xml:space="preserve">erbedaannya </w:t>
      </w:r>
      <w:r w:rsidR="00342843">
        <w:t xml:space="preserve">yaitu </w:t>
      </w:r>
      <w:r w:rsidRPr="00DA4C5C">
        <w:t>ap</w:t>
      </w:r>
      <w:r w:rsidR="00A90B55" w:rsidRPr="00DA4C5C">
        <w:t>abila graph tak-berarah terdapat</w:t>
      </w:r>
      <w:r w:rsidRPr="00DA4C5C">
        <w:t xml:space="preserve"> node A </w:t>
      </w:r>
      <w:r w:rsidR="00342843">
        <w:t>terhubung dengan node B, maka node B akan terhubung juga dengan node A</w:t>
      </w:r>
      <w:r w:rsidR="00A90B55" w:rsidRPr="00DA4C5C">
        <w:t>. Pada Graph ber</w:t>
      </w:r>
      <w:r w:rsidRPr="00DA4C5C">
        <w:t xml:space="preserve">arah node A terhubung dengan node B, </w:t>
      </w:r>
      <w:r w:rsidR="00342843">
        <w:t xml:space="preserve">namun </w:t>
      </w:r>
      <w:r w:rsidRPr="00DA4C5C">
        <w:t>belum tentu node B terhubung dengan node A.</w:t>
      </w:r>
    </w:p>
    <w:p w:rsidR="00342843" w:rsidRPr="00DA4C5C" w:rsidRDefault="00342843" w:rsidP="00A65E9C">
      <w:pPr>
        <w:spacing w:before="120" w:after="0" w:line="240" w:lineRule="auto"/>
        <w:jc w:val="both"/>
      </w:pPr>
      <w:r>
        <w:t>G</w:t>
      </w:r>
      <w:r w:rsidR="002D3902">
        <w:t xml:space="preserve">raph </w:t>
      </w:r>
      <w:r>
        <w:t>berarah bisa di-</w:t>
      </w:r>
      <w:r w:rsidR="00C06194" w:rsidRPr="00DA4C5C">
        <w:t>representasikan dalam multilist sebagai berikut,</w:t>
      </w:r>
    </w:p>
    <w:p w:rsidR="00C06194" w:rsidRDefault="002D3902" w:rsidP="00A65E9C">
      <w:pPr>
        <w:pStyle w:val="aParagraf"/>
        <w:jc w:val="center"/>
      </w:pPr>
      <w:r>
        <w:rPr>
          <w:noProof/>
        </w:rPr>
        <w:drawing>
          <wp:inline distT="0" distB="0" distL="0" distR="0" wp14:anchorId="16660AC9" wp14:editId="63B88BA5">
            <wp:extent cx="4724400" cy="2082131"/>
            <wp:effectExtent l="19050" t="0" r="0" b="0"/>
            <wp:docPr id="4" name="Picture 19" descr="C:\Users\Acy\Desktop\New folder\grap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cy\Desktop\New folder\graph1.png"/>
                    <pic:cNvPicPr>
                      <a:picLocks noChangeAspect="1" noChangeArrowheads="1"/>
                    </pic:cNvPicPr>
                  </pic:nvPicPr>
                  <pic:blipFill>
                    <a:blip r:embed="rId151"/>
                    <a:srcRect/>
                    <a:stretch>
                      <a:fillRect/>
                    </a:stretch>
                  </pic:blipFill>
                  <pic:spPr bwMode="auto">
                    <a:xfrm>
                      <a:off x="0" y="0"/>
                      <a:ext cx="4728402" cy="2083895"/>
                    </a:xfrm>
                    <a:prstGeom prst="rect">
                      <a:avLst/>
                    </a:prstGeom>
                    <a:noFill/>
                    <a:ln w="9525">
                      <a:noFill/>
                      <a:miter lim="800000"/>
                      <a:headEnd/>
                      <a:tailEnd/>
                    </a:ln>
                  </pic:spPr>
                </pic:pic>
              </a:graphicData>
            </a:graphic>
          </wp:inline>
        </w:drawing>
      </w:r>
    </w:p>
    <w:p w:rsidR="001A768B" w:rsidRPr="00DA4C5C" w:rsidRDefault="001E343D" w:rsidP="00A65E9C">
      <w:pPr>
        <w:spacing w:before="120" w:after="0" w:line="240" w:lineRule="auto"/>
        <w:jc w:val="both"/>
      </w:pPr>
      <w:r w:rsidRPr="00DA4C5C">
        <w:t>Dari multilist di atas apabila digambarkan dalam bentuk graph menjadi :</w:t>
      </w:r>
    </w:p>
    <w:p w:rsidR="001E343D" w:rsidRDefault="00BA1F6E" w:rsidP="00A65E9C">
      <w:pPr>
        <w:pStyle w:val="aParagraf"/>
        <w:rPr>
          <w:lang w:val="id-ID"/>
        </w:rPr>
      </w:pPr>
      <w:r>
        <w:rPr>
          <w:noProof/>
        </w:rPr>
        <mc:AlternateContent>
          <mc:Choice Requires="wpg">
            <w:drawing>
              <wp:anchor distT="0" distB="0" distL="114300" distR="114300" simplePos="0" relativeHeight="251705344" behindDoc="0" locked="0" layoutInCell="1" allowOverlap="1" wp14:anchorId="39D235D9" wp14:editId="506897CE">
                <wp:simplePos x="0" y="0"/>
                <wp:positionH relativeFrom="column">
                  <wp:posOffset>1175385</wp:posOffset>
                </wp:positionH>
                <wp:positionV relativeFrom="paragraph">
                  <wp:posOffset>118110</wp:posOffset>
                </wp:positionV>
                <wp:extent cx="3359785" cy="1400810"/>
                <wp:effectExtent l="22860" t="16510" r="17780" b="20955"/>
                <wp:wrapNone/>
                <wp:docPr id="1"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1400810"/>
                          <a:chOff x="3291" y="12913"/>
                          <a:chExt cx="5291" cy="2206"/>
                        </a:xfrm>
                      </wpg:grpSpPr>
                      <wps:wsp>
                        <wps:cNvPr id="7" name="Oval 368"/>
                        <wps:cNvSpPr>
                          <a:spLocks noChangeArrowheads="1"/>
                        </wps:cNvSpPr>
                        <wps:spPr bwMode="auto">
                          <a:xfrm>
                            <a:off x="5509" y="13567"/>
                            <a:ext cx="767" cy="654"/>
                          </a:xfrm>
                          <a:prstGeom prst="ellipse">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542F8" w:rsidRPr="00D25B28" w:rsidRDefault="00E542F8" w:rsidP="00D25B28">
                              <w:pPr>
                                <w:jc w:val="center"/>
                                <w:rPr>
                                  <w:b/>
                                  <w:sz w:val="32"/>
                                  <w:szCs w:val="32"/>
                                  <w:lang w:val="id-ID"/>
                                </w:rPr>
                              </w:pPr>
                              <w:r w:rsidRPr="00D25B28">
                                <w:rPr>
                                  <w:b/>
                                  <w:sz w:val="32"/>
                                  <w:szCs w:val="32"/>
                                  <w:lang w:val="id-ID"/>
                                </w:rPr>
                                <w:t>B</w:t>
                              </w:r>
                            </w:p>
                          </w:txbxContent>
                        </wps:txbx>
                        <wps:bodyPr rot="0" vert="horz" wrap="square" lIns="91440" tIns="45720" rIns="91440" bIns="45720" anchor="ctr" anchorCtr="0" upright="1">
                          <a:noAutofit/>
                        </wps:bodyPr>
                      </wps:wsp>
                      <wpg:grpSp>
                        <wpg:cNvPr id="8" name="Group 53"/>
                        <wpg:cNvGrpSpPr>
                          <a:grpSpLocks/>
                        </wpg:cNvGrpSpPr>
                        <wpg:grpSpPr bwMode="auto">
                          <a:xfrm>
                            <a:off x="3291" y="12913"/>
                            <a:ext cx="5291" cy="2206"/>
                            <a:chOff x="3291" y="12913"/>
                            <a:chExt cx="5291" cy="2206"/>
                          </a:xfrm>
                        </wpg:grpSpPr>
                        <wps:wsp>
                          <wps:cNvPr id="13" name="Oval 364"/>
                          <wps:cNvSpPr>
                            <a:spLocks noChangeArrowheads="1"/>
                          </wps:cNvSpPr>
                          <wps:spPr bwMode="auto">
                            <a:xfrm>
                              <a:off x="3291" y="13567"/>
                              <a:ext cx="768" cy="654"/>
                            </a:xfrm>
                            <a:prstGeom prst="ellipse">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542F8" w:rsidRPr="002D3902" w:rsidRDefault="00E542F8" w:rsidP="00D25B28">
                                <w:pPr>
                                  <w:jc w:val="center"/>
                                  <w:rPr>
                                    <w:b/>
                                    <w:sz w:val="32"/>
                                    <w:szCs w:val="32"/>
                                    <w:lang w:val="id-ID"/>
                                  </w:rPr>
                                </w:pPr>
                                <w:r w:rsidRPr="002D3902">
                                  <w:rPr>
                                    <w:b/>
                                    <w:sz w:val="32"/>
                                    <w:szCs w:val="32"/>
                                    <w:lang w:val="id-ID"/>
                                  </w:rPr>
                                  <w:t>A</w:t>
                                </w:r>
                              </w:p>
                            </w:txbxContent>
                          </wps:txbx>
                          <wps:bodyPr rot="0" vert="horz" wrap="square" lIns="91440" tIns="45720" rIns="91440" bIns="45720" anchor="ctr" anchorCtr="0" upright="1">
                            <a:noAutofit/>
                          </wps:bodyPr>
                        </wps:wsp>
                        <wps:wsp>
                          <wps:cNvPr id="14" name="Oval 369"/>
                          <wps:cNvSpPr>
                            <a:spLocks noChangeArrowheads="1"/>
                          </wps:cNvSpPr>
                          <wps:spPr bwMode="auto">
                            <a:xfrm>
                              <a:off x="7770" y="14465"/>
                              <a:ext cx="768" cy="654"/>
                            </a:xfrm>
                            <a:prstGeom prst="ellipse">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542F8" w:rsidRPr="00D25B28" w:rsidRDefault="00E542F8" w:rsidP="00D25B28">
                                <w:pPr>
                                  <w:jc w:val="center"/>
                                  <w:rPr>
                                    <w:b/>
                                    <w:sz w:val="32"/>
                                    <w:szCs w:val="32"/>
                                    <w:lang w:val="id-ID"/>
                                  </w:rPr>
                                </w:pPr>
                                <w:r w:rsidRPr="00D25B28">
                                  <w:rPr>
                                    <w:b/>
                                    <w:sz w:val="32"/>
                                    <w:szCs w:val="32"/>
                                    <w:lang w:val="id-ID"/>
                                  </w:rPr>
                                  <w:t>D</w:t>
                                </w:r>
                              </w:p>
                            </w:txbxContent>
                          </wps:txbx>
                          <wps:bodyPr rot="0" vert="horz" wrap="square" lIns="91440" tIns="45720" rIns="91440" bIns="45720" anchor="ctr" anchorCtr="0" upright="1">
                            <a:noAutofit/>
                          </wps:bodyPr>
                        </wps:wsp>
                        <wps:wsp>
                          <wps:cNvPr id="15" name="Oval 370"/>
                          <wps:cNvSpPr>
                            <a:spLocks noChangeArrowheads="1"/>
                          </wps:cNvSpPr>
                          <wps:spPr bwMode="auto">
                            <a:xfrm>
                              <a:off x="7814" y="12913"/>
                              <a:ext cx="768" cy="654"/>
                            </a:xfrm>
                            <a:prstGeom prst="ellipse">
                              <a:avLst/>
                            </a:prstGeom>
                            <a:solidFill>
                              <a:schemeClr val="lt1">
                                <a:lumMod val="100000"/>
                                <a:lumOff val="0"/>
                              </a:schemeClr>
                            </a:solidFill>
                            <a:ln w="31750">
                              <a:solidFill>
                                <a:schemeClr val="dk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542F8" w:rsidRPr="00D25B28" w:rsidRDefault="00E542F8" w:rsidP="00D25B28">
                                <w:pPr>
                                  <w:jc w:val="center"/>
                                  <w:rPr>
                                    <w:b/>
                                    <w:sz w:val="32"/>
                                    <w:szCs w:val="32"/>
                                    <w:lang w:val="id-ID"/>
                                  </w:rPr>
                                </w:pPr>
                                <w:r w:rsidRPr="00D25B28">
                                  <w:rPr>
                                    <w:b/>
                                    <w:sz w:val="32"/>
                                    <w:szCs w:val="32"/>
                                    <w:lang w:val="id-ID"/>
                                  </w:rPr>
                                  <w:t>C</w:t>
                                </w:r>
                              </w:p>
                            </w:txbxContent>
                          </wps:txbx>
                          <wps:bodyPr rot="0" vert="horz" wrap="square" lIns="91440" tIns="45720" rIns="91440" bIns="45720" anchor="ctr" anchorCtr="0" upright="1">
                            <a:noAutofit/>
                          </wps:bodyPr>
                        </wps:wsp>
                        <wps:wsp>
                          <wps:cNvPr id="17" name="Straight Arrow Connector 375"/>
                          <wps:cNvCnPr>
                            <a:cxnSpLocks noChangeShapeType="1"/>
                          </wps:cNvCnPr>
                          <wps:spPr bwMode="auto">
                            <a:xfrm>
                              <a:off x="4059" y="13904"/>
                              <a:ext cx="1450" cy="0"/>
                            </a:xfrm>
                            <a:prstGeom prst="straightConnector1">
                              <a:avLst/>
                            </a:prstGeom>
                            <a:noFill/>
                            <a:ln w="31750">
                              <a:solidFill>
                                <a:schemeClr val="dk1">
                                  <a:lumMod val="100000"/>
                                  <a:lumOff val="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8" name="Straight Arrow Connector 376"/>
                          <wps:cNvCnPr>
                            <a:cxnSpLocks noChangeShapeType="1"/>
                          </wps:cNvCnPr>
                          <wps:spPr bwMode="auto">
                            <a:xfrm flipV="1">
                              <a:off x="6277" y="13362"/>
                              <a:ext cx="1516" cy="392"/>
                            </a:xfrm>
                            <a:prstGeom prst="straightConnector1">
                              <a:avLst/>
                            </a:prstGeom>
                            <a:noFill/>
                            <a:ln w="31750">
                              <a:solidFill>
                                <a:schemeClr val="dk1">
                                  <a:lumMod val="100000"/>
                                  <a:lumOff val="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1" name="Straight Arrow Connector 378"/>
                          <wps:cNvCnPr>
                            <a:cxnSpLocks noChangeShapeType="1"/>
                          </wps:cNvCnPr>
                          <wps:spPr bwMode="auto">
                            <a:xfrm>
                              <a:off x="6211" y="14110"/>
                              <a:ext cx="1515" cy="542"/>
                            </a:xfrm>
                            <a:prstGeom prst="straightConnector1">
                              <a:avLst/>
                            </a:prstGeom>
                            <a:noFill/>
                            <a:ln w="31750">
                              <a:solidFill>
                                <a:schemeClr val="dk1">
                                  <a:lumMod val="100000"/>
                                  <a:lumOff val="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2" name="Straight Arrow Connector 379"/>
                          <wps:cNvCnPr>
                            <a:cxnSpLocks noChangeShapeType="1"/>
                          </wps:cNvCnPr>
                          <wps:spPr bwMode="auto">
                            <a:xfrm flipH="1" flipV="1">
                              <a:off x="4059" y="14110"/>
                              <a:ext cx="3756" cy="897"/>
                            </a:xfrm>
                            <a:prstGeom prst="straightConnector1">
                              <a:avLst/>
                            </a:prstGeom>
                            <a:noFill/>
                            <a:ln w="31750">
                              <a:solidFill>
                                <a:schemeClr val="dk1">
                                  <a:lumMod val="100000"/>
                                  <a:lumOff val="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3" name="Straight Arrow Connector 376"/>
                          <wps:cNvCnPr/>
                          <wps:spPr bwMode="auto">
                            <a:xfrm>
                              <a:off x="8175" y="13602"/>
                              <a:ext cx="0" cy="863"/>
                            </a:xfrm>
                            <a:prstGeom prst="straightConnector1">
                              <a:avLst/>
                            </a:prstGeom>
                            <a:noFill/>
                            <a:ln w="31750">
                              <a:solidFill>
                                <a:schemeClr val="dk1">
                                  <a:lumMod val="100000"/>
                                  <a:lumOff val="0"/>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54" o:spid="_x0000_s1026" style="position:absolute;left:0;text-align:left;margin-left:92.55pt;margin-top:9.3pt;width:264.55pt;height:110.3pt;z-index:251705344" coordorigin="3291,12913" coordsize="5291,2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">
                <v:oval id="Oval 368" o:spid="_x0000_s1027" style="position:absolute;left:5509;top:13567;width:767;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7tsQA&#10;AADaAAAADwAAAGRycy9kb3ducmV2LnhtbESPQWvCQBSE7wX/w/KE3upGD4lEN0EEsfRQWlOo3h7Z&#10;ZzaYfRuyW5P++26h0OMwM98w23KynbjT4FvHCpaLBARx7XTLjYKP6vC0BuEDssbOMSn4Jg9lMXvY&#10;Yq7dyO90P4VGRAj7HBWYEPpcSl8bsugXrieO3tUNFkOUQyP1gGOE206ukiSVFluOCwZ72huqb6cv&#10;q8BX2TqdTHapuvGN6pf08/V8OCr1OJ92GxCBpvAf/ms/awUZ/F6JN0A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ae7bEAAAA2gAAAA8AAAAAAAAAAAAAAAAAmAIAAGRycy9k&#10;b3ducmV2LnhtbFBLBQYAAAAABAAEAPUAAACJAwAAAAA=&#10;" fillcolor="white [3201]" strokecolor="black [3200]" strokeweight="2.5pt">
                  <v:shadow color="#868686"/>
                  <v:textbox>
                    <w:txbxContent>
                      <w:p w:rsidR="00E542F8" w:rsidRPr="00D25B28" w:rsidRDefault="00E542F8" w:rsidP="00D25B28">
                        <w:pPr>
                          <w:jc w:val="center"/>
                          <w:rPr>
                            <w:b/>
                            <w:sz w:val="32"/>
                            <w:szCs w:val="32"/>
                            <w:lang w:val="id-ID"/>
                          </w:rPr>
                        </w:pPr>
                        <w:r w:rsidRPr="00D25B28">
                          <w:rPr>
                            <w:b/>
                            <w:sz w:val="32"/>
                            <w:szCs w:val="32"/>
                            <w:lang w:val="id-ID"/>
                          </w:rPr>
                          <w:t>B</w:t>
                        </w:r>
                      </w:p>
                    </w:txbxContent>
                  </v:textbox>
                </v:oval>
                <v:group id="Group 53" o:spid="_x0000_s1028" style="position:absolute;left:3291;top:12913;width:5291;height:2206" coordorigin="3291,12913" coordsize="5291,22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364" o:spid="_x0000_s1029" style="position:absolute;left:3291;top:13567;width:768;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dNMMA&#10;AADbAAAADwAAAGRycy9kb3ducmV2LnhtbERPTWvCQBC9F/oflil4q5sqREldQykEiwdRU2h7G7LT&#10;bGh2NmS3Jv57VxC8zeN9ziofbStO1PvGsYKXaQKCuHK64VrBZ1k8L0H4gKyxdUwKzuQhXz8+rDDT&#10;buADnY6hFjGEfYYKTAhdJqWvDFn0U9cRR+7X9RZDhH0tdY9DDLetnCVJKi02HBsMdvRuqPo7/lsF&#10;vlws09Esfsp22FO1Tb9238VGqcnT+PYKItAY7uKb+0PH+XO4/hIPkO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GdNMMAAADbAAAADwAAAAAAAAAAAAAAAACYAgAAZHJzL2Rv&#10;d25yZXYueG1sUEsFBgAAAAAEAAQA9QAAAIgDAAAAAA==&#10;" fillcolor="white [3201]" strokecolor="black [3200]" strokeweight="2.5pt">
                    <v:shadow color="#868686"/>
                    <v:textbox>
                      <w:txbxContent>
                        <w:p w:rsidR="00E542F8" w:rsidRPr="002D3902" w:rsidRDefault="00E542F8" w:rsidP="00D25B28">
                          <w:pPr>
                            <w:jc w:val="center"/>
                            <w:rPr>
                              <w:b/>
                              <w:sz w:val="32"/>
                              <w:szCs w:val="32"/>
                              <w:lang w:val="id-ID"/>
                            </w:rPr>
                          </w:pPr>
                          <w:r w:rsidRPr="002D3902">
                            <w:rPr>
                              <w:b/>
                              <w:sz w:val="32"/>
                              <w:szCs w:val="32"/>
                              <w:lang w:val="id-ID"/>
                            </w:rPr>
                            <w:t>A</w:t>
                          </w:r>
                        </w:p>
                      </w:txbxContent>
                    </v:textbox>
                  </v:oval>
                  <v:oval id="Oval 369" o:spid="_x0000_s1030" style="position:absolute;left:7770;top:14465;width:768;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FQMMA&#10;AADbAAAADwAAAGRycy9kb3ducmV2LnhtbERPTWvCQBC9F/oflil4q5uKREldQykEiwdRU2h7G7LT&#10;bGh2NmS3Jv57VxC8zeN9ziofbStO1PvGsYKXaQKCuHK64VrBZ1k8L0H4gKyxdUwKzuQhXz8+rDDT&#10;buADnY6hFjGEfYYKTAhdJqWvDFn0U9cRR+7X9RZDhH0tdY9DDLetnCVJKi02HBsMdvRuqPo7/lsF&#10;vlws09Esfsp22FO1Tb9238VGqcnT+PYKItAY7uKb+0PH+XO4/hIPkO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gFQMMAAADbAAAADwAAAAAAAAAAAAAAAACYAgAAZHJzL2Rv&#10;d25yZXYueG1sUEsFBgAAAAAEAAQA9QAAAIgDAAAAAA==&#10;" fillcolor="white [3201]" strokecolor="black [3200]" strokeweight="2.5pt">
                    <v:shadow color="#868686"/>
                    <v:textbox>
                      <w:txbxContent>
                        <w:p w:rsidR="00E542F8" w:rsidRPr="00D25B28" w:rsidRDefault="00E542F8" w:rsidP="00D25B28">
                          <w:pPr>
                            <w:jc w:val="center"/>
                            <w:rPr>
                              <w:b/>
                              <w:sz w:val="32"/>
                              <w:szCs w:val="32"/>
                              <w:lang w:val="id-ID"/>
                            </w:rPr>
                          </w:pPr>
                          <w:r w:rsidRPr="00D25B28">
                            <w:rPr>
                              <w:b/>
                              <w:sz w:val="32"/>
                              <w:szCs w:val="32"/>
                              <w:lang w:val="id-ID"/>
                            </w:rPr>
                            <w:t>D</w:t>
                          </w:r>
                        </w:p>
                      </w:txbxContent>
                    </v:textbox>
                  </v:oval>
                  <v:oval id="Oval 370" o:spid="_x0000_s1031" style="position:absolute;left:7814;top:12913;width:768;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Sg28MA&#10;AADbAAAADwAAAGRycy9kb3ducmV2LnhtbERPTWvCQBC9F/oflil4q5sKRkldQykEiwdRU2h7G7LT&#10;bGh2NmS3Jv57VxC8zeN9ziofbStO1PvGsYKXaQKCuHK64VrBZ1k8L0H4gKyxdUwKzuQhXz8+rDDT&#10;buADnY6hFjGEfYYKTAhdJqWvDFn0U9cRR+7X9RZDhH0tdY9DDLetnCVJKi02HBsMdvRuqPo7/lsF&#10;vlws09Esfsp22FO1Tb9238VGqcnT+PYKItAY7uKb+0PH+XO4/hIPkO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Sg28MAAADbAAAADwAAAAAAAAAAAAAAAACYAgAAZHJzL2Rv&#10;d25yZXYueG1sUEsFBgAAAAAEAAQA9QAAAIgDAAAAAA==&#10;" fillcolor="white [3201]" strokecolor="black [3200]" strokeweight="2.5pt">
                    <v:shadow color="#868686"/>
                    <v:textbox>
                      <w:txbxContent>
                        <w:p w:rsidR="00E542F8" w:rsidRPr="00D25B28" w:rsidRDefault="00E542F8" w:rsidP="00D25B28">
                          <w:pPr>
                            <w:jc w:val="center"/>
                            <w:rPr>
                              <w:b/>
                              <w:sz w:val="32"/>
                              <w:szCs w:val="32"/>
                              <w:lang w:val="id-ID"/>
                            </w:rPr>
                          </w:pPr>
                          <w:r w:rsidRPr="00D25B28">
                            <w:rPr>
                              <w:b/>
                              <w:sz w:val="32"/>
                              <w:szCs w:val="32"/>
                              <w:lang w:val="id-ID"/>
                            </w:rPr>
                            <w:t>C</w:t>
                          </w:r>
                        </w:p>
                      </w:txbxContent>
                    </v:textbox>
                  </v:oval>
                  <v:shape id="Straight Arrow Connector 375" o:spid="_x0000_s1032" type="#_x0000_t32" style="position:absolute;left:4059;top:13904;width:14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58MEAAADbAAAADwAAAGRycy9kb3ducmV2LnhtbERPS27CMBDdV+IO1iB1VxxoVSBgEIJW&#10;ZVkCBxjiIY6Ix8F2Q3r7ulKl7ubpfWe57m0jOvKhdqxgPMpAEJdO11wpOB3fn2YgQkTW2DgmBd8U&#10;YL0aPCwx1+7OB+qKWIkUwiFHBSbGNpcylIYshpFriRN3cd5iTNBXUnu8p3DbyEmWvUqLNacGgy1t&#10;DZXX4ssqeHsuqo9u8sm76dz4w+m879rbi1KPw36zABGpj//iP/dep/lT+P0lHSB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vnwwQAAANsAAAAPAAAAAAAAAAAAAAAA&#10;AKECAABkcnMvZG93bnJldi54bWxQSwUGAAAAAAQABAD5AAAAjwMAAAAA&#10;" strokecolor="black [3200]" strokeweight="2.5pt">
                    <v:stroke endarrow="open"/>
                    <v:shadow color="#868686"/>
                  </v:shape>
                  <v:shape id="Straight Arrow Connector 376" o:spid="_x0000_s1033" type="#_x0000_t32" style="position:absolute;left:6277;top:13362;width:1516;height:3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xihMQAAADbAAAADwAAAGRycy9kb3ducmV2LnhtbESPQU/DMAyF70j7D5EncWMpCG1TWTZt&#10;kxCFGytw9hovqWicqsm28u/xAYmbrff83ufVZgydutCQ2sgG7mcFKOIm2padgY/6+W4JKmVki11k&#10;MvBDCTbryc0KSxuv/E6XQ3ZKQjiVaMDn3Jdap8ZTwDSLPbFopzgEzLIOTtsBrxIeOv1QFHMdsGVp&#10;8NjT3lPzfTgHA9u3L1f3j58vrq6Or4tztWvnC2/M7XTcPoHKNOZ/8991ZQVfYOUXG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GKExAAAANsAAAAPAAAAAAAAAAAA&#10;AAAAAKECAABkcnMvZG93bnJldi54bWxQSwUGAAAAAAQABAD5AAAAkgMAAAAA&#10;" strokecolor="black [3200]" strokeweight="2.5pt">
                    <v:stroke endarrow="open"/>
                    <v:shadow color="#868686"/>
                  </v:shape>
                  <v:shape id="Straight Arrow Connector 378" o:spid="_x0000_s1034" type="#_x0000_t32" style="position:absolute;left:6211;top:14110;width:1515;height: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MOosMAAADbAAAADwAAAGRycy9kb3ducmV2LnhtbESPwW7CMBBE75X6D9YicSsOoWpLwKCq&#10;gMqxpHzAEi9xRLxObRPSv68rVepxNDNvNMv1YFvRkw+NYwXTSQaCuHK64VrB8XP38AIiRGSNrWNS&#10;8E0B1qv7uyUW2t34QH0Za5EgHApUYGLsCilDZchimLiOOHln5y3GJH0ttcdbgttW5ln2JC02nBYM&#10;dvRmqLqUV6tgOyvr9z7/4M3z3PjD8bTvu69Hpcaj4XUBItIQ/8N/7b1WkE/h90v6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zDqLDAAAA2wAAAA8AAAAAAAAAAAAA&#10;AAAAoQIAAGRycy9kb3ducmV2LnhtbFBLBQYAAAAABAAEAPkAAACRAwAAAAA=&#10;" strokecolor="black [3200]" strokeweight="2.5pt">
                    <v:stroke endarrow="open"/>
                    <v:shadow color="#868686"/>
                  </v:shape>
                  <v:shape id="Straight Arrow Connector 379" o:spid="_x0000_s1035" type="#_x0000_t32" style="position:absolute;left:4059;top:14110;width:3756;height:89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86VsMAAADbAAAADwAAAGRycy9kb3ducmV2LnhtbESPQWvCQBSE7wX/w/KEXqRuDKISXUWl&#10;pepNLT2/Zp/ZYPZtyG5N/PddQehxmJlvmMWqs5W4UeNLxwpGwwQEce50yYWCr/PH2wyED8gaK8ek&#10;4E4eVsveywIz7Vo+0u0UChEh7DNUYEKoMyl9bsiiH7qaOHoX11gMUTaF1A22EW4rmSbJRFosOS4Y&#10;rGlrKL+efq2C4/vmxwzusjtM2/HneZ+Mvy+tU+q1363nIAJ14T/8bO+0gjSFx5f4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OlbDAAAA2wAAAA8AAAAAAAAAAAAA&#10;AAAAoQIAAGRycy9kb3ducmV2LnhtbFBLBQYAAAAABAAEAPkAAACRAwAAAAA=&#10;" strokecolor="black [3200]" strokeweight="2.5pt">
                    <v:stroke endarrow="open"/>
                    <v:shadow color="#868686"/>
                  </v:shape>
                  <v:shape id="Straight Arrow Connector 376" o:spid="_x0000_s1036" type="#_x0000_t32" style="position:absolute;left:8175;top:13602;width:0;height:8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01TsMAAADbAAAADwAAAGRycy9kb3ducmV2LnhtbESPwW7CMBBE75X4B2uRuBWHULU0xSDU&#10;gsqxBD5gG2/jiHgdbBPSv68rVepxNDNvNMv1YFvRkw+NYwWzaQaCuHK64VrB6bi7X4AIEVlj65gU&#10;fFOA9Wp0t8RCuxsfqC9jLRKEQ4EKTIxdIWWoDFkMU9cRJ+/LeYsxSV9L7fGW4LaVeZY9SosNpwWD&#10;Hb0aqs7l1SrYzsv6vc8/+O3p2fjD6XPfd5cHpSbjYfMCItIQ/8N/7b1WkM/h90v6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tNU7DAAAA2wAAAA8AAAAAAAAAAAAA&#10;AAAAoQIAAGRycy9kb3ducmV2LnhtbFBLBQYAAAAABAAEAPkAAACRAwAAAAA=&#10;" strokecolor="black [3200]" strokeweight="2.5pt">
                    <v:stroke endarrow="open"/>
                    <v:shadow color="#868686"/>
                  </v:shape>
                </v:group>
              </v:group>
            </w:pict>
          </mc:Fallback>
        </mc:AlternateContent>
      </w:r>
    </w:p>
    <w:p w:rsidR="001E343D" w:rsidRDefault="001E343D" w:rsidP="00A65E9C">
      <w:pPr>
        <w:pStyle w:val="aParagraf"/>
        <w:rPr>
          <w:lang w:val="id-ID"/>
        </w:rPr>
      </w:pPr>
    </w:p>
    <w:p w:rsidR="001E343D" w:rsidRDefault="001E343D" w:rsidP="00A65E9C">
      <w:pPr>
        <w:pStyle w:val="aParagraf"/>
        <w:rPr>
          <w:lang w:val="id-ID"/>
        </w:rPr>
      </w:pPr>
    </w:p>
    <w:p w:rsidR="006D2100" w:rsidRDefault="006D2100" w:rsidP="00A65E9C">
      <w:pPr>
        <w:pStyle w:val="aParagraf"/>
        <w:rPr>
          <w:lang w:val="id-ID"/>
        </w:rPr>
      </w:pPr>
    </w:p>
    <w:p w:rsidR="00BB2884" w:rsidRPr="001E343D" w:rsidRDefault="00BB2884" w:rsidP="00A65E9C">
      <w:pPr>
        <w:pStyle w:val="aParagraf"/>
        <w:rPr>
          <w:lang w:val="id-ID"/>
        </w:rPr>
      </w:pPr>
    </w:p>
    <w:p w:rsidR="001A768B" w:rsidRPr="00AC1DDF" w:rsidRDefault="001165D7" w:rsidP="00A65E9C">
      <w:pPr>
        <w:pStyle w:val="Heading2"/>
        <w:spacing w:line="240" w:lineRule="auto"/>
        <w:rPr>
          <w:lang w:val="id-ID"/>
        </w:rPr>
      </w:pPr>
      <w:bookmarkStart w:id="266" w:name="_Toc441134485"/>
      <w:r>
        <w:rPr>
          <w:lang w:val="id-ID"/>
        </w:rPr>
        <w:lastRenderedPageBreak/>
        <w:t>Topological Sort</w:t>
      </w:r>
      <w:bookmarkEnd w:id="266"/>
    </w:p>
    <w:p w:rsidR="00A056E0" w:rsidRDefault="00A056E0" w:rsidP="00A65E9C">
      <w:pPr>
        <w:pStyle w:val="Heading3"/>
        <w:spacing w:line="240" w:lineRule="auto"/>
        <w:rPr>
          <w:lang w:val="id-ID"/>
        </w:rPr>
      </w:pPr>
      <w:bookmarkStart w:id="267" w:name="_Toc441134486"/>
      <w:r>
        <w:rPr>
          <w:lang w:val="id-ID"/>
        </w:rPr>
        <w:t>Pengertian</w:t>
      </w:r>
      <w:bookmarkEnd w:id="267"/>
    </w:p>
    <w:p w:rsidR="00F64D2B" w:rsidRPr="00DA4C5C" w:rsidRDefault="00F64D2B" w:rsidP="00A65E9C">
      <w:pPr>
        <w:spacing w:before="120" w:after="0" w:line="240" w:lineRule="auto"/>
        <w:ind w:firstLine="357"/>
        <w:jc w:val="both"/>
      </w:pPr>
      <w:r w:rsidRPr="00DA4C5C">
        <w:t>Diberikan urutan partial dari elemen suatu himpunan, dikehendaki agar elemen</w:t>
      </w:r>
      <w:r w:rsidR="002D3902">
        <w:t xml:space="preserve"> yang terurut partial </w:t>
      </w:r>
      <w:r w:rsidRPr="00DA4C5C">
        <w:t>tersebut mempunyai keterurutan linier. Contoh d</w:t>
      </w:r>
      <w:r w:rsidR="002D3902">
        <w:t xml:space="preserve">ari keterurutan partial banyak </w:t>
      </w:r>
      <w:r w:rsidRPr="00DA4C5C">
        <w:t>dijumpai dalam kehidupan sehari-hari, misalnya:</w:t>
      </w:r>
    </w:p>
    <w:p w:rsidR="00F64D2B" w:rsidRDefault="00F64D2B" w:rsidP="008D29AE">
      <w:pPr>
        <w:pStyle w:val="aParagraf"/>
        <w:numPr>
          <w:ilvl w:val="0"/>
          <w:numId w:val="40"/>
        </w:numPr>
        <w:spacing w:after="0"/>
        <w:ind w:left="714" w:hanging="357"/>
        <w:rPr>
          <w:lang w:val="id-ID"/>
        </w:rPr>
      </w:pPr>
      <w:r w:rsidRPr="00BB2884">
        <w:rPr>
          <w:lang w:val="id-ID"/>
        </w:rPr>
        <w:t>Dalam suatu kurikulum, suatu mata  pelajaran mempunyai prerequisit mata</w:t>
      </w:r>
      <w:r w:rsidR="00D25228">
        <w:t xml:space="preserve"> </w:t>
      </w:r>
      <w:r w:rsidRPr="00F64D2B">
        <w:rPr>
          <w:lang w:val="id-ID"/>
        </w:rPr>
        <w:t>pelajaran lain. Urutan linier adalah urutan untuk seluruh mata pelajaran dalam</w:t>
      </w:r>
      <w:r w:rsidR="00D25228">
        <w:t xml:space="preserve"> </w:t>
      </w:r>
      <w:r w:rsidRPr="00F64D2B">
        <w:rPr>
          <w:lang w:val="id-ID"/>
        </w:rPr>
        <w:t>kurikulum</w:t>
      </w:r>
      <w:r w:rsidR="00D25228">
        <w:t>.</w:t>
      </w:r>
    </w:p>
    <w:p w:rsidR="00F64D2B" w:rsidRDefault="00F64D2B" w:rsidP="008D29AE">
      <w:pPr>
        <w:pStyle w:val="aParagraf"/>
        <w:numPr>
          <w:ilvl w:val="0"/>
          <w:numId w:val="40"/>
        </w:numPr>
        <w:spacing w:after="0"/>
        <w:ind w:left="714" w:hanging="357"/>
        <w:rPr>
          <w:lang w:val="id-ID"/>
        </w:rPr>
      </w:pPr>
      <w:r w:rsidRPr="00F64D2B">
        <w:rPr>
          <w:lang w:val="id-ID"/>
        </w:rPr>
        <w:t>Dalam suatu proyek, suatu pekerjaan harus dikerjakan lebih dulu dari pekerjaan</w:t>
      </w:r>
      <w:r w:rsidR="00D25228">
        <w:t xml:space="preserve"> </w:t>
      </w:r>
      <w:r w:rsidRPr="00F64D2B">
        <w:rPr>
          <w:lang w:val="id-ID"/>
        </w:rPr>
        <w:t>lain (misalnya membuat fondasi harus sebelum dinding, membuat dinding harus</w:t>
      </w:r>
      <w:r w:rsidR="00D25228">
        <w:t xml:space="preserve"> </w:t>
      </w:r>
      <w:r w:rsidRPr="00F64D2B">
        <w:rPr>
          <w:lang w:val="id-ID"/>
        </w:rPr>
        <w:t>sebelum pintu. Namun pintu dapat dikerjak</w:t>
      </w:r>
      <w:r w:rsidR="00D25228">
        <w:rPr>
          <w:lang w:val="id-ID"/>
        </w:rPr>
        <w:t>an bersamaan dengan jendela.</w:t>
      </w:r>
    </w:p>
    <w:p w:rsidR="00D25228" w:rsidRPr="00D25228" w:rsidRDefault="00F64D2B" w:rsidP="008D29AE">
      <w:pPr>
        <w:pStyle w:val="aParagraf"/>
        <w:numPr>
          <w:ilvl w:val="0"/>
          <w:numId w:val="40"/>
        </w:numPr>
        <w:spacing w:after="0"/>
        <w:ind w:left="714" w:hanging="357"/>
        <w:rPr>
          <w:lang w:val="id-ID"/>
        </w:rPr>
      </w:pPr>
      <w:r w:rsidRPr="00F64D2B">
        <w:rPr>
          <w:lang w:val="id-ID"/>
        </w:rPr>
        <w:t>Dalam sebuah program Pascal, pemanggilan</w:t>
      </w:r>
      <w:r w:rsidR="00D25228">
        <w:rPr>
          <w:lang w:val="id-ID"/>
        </w:rPr>
        <w:t xml:space="preserve"> prosedur harus sedemikian rupa</w:t>
      </w:r>
      <w:r w:rsidR="00D25228">
        <w:t xml:space="preserve"> </w:t>
      </w:r>
      <w:r w:rsidRPr="00F64D2B">
        <w:rPr>
          <w:lang w:val="id-ID"/>
        </w:rPr>
        <w:t>sehingga peletakan prosedur pada teks program harus seuai dengan urutan(partial) pemanggilan.</w:t>
      </w:r>
    </w:p>
    <w:p w:rsidR="00F64D2B" w:rsidRPr="00D25228" w:rsidRDefault="00F64D2B" w:rsidP="008D29AE">
      <w:pPr>
        <w:pStyle w:val="aParagraf"/>
        <w:numPr>
          <w:ilvl w:val="0"/>
          <w:numId w:val="40"/>
        </w:numPr>
        <w:spacing w:after="0"/>
        <w:ind w:left="714" w:hanging="357"/>
        <w:rPr>
          <w:lang w:val="id-ID"/>
        </w:rPr>
      </w:pPr>
      <w:r w:rsidRPr="00DA4C5C">
        <w:t>Dalam pembuatan tabel pada basis data, tabel yang di-refer oleh tabel lain harus dideklarasikan terlebih dulu. Jika suatu aplikasi terdiri dari banyak tabel, maka urutan pembuatan tabel harus sesuai dengan definisinya</w:t>
      </w:r>
      <w:r w:rsidR="00DA4C5C">
        <w:t>.</w:t>
      </w:r>
    </w:p>
    <w:p w:rsidR="00F64D2B" w:rsidRDefault="00F64D2B" w:rsidP="00A65E9C">
      <w:pPr>
        <w:spacing w:before="120" w:after="0" w:line="240" w:lineRule="auto"/>
        <w:jc w:val="both"/>
      </w:pPr>
      <w:r w:rsidRPr="00DA4C5C">
        <w:t>Jika X  &lt; Y adalah simbol untuk X “sebelum” Y, dan keterurutan partial digamba</w:t>
      </w:r>
      <w:r w:rsidR="00D25228">
        <w:t xml:space="preserve">rkan sebagai graph, maka graph yang terbentuk </w:t>
      </w:r>
      <w:r w:rsidRPr="00DA4C5C">
        <w:t>sebagai berikut :</w:t>
      </w:r>
    </w:p>
    <w:p w:rsidR="00F37750" w:rsidRPr="00DA4C5C" w:rsidRDefault="00F37750" w:rsidP="00A65E9C">
      <w:pPr>
        <w:spacing w:before="120" w:after="0" w:line="240" w:lineRule="auto"/>
        <w:jc w:val="both"/>
      </w:pPr>
    </w:p>
    <w:p w:rsidR="00F64D2B" w:rsidRDefault="00F37750" w:rsidP="00A65E9C">
      <w:pPr>
        <w:pStyle w:val="aParagraf"/>
        <w:spacing w:after="0"/>
        <w:jc w:val="center"/>
        <w:rPr>
          <w:lang w:val="id-ID"/>
        </w:rPr>
      </w:pPr>
      <w:r>
        <w:rPr>
          <w:noProof/>
        </w:rPr>
        <w:drawing>
          <wp:inline distT="0" distB="0" distL="0" distR="0" wp14:anchorId="579488BC" wp14:editId="784E7866">
            <wp:extent cx="5033327" cy="1819275"/>
            <wp:effectExtent l="19050" t="0" r="0" b="0"/>
            <wp:docPr id="20" name="Picture 20" descr="C:\Users\Acy\Desktop\New folder\grap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y\Desktop\New folder\graph2.png"/>
                    <pic:cNvPicPr>
                      <a:picLocks noChangeAspect="1" noChangeArrowheads="1"/>
                    </pic:cNvPicPr>
                  </pic:nvPicPr>
                  <pic:blipFill>
                    <a:blip r:embed="rId152"/>
                    <a:srcRect/>
                    <a:stretch>
                      <a:fillRect/>
                    </a:stretch>
                  </pic:blipFill>
                  <pic:spPr bwMode="auto">
                    <a:xfrm>
                      <a:off x="0" y="0"/>
                      <a:ext cx="5033327" cy="1819275"/>
                    </a:xfrm>
                    <a:prstGeom prst="rect">
                      <a:avLst/>
                    </a:prstGeom>
                    <a:noFill/>
                    <a:ln w="9525">
                      <a:noFill/>
                      <a:miter lim="800000"/>
                      <a:headEnd/>
                      <a:tailEnd/>
                    </a:ln>
                  </pic:spPr>
                </pic:pic>
              </a:graphicData>
            </a:graphic>
          </wp:inline>
        </w:drawing>
      </w:r>
    </w:p>
    <w:p w:rsidR="006D2100" w:rsidRDefault="006D2100" w:rsidP="00A65E9C">
      <w:pPr>
        <w:pStyle w:val="Caption"/>
        <w:jc w:val="center"/>
        <w:rPr>
          <w:lang w:val="id-ID"/>
        </w:rPr>
      </w:pPr>
      <w:bookmarkStart w:id="268" w:name="_Toc408777855"/>
      <w:r>
        <w:t xml:space="preserve">Gambar </w:t>
      </w:r>
      <w:fldSimple w:instr=" STYLEREF 1 \s ">
        <w:r>
          <w:rPr>
            <w:noProof/>
          </w:rPr>
          <w:t>10</w:t>
        </w:r>
      </w:fldSimple>
      <w:r>
        <w:noBreakHyphen/>
      </w:r>
      <w:fldSimple w:instr=" SEQ Gambar \* ARABIC \s 1 ">
        <w:r>
          <w:rPr>
            <w:noProof/>
          </w:rPr>
          <w:t>2</w:t>
        </w:r>
      </w:fldSimple>
      <w:r>
        <w:t xml:space="preserve"> Graph Berarah 2</w:t>
      </w:r>
      <w:bookmarkEnd w:id="268"/>
    </w:p>
    <w:p w:rsidR="00F64D2B" w:rsidRPr="00DA4C5C" w:rsidRDefault="00D25228" w:rsidP="00A65E9C">
      <w:pPr>
        <w:spacing w:before="120" w:after="0" w:line="240" w:lineRule="auto"/>
        <w:jc w:val="both"/>
      </w:pPr>
      <w:r>
        <w:t>Akan</w:t>
      </w:r>
      <w:r w:rsidR="00F64D2B" w:rsidRPr="00DA4C5C">
        <w:t xml:space="preserve"> dikatakan mempunyai keterurutan partial</w:t>
      </w:r>
      <w:r>
        <w:t xml:space="preserve"> ;</w:t>
      </w:r>
    </w:p>
    <w:p w:rsidR="00F64D2B" w:rsidRPr="00BB2884" w:rsidRDefault="00F64D2B" w:rsidP="00A65E9C">
      <w:pPr>
        <w:pStyle w:val="aParagraf"/>
        <w:rPr>
          <w:lang w:val="id-ID"/>
        </w:rPr>
      </w:pPr>
      <w:r>
        <w:rPr>
          <w:lang w:val="id-ID"/>
        </w:rPr>
        <w:t>1&lt;2</w:t>
      </w:r>
      <w:r>
        <w:rPr>
          <w:lang w:val="id-ID"/>
        </w:rPr>
        <w:tab/>
        <w:t>2&lt;4</w:t>
      </w:r>
      <w:r>
        <w:rPr>
          <w:lang w:val="id-ID"/>
        </w:rPr>
        <w:tab/>
        <w:t>4&lt;6</w:t>
      </w:r>
      <w:r>
        <w:rPr>
          <w:lang w:val="id-ID"/>
        </w:rPr>
        <w:tab/>
        <w:t>2&lt;10</w:t>
      </w:r>
      <w:r>
        <w:rPr>
          <w:lang w:val="id-ID"/>
        </w:rPr>
        <w:tab/>
        <w:t>4&lt;8</w:t>
      </w:r>
      <w:r>
        <w:rPr>
          <w:lang w:val="id-ID"/>
        </w:rPr>
        <w:tab/>
        <w:t>6&lt;3</w:t>
      </w:r>
      <w:r>
        <w:rPr>
          <w:lang w:val="id-ID"/>
        </w:rPr>
        <w:tab/>
      </w:r>
      <w:r w:rsidRPr="00BB2884">
        <w:rPr>
          <w:lang w:val="id-ID"/>
        </w:rPr>
        <w:t>1&lt;3</w:t>
      </w:r>
    </w:p>
    <w:p w:rsidR="00F64D2B" w:rsidRPr="00BB2884" w:rsidRDefault="00F64D2B" w:rsidP="00A65E9C">
      <w:pPr>
        <w:pStyle w:val="aParagraf"/>
        <w:rPr>
          <w:lang w:val="id-ID"/>
        </w:rPr>
      </w:pPr>
      <w:r>
        <w:rPr>
          <w:lang w:val="id-ID"/>
        </w:rPr>
        <w:t>3&lt;5</w:t>
      </w:r>
      <w:r>
        <w:rPr>
          <w:lang w:val="id-ID"/>
        </w:rPr>
        <w:tab/>
        <w:t>5&lt;8</w:t>
      </w:r>
      <w:r>
        <w:rPr>
          <w:lang w:val="id-ID"/>
        </w:rPr>
        <w:tab/>
        <w:t>7&lt;5</w:t>
      </w:r>
      <w:r>
        <w:rPr>
          <w:lang w:val="id-ID"/>
        </w:rPr>
        <w:tab/>
        <w:t>7&lt;9</w:t>
      </w:r>
      <w:r>
        <w:rPr>
          <w:lang w:val="id-ID"/>
        </w:rPr>
        <w:tab/>
        <w:t>9&lt;4</w:t>
      </w:r>
      <w:r>
        <w:rPr>
          <w:lang w:val="id-ID"/>
        </w:rPr>
        <w:tab/>
      </w:r>
      <w:r w:rsidRPr="00BB2884">
        <w:rPr>
          <w:lang w:val="id-ID"/>
        </w:rPr>
        <w:t>9&lt;10</w:t>
      </w:r>
    </w:p>
    <w:p w:rsidR="00F64D2B" w:rsidRPr="00DA4C5C" w:rsidRDefault="00F64D2B" w:rsidP="00A65E9C">
      <w:pPr>
        <w:spacing w:before="120" w:after="0" w:line="240" w:lineRule="auto"/>
        <w:jc w:val="both"/>
      </w:pPr>
      <w:r w:rsidRPr="00DA4C5C">
        <w:t xml:space="preserve">Dan </w:t>
      </w:r>
      <w:r w:rsidRPr="00D25228">
        <w:rPr>
          <w:b/>
        </w:rPr>
        <w:t>SALAH SATU</w:t>
      </w:r>
      <w:r w:rsidRPr="00DA4C5C">
        <w:t xml:space="preserve"> urutan linie</w:t>
      </w:r>
      <w:r w:rsidR="00D25228">
        <w:t>r adalah graph diatas</w:t>
      </w:r>
      <w:r w:rsidRPr="00DA4C5C">
        <w:t xml:space="preserve"> sebagai berikut :</w:t>
      </w:r>
    </w:p>
    <w:p w:rsidR="00F64D2B" w:rsidRDefault="00F64D2B" w:rsidP="00A65E9C">
      <w:pPr>
        <w:pStyle w:val="aParagraf"/>
        <w:tabs>
          <w:tab w:val="left" w:pos="567"/>
          <w:tab w:val="left" w:pos="1134"/>
          <w:tab w:val="left" w:pos="1701"/>
          <w:tab w:val="left" w:pos="2268"/>
          <w:tab w:val="left" w:pos="2835"/>
          <w:tab w:val="left" w:pos="3402"/>
          <w:tab w:val="left" w:pos="3969"/>
        </w:tabs>
        <w:jc w:val="left"/>
        <w:rPr>
          <w:lang w:val="id-ID"/>
        </w:rPr>
      </w:pPr>
      <w:r>
        <w:rPr>
          <w:noProof/>
        </w:rPr>
        <w:drawing>
          <wp:inline distT="0" distB="0" distL="0" distR="0" wp14:anchorId="756DD4AB" wp14:editId="11848874">
            <wp:extent cx="5400401" cy="475013"/>
            <wp:effectExtent l="0" t="0" r="0" b="127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3"/>
                    <a:srcRect l="22224" t="39504" r="9492" b="54962"/>
                    <a:stretch/>
                  </pic:blipFill>
                  <pic:spPr bwMode="auto">
                    <a:xfrm>
                      <a:off x="0" y="0"/>
                      <a:ext cx="5398798" cy="474872"/>
                    </a:xfrm>
                    <a:prstGeom prst="rect">
                      <a:avLst/>
                    </a:prstGeom>
                    <a:ln>
                      <a:noFill/>
                    </a:ln>
                    <a:extLst>
                      <a:ext uri="{53640926-AAD7-44D8-BBD7-CCE9431645EC}">
                        <a14:shadowObscured xmlns:a14="http://schemas.microsoft.com/office/drawing/2010/main"/>
                      </a:ext>
                    </a:extLst>
                  </pic:spPr>
                </pic:pic>
              </a:graphicData>
            </a:graphic>
          </wp:inline>
        </w:drawing>
      </w:r>
    </w:p>
    <w:p w:rsidR="00F64D2B" w:rsidRPr="00DA4C5C" w:rsidRDefault="00F64D2B" w:rsidP="00A65E9C">
      <w:pPr>
        <w:spacing w:before="120" w:after="0" w:line="240" w:lineRule="auto"/>
        <w:jc w:val="both"/>
      </w:pPr>
      <w:r w:rsidRPr="00DA4C5C">
        <w:t>Kenapa d</w:t>
      </w:r>
      <w:r w:rsidR="00D25228">
        <w:t>isebut salah satu urutan linier</w:t>
      </w:r>
      <w:r w:rsidRPr="00DA4C5C">
        <w:t>? Karena  suatu urutan partial akan</w:t>
      </w:r>
      <w:r w:rsidR="00D25228">
        <w:t xml:space="preserve"> </w:t>
      </w:r>
      <w:r w:rsidRPr="00DA4C5C">
        <w:t>mempunyai  banyak urutan linier yang mungkin dibentuk dari urutan partial tersebut. Elemen yang membentuk urutan linier disebut sebagai “list”.</w:t>
      </w:r>
    </w:p>
    <w:p w:rsidR="00F64D2B" w:rsidRPr="00DA4C5C" w:rsidRDefault="00F64D2B" w:rsidP="00A65E9C">
      <w:pPr>
        <w:spacing w:before="120" w:after="0" w:line="240" w:lineRule="auto"/>
        <w:jc w:val="both"/>
      </w:pPr>
      <w:r w:rsidRPr="00DA4C5C">
        <w:t>Proses yang dilakukan untuk mendapatkan urutan linier :</w:t>
      </w:r>
    </w:p>
    <w:p w:rsidR="00DA4C5C" w:rsidRPr="00DA4C5C" w:rsidRDefault="00D25228" w:rsidP="008D29AE">
      <w:pPr>
        <w:pStyle w:val="aParagraf"/>
        <w:numPr>
          <w:ilvl w:val="0"/>
          <w:numId w:val="41"/>
        </w:numPr>
        <w:spacing w:after="0"/>
        <w:ind w:left="714" w:hanging="357"/>
        <w:rPr>
          <w:lang w:val="id-ID"/>
        </w:rPr>
      </w:pPr>
      <w:r>
        <w:t>Misal</w:t>
      </w:r>
      <w:r w:rsidR="00F64D2B" w:rsidRPr="00BB2884">
        <w:rPr>
          <w:lang w:val="id-ID"/>
        </w:rPr>
        <w:t xml:space="preserve"> item yang mempunyai keterurutan partial adalah anggota himpunan S.</w:t>
      </w:r>
    </w:p>
    <w:p w:rsidR="00DA4C5C" w:rsidRPr="00DA4C5C" w:rsidRDefault="00F64D2B" w:rsidP="008D29AE">
      <w:pPr>
        <w:pStyle w:val="aParagraf"/>
        <w:numPr>
          <w:ilvl w:val="0"/>
          <w:numId w:val="41"/>
        </w:numPr>
        <w:spacing w:after="0"/>
        <w:ind w:left="714" w:hanging="357"/>
        <w:rPr>
          <w:lang w:val="id-ID"/>
        </w:rPr>
      </w:pPr>
      <w:r w:rsidRPr="00DA4C5C">
        <w:rPr>
          <w:lang w:val="id-ID"/>
        </w:rPr>
        <w:t>Pilih salah satu item yang tidak mempunyai predesesor, misalnya X. Minimal ada</w:t>
      </w:r>
      <w:r w:rsidR="00D25228">
        <w:t xml:space="preserve"> </w:t>
      </w:r>
      <w:r w:rsidRPr="00DA4C5C">
        <w:rPr>
          <w:lang w:val="id-ID"/>
        </w:rPr>
        <w:t>satu elemen semacam ini. Jika tidak, maka akan looping.</w:t>
      </w:r>
    </w:p>
    <w:p w:rsidR="00DA4C5C" w:rsidRPr="00DA4C5C" w:rsidRDefault="00F64D2B" w:rsidP="008D29AE">
      <w:pPr>
        <w:pStyle w:val="aParagraf"/>
        <w:numPr>
          <w:ilvl w:val="0"/>
          <w:numId w:val="41"/>
        </w:numPr>
        <w:spacing w:after="0"/>
        <w:ind w:left="714" w:hanging="357"/>
        <w:rPr>
          <w:lang w:val="id-ID"/>
        </w:rPr>
      </w:pPr>
      <w:r w:rsidRPr="00DA4C5C">
        <w:rPr>
          <w:lang w:val="id-ID"/>
        </w:rPr>
        <w:t>Hapus X dari himpunan S, dan insert ke dalam list</w:t>
      </w:r>
      <w:r w:rsidR="00D25228">
        <w:t>.</w:t>
      </w:r>
    </w:p>
    <w:p w:rsidR="00DA4C5C" w:rsidRPr="00DA4C5C" w:rsidRDefault="00F64D2B" w:rsidP="008D29AE">
      <w:pPr>
        <w:pStyle w:val="aParagraf"/>
        <w:numPr>
          <w:ilvl w:val="0"/>
          <w:numId w:val="41"/>
        </w:numPr>
        <w:spacing w:after="0"/>
        <w:ind w:left="714" w:hanging="357"/>
        <w:rPr>
          <w:lang w:val="id-ID"/>
        </w:rPr>
      </w:pPr>
      <w:r w:rsidRPr="00DA4C5C">
        <w:rPr>
          <w:lang w:val="id-ID"/>
        </w:rPr>
        <w:t>Sisa himpunan S masih merupakan himpunan terurut partial, maka proses 2</w:t>
      </w:r>
      <w:r w:rsidR="00D25228">
        <w:t xml:space="preserve"> </w:t>
      </w:r>
      <w:r w:rsidRPr="00DA4C5C">
        <w:rPr>
          <w:lang w:val="id-ID"/>
        </w:rPr>
        <w:t>-</w:t>
      </w:r>
      <w:r w:rsidR="00D25228">
        <w:t xml:space="preserve"> </w:t>
      </w:r>
      <w:r w:rsidRPr="00DA4C5C">
        <w:rPr>
          <w:lang w:val="id-ID"/>
        </w:rPr>
        <w:t>3</w:t>
      </w:r>
      <w:r w:rsidR="00D25228">
        <w:t xml:space="preserve"> </w:t>
      </w:r>
      <w:r w:rsidRPr="00DA4C5C">
        <w:rPr>
          <w:lang w:val="id-ID"/>
        </w:rPr>
        <w:t xml:space="preserve">dapat dilakukan lagi </w:t>
      </w:r>
      <w:r w:rsidR="00D25228">
        <w:t>selama himpunan S tidak kosong.</w:t>
      </w:r>
    </w:p>
    <w:p w:rsidR="00D25228" w:rsidRPr="00430CA9" w:rsidRDefault="00F64D2B" w:rsidP="008D29AE">
      <w:pPr>
        <w:pStyle w:val="aParagraf"/>
        <w:numPr>
          <w:ilvl w:val="0"/>
          <w:numId w:val="41"/>
        </w:numPr>
        <w:spacing w:after="0"/>
        <w:ind w:left="714" w:hanging="357"/>
        <w:rPr>
          <w:lang w:val="id-ID"/>
        </w:rPr>
      </w:pPr>
      <w:r w:rsidRPr="00DA4C5C">
        <w:rPr>
          <w:lang w:val="id-ID"/>
        </w:rPr>
        <w:lastRenderedPageBreak/>
        <w:t xml:space="preserve">Lakukan sampai </w:t>
      </w:r>
      <w:r w:rsidR="00D25228">
        <w:t xml:space="preserve">himpunan </w:t>
      </w:r>
      <w:r w:rsidRPr="00DA4C5C">
        <w:rPr>
          <w:lang w:val="id-ID"/>
        </w:rPr>
        <w:t>S menjadi kosong, dan list mempunyai elemen dengan</w:t>
      </w:r>
      <w:r w:rsidR="00D25228">
        <w:t xml:space="preserve"> </w:t>
      </w:r>
      <w:r w:rsidRPr="00DA4C5C">
        <w:rPr>
          <w:lang w:val="id-ID"/>
        </w:rPr>
        <w:t>keterurutan linier</w:t>
      </w:r>
    </w:p>
    <w:p w:rsidR="00430CA9" w:rsidRDefault="00F64D2B" w:rsidP="00A65E9C">
      <w:pPr>
        <w:pStyle w:val="aParagraf"/>
        <w:rPr>
          <w:b/>
        </w:rPr>
      </w:pPr>
      <w:r w:rsidRPr="00F64D2B">
        <w:rPr>
          <w:b/>
          <w:lang w:val="id-ID"/>
        </w:rPr>
        <w:t>Solusi I :</w:t>
      </w:r>
    </w:p>
    <w:p w:rsidR="00F64D2B" w:rsidRPr="00DA4C5C" w:rsidRDefault="00F64D2B" w:rsidP="00A65E9C">
      <w:pPr>
        <w:pStyle w:val="aParagraf"/>
      </w:pPr>
      <w:r w:rsidRPr="00DA4C5C">
        <w:t>Untuk melakukan hal ini, perlu ditentukan suatu representasi internal. Operasi yang penting adalah memilih elemen tanpa predesesor (yaitu jumlah predesesor elemen sama dengan nol). Maka setiap elemen mempunyai 3 karakteristik  : identifikasi, list suksesornya, dan banyaknya predesesor. Karena jumlah elemen bervariasi, maka representasi yang paling cocok adalah list berkait dengan representasi dinamis (pointer). List dari suksesor direpresentasi</w:t>
      </w:r>
      <w:r w:rsidR="0017103E">
        <w:t>kan</w:t>
      </w:r>
      <w:r w:rsidRPr="00DA4C5C">
        <w:t xml:space="preserve"> pula secara berkait.</w:t>
      </w:r>
    </w:p>
    <w:p w:rsidR="00F64D2B" w:rsidRPr="00DA4C5C" w:rsidRDefault="00F64D2B" w:rsidP="00A65E9C">
      <w:pPr>
        <w:spacing w:before="120" w:after="0" w:line="240" w:lineRule="auto"/>
        <w:jc w:val="both"/>
      </w:pPr>
      <w:r w:rsidRPr="00DA4C5C">
        <w:t>Representasi yang dipilih untuk persoalan ini adalah multilist sebagai berikut :</w:t>
      </w:r>
    </w:p>
    <w:p w:rsidR="00F64D2B" w:rsidRDefault="00F64D2B" w:rsidP="008D29AE">
      <w:pPr>
        <w:pStyle w:val="aParagraf"/>
        <w:numPr>
          <w:ilvl w:val="0"/>
          <w:numId w:val="42"/>
        </w:numPr>
        <w:spacing w:after="0"/>
        <w:ind w:left="714" w:hanging="357"/>
        <w:rPr>
          <w:lang w:val="id-ID"/>
        </w:rPr>
      </w:pPr>
      <w:r w:rsidRPr="00BB2884">
        <w:rPr>
          <w:lang w:val="id-ID"/>
        </w:rPr>
        <w:t>List yang digambarkan horisontal adalah list dari banyaknya  predesesor setiap</w:t>
      </w:r>
      <w:r w:rsidRPr="00F64D2B">
        <w:rPr>
          <w:lang w:val="id-ID"/>
        </w:rPr>
        <w:t>item, disebut list “Leader”, yang direpresentasi</w:t>
      </w:r>
      <w:r w:rsidR="0017103E">
        <w:t>kan</w:t>
      </w:r>
      <w:r w:rsidRPr="00F64D2B">
        <w:rPr>
          <w:lang w:val="id-ID"/>
        </w:rPr>
        <w:t xml:space="preserve"> sebagai list yang dicatat alamat</w:t>
      </w:r>
      <w:r w:rsidR="0017103E">
        <w:t xml:space="preserve"> </w:t>
      </w:r>
      <w:r w:rsidRPr="00F64D2B">
        <w:rPr>
          <w:lang w:val="id-ID"/>
        </w:rPr>
        <w:t>elemen pertama dan terakhir (Head-Tail) serta elemen terurut menurut key. List ini</w:t>
      </w:r>
      <w:r w:rsidR="0017103E">
        <w:t xml:space="preserve"> </w:t>
      </w:r>
      <w:r w:rsidRPr="00F64D2B">
        <w:rPr>
          <w:lang w:val="id-ID"/>
        </w:rPr>
        <w:t>dibentuk dari pembacaan data. Untuk setiap  data keterurutan partial X&lt;Y :</w:t>
      </w:r>
      <w:r w:rsidR="0017103E">
        <w:t xml:space="preserve"> </w:t>
      </w:r>
      <w:r w:rsidRPr="00F64D2B">
        <w:rPr>
          <w:lang w:val="id-ID"/>
        </w:rPr>
        <w:t>Jika X</w:t>
      </w:r>
      <w:r w:rsidR="0017103E">
        <w:t xml:space="preserve"> </w:t>
      </w:r>
      <w:r w:rsidRPr="00F64D2B">
        <w:rPr>
          <w:lang w:val="id-ID"/>
        </w:rPr>
        <w:t>dan/atau Y belum ada pada list leader,</w:t>
      </w:r>
      <w:r w:rsidR="0017103E">
        <w:rPr>
          <w:lang w:val="id-ID"/>
        </w:rPr>
        <w:t xml:space="preserve">  insert pada Tail dengan metod</w:t>
      </w:r>
      <w:r w:rsidR="0017103E">
        <w:t>e</w:t>
      </w:r>
      <w:r w:rsidRPr="00F64D2B">
        <w:rPr>
          <w:lang w:val="id-ID"/>
        </w:rPr>
        <w:t xml:space="preserve"> search</w:t>
      </w:r>
      <w:r w:rsidR="0017103E">
        <w:t xml:space="preserve"> </w:t>
      </w:r>
      <w:r w:rsidRPr="00F64D2B">
        <w:rPr>
          <w:lang w:val="id-ID"/>
        </w:rPr>
        <w:t>dengan sentinel</w:t>
      </w:r>
    </w:p>
    <w:p w:rsidR="00F64D2B" w:rsidRDefault="0017103E" w:rsidP="008D29AE">
      <w:pPr>
        <w:pStyle w:val="aParagraf"/>
        <w:numPr>
          <w:ilvl w:val="0"/>
          <w:numId w:val="42"/>
        </w:numPr>
        <w:spacing w:after="0"/>
        <w:ind w:left="714" w:hanging="357"/>
        <w:rPr>
          <w:lang w:val="id-ID"/>
        </w:rPr>
      </w:pPr>
      <w:r>
        <w:rPr>
          <w:lang w:val="id-ID"/>
        </w:rPr>
        <w:t>List yang digambarkan vertical</w:t>
      </w:r>
      <w:r>
        <w:t xml:space="preserve"> </w:t>
      </w:r>
      <w:r w:rsidR="00F64D2B" w:rsidRPr="00F64D2B">
        <w:rPr>
          <w:lang w:val="id-ID"/>
        </w:rPr>
        <w:t>adalah list yang merupakan indirect</w:t>
      </w:r>
      <w:r>
        <w:t>-</w:t>
      </w:r>
      <w:r w:rsidR="00F64D2B" w:rsidRPr="00F64D2B">
        <w:rPr>
          <w:lang w:val="id-ID"/>
        </w:rPr>
        <w:t>adressing ke setiap predesesor, disebut sebagai “Trailer”. Untuk setiap elemen listLeader X, list dari suksesornya disimpan sebagai elemen list Trailer yang setiap</w:t>
      </w:r>
      <w:r>
        <w:t xml:space="preserve"> </w:t>
      </w:r>
      <w:r w:rsidR="00F64D2B" w:rsidRPr="00F64D2B">
        <w:rPr>
          <w:lang w:val="id-ID"/>
        </w:rPr>
        <w:t>elemennya berisi alamat dari suksesor. Penyisipan data suatu suksesor (X&lt;Y),</w:t>
      </w:r>
      <w:r>
        <w:t xml:space="preserve"> </w:t>
      </w:r>
      <w:r w:rsidR="00F64D2B" w:rsidRPr="00F64D2B">
        <w:rPr>
          <w:lang w:val="id-ID"/>
        </w:rPr>
        <w:t>dengan diketahui X, maka akan dilakukan dengan InsertFirst alamat Y sebagai</w:t>
      </w:r>
      <w:r>
        <w:t xml:space="preserve"> </w:t>
      </w:r>
      <w:r w:rsidR="00F64D2B" w:rsidRPr="00F64D2B">
        <w:rPr>
          <w:lang w:val="id-ID"/>
        </w:rPr>
        <w:t>elemen list Trailer dengan key X</w:t>
      </w:r>
    </w:p>
    <w:p w:rsidR="00430CA9" w:rsidRPr="00DA4C5C" w:rsidRDefault="00E60437" w:rsidP="00A65E9C">
      <w:pPr>
        <w:spacing w:before="120" w:after="0" w:line="240" w:lineRule="auto"/>
        <w:jc w:val="both"/>
        <w:rPr>
          <w:b/>
        </w:rPr>
      </w:pPr>
      <w:r w:rsidRPr="00DA4C5C">
        <w:rPr>
          <w:b/>
        </w:rPr>
        <w:t>Algoritma secara keseluruhan terdiri dari dua pass :</w:t>
      </w:r>
    </w:p>
    <w:p w:rsidR="00E60437" w:rsidRDefault="00E60437" w:rsidP="008D29AE">
      <w:pPr>
        <w:pStyle w:val="aParagraf"/>
        <w:numPr>
          <w:ilvl w:val="0"/>
          <w:numId w:val="43"/>
        </w:numPr>
        <w:spacing w:after="0"/>
        <w:ind w:left="714" w:hanging="357"/>
        <w:rPr>
          <w:lang w:val="id-ID"/>
        </w:rPr>
      </w:pPr>
      <w:r w:rsidRPr="00BB2884">
        <w:rPr>
          <w:lang w:val="id-ID"/>
        </w:rPr>
        <w:t>Bentuk list leader dan Trailer dari data  keterurutan partial :  baca pasangan  nilai</w:t>
      </w:r>
      <w:r w:rsidRPr="00E60437">
        <w:rPr>
          <w:lang w:val="id-ID"/>
        </w:rPr>
        <w:t>(X&lt;Y). Temukan alamat X dan Y (jika  belum ada</w:t>
      </w:r>
      <w:r w:rsidR="0017103E">
        <w:t>,</w:t>
      </w:r>
      <w:r w:rsidRPr="00E60437">
        <w:rPr>
          <w:lang w:val="id-ID"/>
        </w:rPr>
        <w:t xml:space="preserve"> sisipkan), kemudian dengan</w:t>
      </w:r>
      <w:r w:rsidR="0017103E">
        <w:t xml:space="preserve"> </w:t>
      </w:r>
      <w:r w:rsidRPr="00E60437">
        <w:rPr>
          <w:lang w:val="id-ID"/>
        </w:rPr>
        <w:t>mengetahui alamat X dan Y pada list Leader, InsertFirst alamat Y sebagai trailer X</w:t>
      </w:r>
    </w:p>
    <w:p w:rsidR="00E60437" w:rsidRPr="00E60437" w:rsidRDefault="00E60437" w:rsidP="008D29AE">
      <w:pPr>
        <w:pStyle w:val="aParagraf"/>
        <w:numPr>
          <w:ilvl w:val="0"/>
          <w:numId w:val="43"/>
        </w:numPr>
        <w:spacing w:after="0"/>
        <w:ind w:left="714" w:hanging="357"/>
        <w:rPr>
          <w:lang w:val="id-ID"/>
        </w:rPr>
      </w:pPr>
      <w:r w:rsidRPr="00E60437">
        <w:rPr>
          <w:lang w:val="id-ID"/>
        </w:rPr>
        <w:t>Lakukan topological sort dengan melakukan search list Leader dengan jumlah</w:t>
      </w:r>
      <w:r w:rsidR="0017103E">
        <w:t xml:space="preserve"> </w:t>
      </w:r>
      <w:r w:rsidRPr="00E60437">
        <w:rPr>
          <w:lang w:val="id-ID"/>
        </w:rPr>
        <w:t>predesesor=0, kemudian insert sebagai elemen list linier hasil pengurutan.</w:t>
      </w:r>
    </w:p>
    <w:p w:rsidR="00E60437" w:rsidRPr="00DA4C5C" w:rsidRDefault="00E60437" w:rsidP="00A65E9C">
      <w:pPr>
        <w:spacing w:before="120" w:after="0" w:line="240" w:lineRule="auto"/>
        <w:jc w:val="both"/>
      </w:pPr>
      <w:r w:rsidRPr="00DA4C5C">
        <w:t>Ilust</w:t>
      </w:r>
      <w:r w:rsidR="0017103E">
        <w:t xml:space="preserve">rasi umum dari list LEADER dan </w:t>
      </w:r>
      <w:r w:rsidRPr="00DA4C5C">
        <w:t>TRAILER untuk representasi internal</w:t>
      </w:r>
      <w:r w:rsidR="0017103E">
        <w:t xml:space="preserve"> </w:t>
      </w:r>
      <w:r w:rsidRPr="00DA4C5C">
        <w:t>persoalan topological sorting adalah sebagai berikut</w:t>
      </w:r>
      <w:r w:rsidR="0017103E">
        <w:t xml:space="preserve"> :</w:t>
      </w:r>
    </w:p>
    <w:p w:rsidR="00E60437" w:rsidRDefault="00E60437" w:rsidP="00A65E9C">
      <w:pPr>
        <w:pStyle w:val="aParagraf"/>
        <w:spacing w:after="0"/>
        <w:jc w:val="center"/>
        <w:rPr>
          <w:lang w:val="id-ID"/>
        </w:rPr>
      </w:pPr>
      <w:r>
        <w:rPr>
          <w:noProof/>
        </w:rPr>
        <w:drawing>
          <wp:inline distT="0" distB="0" distL="0" distR="0" wp14:anchorId="24738603" wp14:editId="7EE8D995">
            <wp:extent cx="3781425" cy="3267334"/>
            <wp:effectExtent l="19050" t="0" r="9525"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4"/>
                    <a:srcRect l="21954" t="27099" r="9493" b="18321"/>
                    <a:stretch/>
                  </pic:blipFill>
                  <pic:spPr bwMode="auto">
                    <a:xfrm>
                      <a:off x="0" y="0"/>
                      <a:ext cx="3802787" cy="3285792"/>
                    </a:xfrm>
                    <a:prstGeom prst="rect">
                      <a:avLst/>
                    </a:prstGeom>
                    <a:ln>
                      <a:noFill/>
                    </a:ln>
                    <a:extLst>
                      <a:ext uri="{53640926-AAD7-44D8-BBD7-CCE9431645EC}">
                        <a14:shadowObscured xmlns:a14="http://schemas.microsoft.com/office/drawing/2010/main"/>
                      </a:ext>
                    </a:extLst>
                  </pic:spPr>
                </pic:pic>
              </a:graphicData>
            </a:graphic>
          </wp:inline>
        </w:drawing>
      </w:r>
    </w:p>
    <w:p w:rsidR="006D2100" w:rsidRPr="00F64D2B" w:rsidRDefault="006D2100" w:rsidP="00A65E9C">
      <w:pPr>
        <w:pStyle w:val="Caption"/>
        <w:jc w:val="center"/>
        <w:rPr>
          <w:lang w:val="id-ID"/>
        </w:rPr>
      </w:pPr>
      <w:bookmarkStart w:id="269" w:name="_Toc408777856"/>
      <w:r>
        <w:t xml:space="preserve">Gambar </w:t>
      </w:r>
      <w:fldSimple w:instr=" STYLEREF 1 \s ">
        <w:r>
          <w:rPr>
            <w:noProof/>
          </w:rPr>
          <w:t>10</w:t>
        </w:r>
      </w:fldSimple>
      <w:r>
        <w:noBreakHyphen/>
      </w:r>
      <w:fldSimple w:instr=" SEQ Gambar \* ARABIC \s 1 ">
        <w:r>
          <w:rPr>
            <w:noProof/>
          </w:rPr>
          <w:t>3</w:t>
        </w:r>
      </w:fldSimple>
      <w:r>
        <w:rPr>
          <w:noProof/>
        </w:rPr>
        <w:t xml:space="preserve"> Ilustrasi Topological Sort</w:t>
      </w:r>
      <w:bookmarkEnd w:id="269"/>
    </w:p>
    <w:p w:rsidR="00E60437" w:rsidRPr="00E60437" w:rsidRDefault="00E60437" w:rsidP="00A65E9C">
      <w:pPr>
        <w:pStyle w:val="aParagraf"/>
        <w:rPr>
          <w:b/>
          <w:lang w:val="id-ID"/>
        </w:rPr>
      </w:pPr>
      <w:r w:rsidRPr="00E60437">
        <w:rPr>
          <w:b/>
          <w:lang w:val="id-ID"/>
        </w:rPr>
        <w:t>Solusi II : pendekatan “fungsional” dengan list linier sederhana.</w:t>
      </w:r>
    </w:p>
    <w:p w:rsidR="0017103E" w:rsidRDefault="00E60437" w:rsidP="00A65E9C">
      <w:pPr>
        <w:spacing w:before="120" w:after="0" w:line="240" w:lineRule="auto"/>
        <w:jc w:val="both"/>
      </w:pPr>
      <w:r w:rsidRPr="00DA4C5C">
        <w:lastRenderedPageBreak/>
        <w:t>Pada solusi ini, proses untuk mendapatkan urutan linier diterjemahkan secara fungsional, deng</w:t>
      </w:r>
      <w:r w:rsidR="0017103E">
        <w:t>an representasi sederhana.  Graph</w:t>
      </w:r>
      <w:r w:rsidRPr="00DA4C5C">
        <w:t xml:space="preserve"> partial dinyatakan sebagai list linier dengan representasi fisik First-Last dengan dummy seper</w:t>
      </w:r>
      <w:r w:rsidR="0017103E">
        <w:t>ti representasi pada Solusi I d</w:t>
      </w:r>
      <w:r w:rsidRPr="00DA4C5C">
        <w:t xml:space="preserve">engan elemen </w:t>
      </w:r>
      <w:r w:rsidR="0017103E">
        <w:t>yang terdiri dari &lt;Precc,Succ&gt;.</w:t>
      </w:r>
    </w:p>
    <w:p w:rsidR="00E60437" w:rsidRPr="00DA4C5C" w:rsidRDefault="00E60437" w:rsidP="00A65E9C">
      <w:pPr>
        <w:spacing w:before="120" w:after="0" w:line="240" w:lineRule="auto"/>
        <w:jc w:val="both"/>
      </w:pPr>
      <w:r w:rsidRPr="00DA4C5C">
        <w:t>Contoh</w:t>
      </w:r>
      <w:r w:rsidR="0017103E">
        <w:t xml:space="preserve"> </w:t>
      </w:r>
      <w:r w:rsidRPr="00DA4C5C">
        <w:t>:</w:t>
      </w:r>
      <w:r w:rsidR="0017103E">
        <w:t xml:space="preserve"> </w:t>
      </w:r>
      <w:r w:rsidRPr="00DA4C5C">
        <w:t xml:space="preserve"> sebuah elemen bernilai &lt;1,2&gt;</w:t>
      </w:r>
      <w:r w:rsidR="0017103E">
        <w:t xml:space="preserve"> </w:t>
      </w:r>
      <w:r w:rsidRPr="00DA4C5C">
        <w:t>artinya 1 adalah predesesor dari 2.</w:t>
      </w:r>
    </w:p>
    <w:p w:rsidR="0017103E" w:rsidRDefault="0017103E" w:rsidP="00A65E9C">
      <w:pPr>
        <w:pStyle w:val="aParagraf"/>
        <w:rPr>
          <w:b/>
        </w:rPr>
      </w:pPr>
    </w:p>
    <w:p w:rsidR="00E60437" w:rsidRPr="00E60437" w:rsidRDefault="00E60437" w:rsidP="00A65E9C">
      <w:pPr>
        <w:pStyle w:val="aParagraf"/>
        <w:rPr>
          <w:b/>
          <w:lang w:val="id-ID"/>
        </w:rPr>
      </w:pPr>
      <w:r w:rsidRPr="00E60437">
        <w:rPr>
          <w:b/>
          <w:lang w:val="id-ID"/>
        </w:rPr>
        <w:t>Langkah</w:t>
      </w:r>
      <w:r w:rsidR="0017103E">
        <w:rPr>
          <w:b/>
        </w:rPr>
        <w:t>-Langkah</w:t>
      </w:r>
      <w:r w:rsidRPr="00E60437">
        <w:rPr>
          <w:b/>
          <w:lang w:val="id-ID"/>
        </w:rPr>
        <w:t xml:space="preserve"> :</w:t>
      </w:r>
    </w:p>
    <w:p w:rsidR="00E60437" w:rsidRDefault="00E60437" w:rsidP="008D29AE">
      <w:pPr>
        <w:pStyle w:val="aParagraf"/>
        <w:numPr>
          <w:ilvl w:val="0"/>
          <w:numId w:val="44"/>
        </w:numPr>
        <w:spacing w:after="0"/>
        <w:rPr>
          <w:lang w:val="id-ID"/>
        </w:rPr>
      </w:pPr>
      <w:r w:rsidRPr="00BB2884">
        <w:rPr>
          <w:lang w:val="id-ID"/>
        </w:rPr>
        <w:t>Fase input</w:t>
      </w:r>
      <w:r w:rsidR="0017103E">
        <w:t xml:space="preserve"> </w:t>
      </w:r>
      <w:r w:rsidRPr="00BB2884">
        <w:rPr>
          <w:lang w:val="id-ID"/>
        </w:rPr>
        <w:t>: Bentuk list linier yang merepresentasi</w:t>
      </w:r>
      <w:r w:rsidR="0017103E">
        <w:t>kan</w:t>
      </w:r>
      <w:r w:rsidRPr="00BB2884">
        <w:rPr>
          <w:lang w:val="id-ID"/>
        </w:rPr>
        <w:t xml:space="preserve"> </w:t>
      </w:r>
      <w:r w:rsidR="0017103E">
        <w:rPr>
          <w:lang w:val="id-ID"/>
        </w:rPr>
        <w:t>gra</w:t>
      </w:r>
      <w:r w:rsidR="0017103E">
        <w:t>ph</w:t>
      </w:r>
      <w:r w:rsidRPr="00BB2884">
        <w:rPr>
          <w:lang w:val="id-ID"/>
        </w:rPr>
        <w:t xml:space="preserve"> seperti pada solusi I.</w:t>
      </w:r>
    </w:p>
    <w:p w:rsidR="00E60437" w:rsidRPr="00E60437" w:rsidRDefault="00E60437" w:rsidP="008D29AE">
      <w:pPr>
        <w:pStyle w:val="aParagraf"/>
        <w:numPr>
          <w:ilvl w:val="0"/>
          <w:numId w:val="44"/>
        </w:numPr>
        <w:spacing w:after="0"/>
        <w:rPr>
          <w:lang w:val="id-ID"/>
        </w:rPr>
      </w:pPr>
      <w:r w:rsidRPr="00E60437">
        <w:rPr>
          <w:lang w:val="id-ID"/>
        </w:rPr>
        <w:t>Fase output</w:t>
      </w:r>
      <w:r w:rsidR="0017103E">
        <w:t xml:space="preserve"> </w:t>
      </w:r>
      <w:r w:rsidR="0017103E">
        <w:rPr>
          <w:lang w:val="id-ID"/>
        </w:rPr>
        <w:t>: Ulangi langkah</w:t>
      </w:r>
      <w:r w:rsidR="0017103E">
        <w:t xml:space="preserve"> </w:t>
      </w:r>
      <w:r w:rsidRPr="00E60437">
        <w:rPr>
          <w:lang w:val="id-ID"/>
        </w:rPr>
        <w:t>berikut sampai list “habis”, artinya semua</w:t>
      </w:r>
      <w:r w:rsidR="0017103E">
        <w:t xml:space="preserve"> </w:t>
      </w:r>
      <w:r w:rsidRPr="00E60437">
        <w:rPr>
          <w:lang w:val="id-ID"/>
        </w:rPr>
        <w:t>elemen list selesai ditulis sesuai dengan urutan total.</w:t>
      </w:r>
    </w:p>
    <w:p w:rsidR="00E60437" w:rsidRDefault="00E60437" w:rsidP="008D29AE">
      <w:pPr>
        <w:pStyle w:val="aParagraf"/>
        <w:numPr>
          <w:ilvl w:val="0"/>
          <w:numId w:val="45"/>
        </w:numPr>
        <w:spacing w:after="0"/>
        <w:rPr>
          <w:lang w:val="id-ID"/>
        </w:rPr>
      </w:pPr>
      <w:r w:rsidRPr="00BB2884">
        <w:rPr>
          <w:lang w:val="id-ID"/>
        </w:rPr>
        <w:t>P adalah elemen pertama (First(L)</w:t>
      </w:r>
    </w:p>
    <w:p w:rsidR="00E60437" w:rsidRDefault="00E60437" w:rsidP="008D29AE">
      <w:pPr>
        <w:pStyle w:val="aParagraf"/>
        <w:numPr>
          <w:ilvl w:val="0"/>
          <w:numId w:val="45"/>
        </w:numPr>
        <w:spacing w:after="0"/>
        <w:rPr>
          <w:lang w:val="id-ID"/>
        </w:rPr>
      </w:pPr>
      <w:r w:rsidRPr="00E60437">
        <w:rPr>
          <w:lang w:val="id-ID"/>
        </w:rPr>
        <w:t>Search pada sisa list, apakah X=Precc(P) mempunyai predesesor.</w:t>
      </w:r>
    </w:p>
    <w:p w:rsidR="00E60437" w:rsidRPr="00E60437" w:rsidRDefault="00E60437" w:rsidP="008D29AE">
      <w:pPr>
        <w:pStyle w:val="aParagraf"/>
        <w:numPr>
          <w:ilvl w:val="1"/>
          <w:numId w:val="45"/>
        </w:numPr>
        <w:spacing w:after="0"/>
        <w:rPr>
          <w:lang w:val="id-ID"/>
        </w:rPr>
      </w:pPr>
      <w:r w:rsidRPr="00E60437">
        <w:rPr>
          <w:lang w:val="id-ID"/>
        </w:rPr>
        <w:t>Jika ya, maka elemen ini harus dipertahankan sampai saatnya dapat</w:t>
      </w:r>
      <w:r w:rsidR="0017103E">
        <w:t xml:space="preserve"> </w:t>
      </w:r>
      <w:r w:rsidRPr="00E60437">
        <w:rPr>
          <w:lang w:val="id-ID"/>
        </w:rPr>
        <w:t>dihapus dari list untuk dioutputkan:</w:t>
      </w:r>
    </w:p>
    <w:p w:rsidR="00E60437" w:rsidRDefault="00E60437" w:rsidP="008D29AE">
      <w:pPr>
        <w:pStyle w:val="aParagraf"/>
        <w:numPr>
          <w:ilvl w:val="2"/>
          <w:numId w:val="45"/>
        </w:numPr>
        <w:spacing w:after="0"/>
        <w:rPr>
          <w:lang w:val="id-ID"/>
        </w:rPr>
      </w:pPr>
      <w:r w:rsidRPr="00BB2884">
        <w:rPr>
          <w:lang w:val="id-ID"/>
        </w:rPr>
        <w:t>Delete P, tapi jangan didealokasi</w:t>
      </w:r>
    </w:p>
    <w:p w:rsidR="00E60437" w:rsidRPr="00E60437" w:rsidRDefault="00E60437" w:rsidP="008D29AE">
      <w:pPr>
        <w:pStyle w:val="aParagraf"/>
        <w:numPr>
          <w:ilvl w:val="2"/>
          <w:numId w:val="45"/>
        </w:numPr>
        <w:spacing w:after="0"/>
        <w:rPr>
          <w:lang w:val="id-ID"/>
        </w:rPr>
      </w:pPr>
      <w:r w:rsidRPr="00E60437">
        <w:rPr>
          <w:lang w:val="id-ID"/>
        </w:rPr>
        <w:t>Insert P sebagai Last(L) yang baru</w:t>
      </w:r>
    </w:p>
    <w:p w:rsidR="00E60437" w:rsidRPr="00E60437" w:rsidRDefault="00E60437" w:rsidP="008D29AE">
      <w:pPr>
        <w:pStyle w:val="aParagraf"/>
        <w:numPr>
          <w:ilvl w:val="0"/>
          <w:numId w:val="46"/>
        </w:numPr>
        <w:spacing w:after="0"/>
        <w:rPr>
          <w:lang w:val="id-ID"/>
        </w:rPr>
      </w:pPr>
      <w:r w:rsidRPr="00BB2884">
        <w:rPr>
          <w:lang w:val="id-ID"/>
        </w:rPr>
        <w:t>Jika tidak mempunyai predesesor, maka X siap untuk dioutputkan, tetapi Y</w:t>
      </w:r>
      <w:r w:rsidR="0017103E">
        <w:t xml:space="preserve"> </w:t>
      </w:r>
      <w:r w:rsidRPr="00E60437">
        <w:rPr>
          <w:lang w:val="id-ID"/>
        </w:rPr>
        <w:t>masih harus dipertanyakan. Maka langkah yang harus dilakukan :</w:t>
      </w:r>
    </w:p>
    <w:p w:rsidR="00E60437" w:rsidRPr="00BB2884" w:rsidRDefault="00E60437" w:rsidP="008D29AE">
      <w:pPr>
        <w:pStyle w:val="aParagraf"/>
        <w:numPr>
          <w:ilvl w:val="1"/>
          <w:numId w:val="46"/>
        </w:numPr>
        <w:spacing w:after="0"/>
        <w:rPr>
          <w:lang w:val="id-ID"/>
        </w:rPr>
      </w:pPr>
      <w:r w:rsidRPr="00BB2884">
        <w:rPr>
          <w:lang w:val="id-ID"/>
        </w:rPr>
        <w:t>Outputkan X</w:t>
      </w:r>
    </w:p>
    <w:p w:rsidR="00E60437" w:rsidRPr="00BB2884" w:rsidRDefault="00E60437" w:rsidP="008D29AE">
      <w:pPr>
        <w:pStyle w:val="aParagraf"/>
        <w:numPr>
          <w:ilvl w:val="1"/>
          <w:numId w:val="46"/>
        </w:numPr>
        <w:spacing w:after="0"/>
        <w:rPr>
          <w:lang w:val="id-ID"/>
        </w:rPr>
      </w:pPr>
      <w:r w:rsidRPr="00BB2884">
        <w:rPr>
          <w:lang w:val="id-ID"/>
        </w:rPr>
        <w:t>Search apakah Y masih ada pada sisa list, baik sebagai Precc maupun</w:t>
      </w:r>
      <w:r w:rsidR="0017103E">
        <w:t xml:space="preserve"> </w:t>
      </w:r>
      <w:r w:rsidRPr="00BB2884">
        <w:rPr>
          <w:lang w:val="id-ID"/>
        </w:rPr>
        <w:t xml:space="preserve">sebagai </w:t>
      </w:r>
      <w:r w:rsidR="0017103E">
        <w:t>S</w:t>
      </w:r>
      <w:r>
        <w:rPr>
          <w:lang w:val="id-ID"/>
        </w:rPr>
        <w:t>ucc</w:t>
      </w:r>
    </w:p>
    <w:p w:rsidR="00E60437" w:rsidRDefault="00E60437" w:rsidP="008D29AE">
      <w:pPr>
        <w:pStyle w:val="aParagraf"/>
        <w:numPr>
          <w:ilvl w:val="2"/>
          <w:numId w:val="46"/>
        </w:numPr>
        <w:spacing w:after="0"/>
        <w:rPr>
          <w:lang w:val="id-ID"/>
        </w:rPr>
      </w:pPr>
      <w:r w:rsidRPr="00BB2884">
        <w:rPr>
          <w:lang w:val="id-ID"/>
        </w:rPr>
        <w:t>Jika ya, maka Y akan dioutputkan nanti. Hapus elemen pertama</w:t>
      </w:r>
      <w:r w:rsidR="0017103E">
        <w:t xml:space="preserve"> </w:t>
      </w:r>
      <w:r w:rsidR="0017103E">
        <w:rPr>
          <w:lang w:val="id-ID"/>
        </w:rPr>
        <w:t>yang sedang</w:t>
      </w:r>
      <w:r w:rsidRPr="00BB2884">
        <w:rPr>
          <w:lang w:val="id-ID"/>
        </w:rPr>
        <w:t xml:space="preserve"> diproses dari list.</w:t>
      </w:r>
    </w:p>
    <w:p w:rsidR="00E60437" w:rsidRPr="00E60437" w:rsidRDefault="00E60437" w:rsidP="008D29AE">
      <w:pPr>
        <w:pStyle w:val="aParagraf"/>
        <w:numPr>
          <w:ilvl w:val="2"/>
          <w:numId w:val="46"/>
        </w:numPr>
        <w:spacing w:after="0"/>
        <w:rPr>
          <w:lang w:val="id-ID"/>
        </w:rPr>
      </w:pPr>
      <w:r w:rsidRPr="00E60437">
        <w:rPr>
          <w:lang w:val="id-ID"/>
        </w:rPr>
        <w:t>Jika tidak muncul sama sekali, berarti  Y tidak mempunyai predesesor. Maka Outputkan Y,  baru hapus elemen pertama dari list</w:t>
      </w:r>
    </w:p>
    <w:p w:rsidR="00A056E0" w:rsidRDefault="00A056E0" w:rsidP="00A65E9C">
      <w:pPr>
        <w:pStyle w:val="Heading3"/>
        <w:spacing w:line="240" w:lineRule="auto"/>
        <w:rPr>
          <w:lang w:val="id-ID"/>
        </w:rPr>
      </w:pPr>
      <w:bookmarkStart w:id="270" w:name="_Toc441134487"/>
      <w:r>
        <w:rPr>
          <w:lang w:val="id-ID"/>
        </w:rPr>
        <w:t>Representasi Topological Sort</w:t>
      </w:r>
      <w:bookmarkEnd w:id="270"/>
    </w:p>
    <w:p w:rsidR="00BB2884" w:rsidRPr="00DA4C5C" w:rsidRDefault="00BE0603" w:rsidP="00A65E9C">
      <w:pPr>
        <w:spacing w:before="120" w:after="0" w:line="240" w:lineRule="auto"/>
        <w:jc w:val="both"/>
      </w:pPr>
      <w:r w:rsidRPr="00DA4C5C">
        <w:t>Representasi graph untuk topological sort sama dengan graph berarah pada umumnya.</w:t>
      </w:r>
    </w:p>
    <w:p w:rsidR="00767414" w:rsidRPr="00767414" w:rsidRDefault="00E240B2" w:rsidP="00A65E9C">
      <w:pPr>
        <w:pStyle w:val="Heading2"/>
        <w:spacing w:line="240" w:lineRule="auto"/>
      </w:pPr>
      <w:bookmarkStart w:id="271" w:name="_Toc441134488"/>
      <w:r>
        <w:t>Latihan</w:t>
      </w:r>
      <w:bookmarkEnd w:id="271"/>
    </w:p>
    <w:p w:rsidR="00767414" w:rsidRPr="00767414" w:rsidRDefault="00767414" w:rsidP="008D29AE">
      <w:pPr>
        <w:pStyle w:val="ListParagraph"/>
        <w:numPr>
          <w:ilvl w:val="0"/>
          <w:numId w:val="47"/>
        </w:numPr>
        <w:spacing w:after="0" w:line="240" w:lineRule="auto"/>
        <w:rPr>
          <w:lang w:val="id-ID"/>
        </w:rPr>
      </w:pPr>
      <w:r w:rsidRPr="004A46CA">
        <w:rPr>
          <w:lang w:val="id-ID"/>
        </w:rPr>
        <w:t xml:space="preserve">Buatlah </w:t>
      </w:r>
      <w:r>
        <w:rPr>
          <w:lang w:val="id-ID"/>
        </w:rPr>
        <w:t xml:space="preserve">implementasi dari ADT </w:t>
      </w:r>
      <w:r>
        <w:t>berikut :</w:t>
      </w:r>
    </w:p>
    <w:p w:rsidR="00767414" w:rsidRPr="00767414" w:rsidRDefault="00767414" w:rsidP="00A65E9C">
      <w:pPr>
        <w:pStyle w:val="ListParagraph"/>
        <w:spacing w:after="0" w:line="240" w:lineRule="auto"/>
        <w:rPr>
          <w:lang w:val="id-ID"/>
        </w:rPr>
      </w:pPr>
    </w:p>
    <w:tbl>
      <w:tblPr>
        <w:tblStyle w:val="TableGrid"/>
        <w:tblW w:w="0" w:type="auto"/>
        <w:tblLook w:val="04A0" w:firstRow="1" w:lastRow="0" w:firstColumn="1" w:lastColumn="0" w:noHBand="0" w:noVBand="1"/>
      </w:tblPr>
      <w:tblGrid>
        <w:gridCol w:w="9243"/>
      </w:tblGrid>
      <w:tr w:rsidR="00AC1DDF" w:rsidRPr="006676A2" w:rsidTr="00AC1DDF">
        <w:tc>
          <w:tcPr>
            <w:tcW w:w="9243" w:type="dxa"/>
          </w:tcPr>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ifndef GRAPH_H_INCLUDED</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define GRAPH_H_INCLUDED</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include &lt;</w:t>
            </w:r>
            <w:r w:rsidR="00430CA9" w:rsidRPr="006676A2">
              <w:rPr>
                <w:rFonts w:ascii="Lucida Console" w:hAnsi="Lucida Console"/>
                <w:sz w:val="20"/>
              </w:rPr>
              <w:t>iostream</w:t>
            </w:r>
            <w:r w:rsidRPr="006676A2">
              <w:rPr>
                <w:rFonts w:ascii="Lucida Console" w:hAnsi="Lucida Console"/>
                <w:sz w:val="20"/>
                <w:lang w:val="id-ID"/>
              </w:rPr>
              <w:t>&gt;</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include &lt;stdlib.h&gt;</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include &lt;conio.h&gt;</w:t>
            </w:r>
          </w:p>
          <w:p w:rsidR="004A46CA" w:rsidRPr="006676A2" w:rsidRDefault="004A46CA" w:rsidP="00A65E9C">
            <w:pPr>
              <w:pStyle w:val="kode"/>
              <w:rPr>
                <w:rFonts w:ascii="Lucida Console" w:hAnsi="Lucida Console"/>
                <w:sz w:val="20"/>
              </w:rPr>
            </w:pPr>
          </w:p>
          <w:p w:rsidR="00430CA9" w:rsidRPr="006676A2" w:rsidRDefault="00430CA9" w:rsidP="00A65E9C">
            <w:pPr>
              <w:pStyle w:val="kode"/>
              <w:rPr>
                <w:rFonts w:ascii="Lucida Console" w:hAnsi="Lucida Console"/>
                <w:sz w:val="20"/>
              </w:rPr>
            </w:pPr>
            <w:r w:rsidRPr="006676A2">
              <w:rPr>
                <w:rFonts w:ascii="Lucida Console" w:hAnsi="Lucida Console"/>
                <w:sz w:val="20"/>
              </w:rPr>
              <w:t>using namespace std;</w:t>
            </w:r>
          </w:p>
          <w:p w:rsidR="00430CA9" w:rsidRPr="006676A2" w:rsidRDefault="00430CA9" w:rsidP="00A65E9C">
            <w:pPr>
              <w:pStyle w:val="kode"/>
              <w:rPr>
                <w:rFonts w:ascii="Lucida Console" w:hAnsi="Lucida Console"/>
                <w:sz w:val="20"/>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char infoGraph;</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struct tElmNode *adrNode;</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struct tElmEdge *adrEdge;</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struct tElmNode {</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 xml:space="preserve">    infoGraph Info;</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int       Visited;</w:t>
            </w:r>
            <w:r w:rsidR="009A7D60" w:rsidRPr="006676A2">
              <w:rPr>
                <w:rFonts w:ascii="Lucida Console" w:hAnsi="Lucida Console"/>
                <w:sz w:val="20"/>
              </w:rPr>
              <w:t xml:space="preserve">    //Successor</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int       Pred;</w:t>
            </w:r>
            <w:r w:rsidR="009A7D60" w:rsidRPr="006676A2">
              <w:rPr>
                <w:rFonts w:ascii="Lucida Console" w:hAnsi="Lucida Console"/>
                <w:sz w:val="20"/>
              </w:rPr>
              <w:t xml:space="preserve">       //Predecessor</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adrEdge   firstEdge;</w:t>
            </w:r>
            <w:r w:rsidR="009A7D60" w:rsidRPr="006676A2">
              <w:rPr>
                <w:rFonts w:ascii="Lucida Console" w:hAnsi="Lucida Console"/>
                <w:sz w:val="20"/>
              </w:rPr>
              <w:t xml:space="preserve">  //Mengarah ke first edge pada list</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adrNode   Next;</w:t>
            </w:r>
            <w:r w:rsidR="009A7D60" w:rsidRPr="006676A2">
              <w:rPr>
                <w:rFonts w:ascii="Lucida Console" w:hAnsi="Lucida Console"/>
                <w:sz w:val="20"/>
              </w:rPr>
              <w:t xml:space="preserve">       //Next node pada list</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 ElmNode;</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struct tElmEdge {</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lastRenderedPageBreak/>
              <w:t xml:space="preserve">    adrNode Node;</w:t>
            </w:r>
            <w:r w:rsidR="009A7D60" w:rsidRPr="006676A2">
              <w:rPr>
                <w:rFonts w:ascii="Lucida Console" w:hAnsi="Lucida Console"/>
                <w:sz w:val="20"/>
              </w:rPr>
              <w:t xml:space="preserve">         //Mengarah ke node yang dituju</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adrEdge Next;</w:t>
            </w:r>
            <w:r w:rsidR="009A7D60" w:rsidRPr="006676A2">
              <w:rPr>
                <w:rFonts w:ascii="Lucida Console" w:hAnsi="Lucida Console"/>
                <w:sz w:val="20"/>
              </w:rPr>
              <w:t xml:space="preserve">         //Next edge pada list</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 ElmEdge;</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typedef struct {</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 xml:space="preserve">    adrNode First;</w:t>
            </w:r>
            <w:r w:rsidR="00342843" w:rsidRPr="006676A2">
              <w:rPr>
                <w:rFonts w:ascii="Lucida Console" w:hAnsi="Lucida Console"/>
                <w:sz w:val="20"/>
              </w:rPr>
              <w:t xml:space="preserve">     //Mengarah ke node pertama pada list</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 Graph;</w:t>
            </w:r>
          </w:p>
          <w:p w:rsidR="004A46CA" w:rsidRPr="006676A2" w:rsidRDefault="004A46CA" w:rsidP="00A65E9C">
            <w:pPr>
              <w:pStyle w:val="kode"/>
              <w:rPr>
                <w:rFonts w:ascii="Lucida Console" w:hAnsi="Lucida Console"/>
                <w:sz w:val="20"/>
                <w:lang w:val="id-ID"/>
              </w:rPr>
            </w:pP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adrNode AllocateNode (infoGraph X);</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adrEdge AllocateEdge (adrNode N);</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CreateGraph (Graph *G);</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InsertNode (Graph *G, infoGraph X);</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DeleteNode (Graph *G, infoGraph X);</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ConnectNode (adrNode N1, adrNode N2);</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DisconnectNode (adrNode N1, adrNode N2);</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adrNode FindNode (Graph G, infoGraph X);</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adrEdge FindEdge (adrNode N, adrNode NFind);</w:t>
            </w:r>
          </w:p>
          <w:p w:rsidR="004A46CA" w:rsidRPr="006676A2" w:rsidRDefault="004A46CA" w:rsidP="00A65E9C">
            <w:pPr>
              <w:pStyle w:val="kode"/>
              <w:rPr>
                <w:rFonts w:ascii="Lucida Console" w:hAnsi="Lucida Console"/>
                <w:sz w:val="20"/>
                <w:lang w:val="id-ID"/>
              </w:rPr>
            </w:pPr>
            <w:r w:rsidRPr="006676A2">
              <w:rPr>
                <w:rFonts w:ascii="Lucida Console" w:hAnsi="Lucida Console"/>
                <w:sz w:val="20"/>
                <w:lang w:val="id-ID"/>
              </w:rPr>
              <w:t>void PrintInfoGraph (Graph G);</w:t>
            </w:r>
          </w:p>
          <w:p w:rsidR="004A46CA" w:rsidRPr="006676A2" w:rsidRDefault="004A46CA" w:rsidP="00A65E9C">
            <w:pPr>
              <w:pStyle w:val="kode"/>
              <w:rPr>
                <w:rFonts w:ascii="Lucida Console" w:hAnsi="Lucida Console"/>
                <w:sz w:val="20"/>
              </w:rPr>
            </w:pPr>
            <w:r w:rsidRPr="006676A2">
              <w:rPr>
                <w:rFonts w:ascii="Lucida Console" w:hAnsi="Lucida Console"/>
                <w:sz w:val="20"/>
                <w:lang w:val="id-ID"/>
              </w:rPr>
              <w:t>void PrintTopologicalSort (Graph G);</w:t>
            </w:r>
            <w:r w:rsidR="00051117" w:rsidRPr="006676A2">
              <w:rPr>
                <w:rFonts w:ascii="Lucida Console" w:hAnsi="Lucida Console"/>
                <w:sz w:val="20"/>
              </w:rPr>
              <w:t>0</w:t>
            </w:r>
          </w:p>
          <w:p w:rsidR="004A46CA" w:rsidRPr="006676A2" w:rsidRDefault="004A46CA" w:rsidP="00A65E9C">
            <w:pPr>
              <w:pStyle w:val="kode"/>
              <w:rPr>
                <w:rFonts w:ascii="Lucida Console" w:hAnsi="Lucida Console"/>
                <w:sz w:val="20"/>
                <w:lang w:val="id-ID"/>
              </w:rPr>
            </w:pPr>
          </w:p>
          <w:p w:rsidR="00AC1DDF" w:rsidRPr="006676A2" w:rsidRDefault="004A46CA" w:rsidP="00A65E9C">
            <w:pPr>
              <w:pStyle w:val="kode"/>
              <w:rPr>
                <w:rFonts w:ascii="Lucida Console" w:hAnsi="Lucida Console"/>
                <w:sz w:val="20"/>
                <w:lang w:val="id-ID"/>
              </w:rPr>
            </w:pPr>
            <w:r w:rsidRPr="006676A2">
              <w:rPr>
                <w:rFonts w:ascii="Lucida Console" w:hAnsi="Lucida Console"/>
                <w:sz w:val="20"/>
                <w:lang w:val="id-ID"/>
              </w:rPr>
              <w:t>#endif // GRAPH_H_INCLUDED</w:t>
            </w:r>
          </w:p>
        </w:tc>
      </w:tr>
    </w:tbl>
    <w:p w:rsidR="00DA4C5C" w:rsidRPr="00767414" w:rsidRDefault="006D2100" w:rsidP="00A65E9C">
      <w:pPr>
        <w:pStyle w:val="Caption"/>
        <w:jc w:val="center"/>
        <w:rPr>
          <w:lang w:val="id-ID"/>
        </w:rPr>
      </w:pPr>
      <w:bookmarkStart w:id="272" w:name="_Toc378324174"/>
      <w:r>
        <w:lastRenderedPageBreak/>
        <w:t xml:space="preserve">Program </w:t>
      </w:r>
      <w:fldSimple w:instr=" STYLEREF 1 \s ">
        <w:r>
          <w:rPr>
            <w:noProof/>
          </w:rPr>
          <w:t>10</w:t>
        </w:r>
      </w:fldSimple>
      <w:r>
        <w:noBreakHyphen/>
      </w:r>
      <w:fldSimple w:instr=" SEQ Program \* ARABIC \s 1 ">
        <w:r>
          <w:rPr>
            <w:noProof/>
          </w:rPr>
          <w:t>1</w:t>
        </w:r>
      </w:fldSimple>
      <w:r>
        <w:t xml:space="preserve"> topological.h</w:t>
      </w:r>
      <w:bookmarkStart w:id="273" w:name="_Toc315451620"/>
      <w:bookmarkEnd w:id="272"/>
      <w:r w:rsidR="00DA4C5C">
        <w:rPr>
          <w:caps/>
        </w:rPr>
        <w:br w:type="page"/>
      </w:r>
    </w:p>
    <w:p w:rsidR="000B363E" w:rsidRDefault="000B363E" w:rsidP="00027305">
      <w:pPr>
        <w:pStyle w:val="Heading1"/>
        <w:sectPr w:rsidR="000B363E" w:rsidSect="000B363E">
          <w:headerReference w:type="default" r:id="rId155"/>
          <w:pgSz w:w="11907" w:h="16839" w:code="9"/>
          <w:pgMar w:top="1440" w:right="1440" w:bottom="1440" w:left="1440" w:header="720" w:footer="720" w:gutter="0"/>
          <w:cols w:space="720"/>
          <w:docGrid w:linePitch="360"/>
        </w:sectPr>
      </w:pPr>
      <w:bookmarkStart w:id="274" w:name="_Toc441134489"/>
    </w:p>
    <w:p w:rsidR="00027305" w:rsidRDefault="00027305" w:rsidP="00027305">
      <w:pPr>
        <w:pStyle w:val="Heading1"/>
      </w:pPr>
      <w:r>
        <w:lastRenderedPageBreak/>
        <w:t>Responsi Tugas Besar 1</w:t>
      </w:r>
      <w:bookmarkEnd w:id="274"/>
    </w:p>
    <w:p w:rsidR="004B23DD" w:rsidRDefault="004B23DD" w:rsidP="00027305">
      <w:pPr>
        <w:pStyle w:val="aParagraf"/>
      </w:pPr>
    </w:p>
    <w:p w:rsidR="00F91903" w:rsidRPr="00F91903" w:rsidRDefault="00F91903" w:rsidP="00027305">
      <w:pPr>
        <w:pStyle w:val="aParagraf"/>
        <w:rPr>
          <w:rStyle w:val="Heading2Char"/>
        </w:rPr>
      </w:pPr>
      <w:r>
        <w:t>Kegiatan Responsi dilakukan diluar kegiatan praktikum dan dilaksanakan pada modul 6 keatas.</w:t>
      </w:r>
      <w:r>
        <w:br/>
      </w:r>
      <w:r>
        <w:br/>
      </w:r>
      <w:r w:rsidRPr="00F91903">
        <w:rPr>
          <w:rStyle w:val="Heading2Char"/>
        </w:rPr>
        <w:t>Target pencapaian respons</w:t>
      </w:r>
      <w:r>
        <w:rPr>
          <w:rStyle w:val="Heading2Char"/>
        </w:rPr>
        <w:t>i</w:t>
      </w:r>
      <w:r w:rsidRPr="00F91903">
        <w:rPr>
          <w:rStyle w:val="Heading2Char"/>
        </w:rPr>
        <w:t xml:space="preserve"> Tugas Besar 1</w:t>
      </w:r>
    </w:p>
    <w:p w:rsidR="00F91903" w:rsidRDefault="00F91903" w:rsidP="008D29AE">
      <w:pPr>
        <w:pStyle w:val="aParagraf"/>
        <w:numPr>
          <w:ilvl w:val="3"/>
          <w:numId w:val="53"/>
        </w:numPr>
        <w:ind w:left="630"/>
      </w:pPr>
      <w:r>
        <w:t>Mahasiswa sudah memiliki kelompok masing-masing yang terdiri dari maksimal 3 orang per kelompok.</w:t>
      </w:r>
    </w:p>
    <w:p w:rsidR="00F91903" w:rsidRDefault="00F91903" w:rsidP="008D29AE">
      <w:pPr>
        <w:pStyle w:val="aParagraf"/>
        <w:numPr>
          <w:ilvl w:val="3"/>
          <w:numId w:val="53"/>
        </w:numPr>
        <w:ind w:left="630"/>
      </w:pPr>
      <w:r>
        <w:t>Setiap Kelompok sudah memiliki tema dan judul tugas besar masing-masing.</w:t>
      </w:r>
    </w:p>
    <w:p w:rsidR="00F91903" w:rsidRDefault="00F91903" w:rsidP="008D29AE">
      <w:pPr>
        <w:pStyle w:val="aParagraf"/>
        <w:numPr>
          <w:ilvl w:val="3"/>
          <w:numId w:val="53"/>
        </w:numPr>
        <w:ind w:left="630"/>
      </w:pPr>
      <w:r>
        <w:t>Setiap Kelompok sudah membuat Proposal pengerjaan tugas besar yang menjelaskan latar belakang permasalahan, penjelasan system yang dibangun dan pembagian tugas masing-masing per orang pada setiap kelompok.</w:t>
      </w:r>
    </w:p>
    <w:p w:rsidR="00F91903" w:rsidRDefault="00F91903" w:rsidP="008D29AE">
      <w:pPr>
        <w:pStyle w:val="aParagraf"/>
        <w:numPr>
          <w:ilvl w:val="3"/>
          <w:numId w:val="53"/>
        </w:numPr>
        <w:ind w:left="630"/>
      </w:pPr>
      <w:r>
        <w:t>P</w:t>
      </w:r>
      <w:r w:rsidR="004B23DD">
        <w:t>rogress</w:t>
      </w:r>
      <w:r>
        <w:t xml:space="preserve"> pencapaian</w:t>
      </w:r>
      <w:r w:rsidR="004B23DD">
        <w:t xml:space="preserve"> tugas besar </w:t>
      </w:r>
      <w:r>
        <w:t>per kelompok</w:t>
      </w:r>
      <w:r w:rsidR="004B23DD">
        <w:t xml:space="preserve"> </w:t>
      </w:r>
      <w:r>
        <w:t>pada responsi 1 adalah sebesar</w:t>
      </w:r>
      <w:r w:rsidR="004B23DD">
        <w:t xml:space="preserve"> 25% </w:t>
      </w:r>
      <w:r>
        <w:t>hingga 50</w:t>
      </w:r>
      <w:r w:rsidR="004B23DD">
        <w:t>%.</w:t>
      </w:r>
    </w:p>
    <w:p w:rsidR="00027305" w:rsidRDefault="00027305" w:rsidP="00027305">
      <w:pPr>
        <w:pStyle w:val="aParagraf"/>
      </w:pPr>
      <w:r>
        <w:br w:type="page"/>
      </w:r>
    </w:p>
    <w:p w:rsidR="000B363E" w:rsidRDefault="000B363E" w:rsidP="00027305">
      <w:pPr>
        <w:pStyle w:val="Heading1"/>
        <w:sectPr w:rsidR="000B363E" w:rsidSect="000B363E">
          <w:headerReference w:type="default" r:id="rId156"/>
          <w:pgSz w:w="11907" w:h="16839" w:code="9"/>
          <w:pgMar w:top="1440" w:right="1440" w:bottom="1440" w:left="1440" w:header="720" w:footer="720" w:gutter="0"/>
          <w:cols w:space="720"/>
          <w:docGrid w:linePitch="360"/>
        </w:sectPr>
      </w:pPr>
      <w:bookmarkStart w:id="275" w:name="_Toc441134490"/>
    </w:p>
    <w:p w:rsidR="00027305" w:rsidRDefault="00027305" w:rsidP="00027305">
      <w:pPr>
        <w:pStyle w:val="Heading1"/>
      </w:pPr>
      <w:r>
        <w:lastRenderedPageBreak/>
        <w:t>Responsi Tugas Besar 2</w:t>
      </w:r>
      <w:bookmarkEnd w:id="275"/>
    </w:p>
    <w:p w:rsidR="00F91903" w:rsidRDefault="00F91903" w:rsidP="00027305">
      <w:pPr>
        <w:pStyle w:val="aParagraf"/>
      </w:pPr>
    </w:p>
    <w:p w:rsidR="00F91903" w:rsidRPr="00F91903" w:rsidRDefault="00F91903" w:rsidP="00F91903">
      <w:pPr>
        <w:pStyle w:val="aParagraf"/>
        <w:rPr>
          <w:rStyle w:val="Heading2Char"/>
        </w:rPr>
      </w:pPr>
      <w:r>
        <w:t xml:space="preserve">Kegiatan Responsi dilakukan diluar kegiatan praktikum dan dilaksanakan pada modul </w:t>
      </w:r>
      <w:r w:rsidR="00B04761">
        <w:t>8</w:t>
      </w:r>
      <w:r>
        <w:t xml:space="preserve"> keatas.</w:t>
      </w:r>
      <w:r>
        <w:br/>
      </w:r>
      <w:r>
        <w:br/>
      </w:r>
      <w:r w:rsidRPr="00F91903">
        <w:rPr>
          <w:rStyle w:val="Heading2Char"/>
        </w:rPr>
        <w:t>Target pencapaian respons</w:t>
      </w:r>
      <w:r>
        <w:rPr>
          <w:rStyle w:val="Heading2Char"/>
        </w:rPr>
        <w:t>i</w:t>
      </w:r>
      <w:r w:rsidRPr="00F91903">
        <w:rPr>
          <w:rStyle w:val="Heading2Char"/>
        </w:rPr>
        <w:t xml:space="preserve"> </w:t>
      </w:r>
      <w:r w:rsidR="00B04761">
        <w:rPr>
          <w:rStyle w:val="Heading2Char"/>
        </w:rPr>
        <w:t>Tugas Besar 2</w:t>
      </w:r>
    </w:p>
    <w:p w:rsidR="00F91903" w:rsidRDefault="00E500AF" w:rsidP="008D29AE">
      <w:pPr>
        <w:pStyle w:val="aParagraf"/>
        <w:numPr>
          <w:ilvl w:val="0"/>
          <w:numId w:val="58"/>
        </w:numPr>
        <w:ind w:left="630"/>
      </w:pPr>
      <w:r>
        <w:t>System yang dibangun sudah dapat berjalan sesuai dengan target yang dibuat oleh setiap kelompok.</w:t>
      </w:r>
    </w:p>
    <w:p w:rsidR="00F91903" w:rsidRDefault="00E500AF" w:rsidP="008D29AE">
      <w:pPr>
        <w:pStyle w:val="aParagraf"/>
        <w:numPr>
          <w:ilvl w:val="0"/>
          <w:numId w:val="58"/>
        </w:numPr>
        <w:ind w:left="630"/>
      </w:pPr>
      <w:r>
        <w:t>Setiap kelompok membuat poster promosi mengenai system yang dibuat.</w:t>
      </w:r>
    </w:p>
    <w:p w:rsidR="00F91903" w:rsidRDefault="00F91903" w:rsidP="008D29AE">
      <w:pPr>
        <w:pStyle w:val="aParagraf"/>
        <w:numPr>
          <w:ilvl w:val="0"/>
          <w:numId w:val="58"/>
        </w:numPr>
        <w:ind w:left="630"/>
      </w:pPr>
      <w:r>
        <w:t xml:space="preserve">Setiap </w:t>
      </w:r>
      <w:r w:rsidR="00E500AF">
        <w:t>k</w:t>
      </w:r>
      <w:r>
        <w:t xml:space="preserve">elompok </w:t>
      </w:r>
      <w:r w:rsidR="00E500AF">
        <w:t>menyiapkan slide presentasi untuk presentasi tugas besar.</w:t>
      </w:r>
    </w:p>
    <w:p w:rsidR="00E500AF" w:rsidRDefault="00E500AF" w:rsidP="008D29AE">
      <w:pPr>
        <w:pStyle w:val="aParagraf"/>
        <w:numPr>
          <w:ilvl w:val="0"/>
          <w:numId w:val="58"/>
        </w:numPr>
        <w:ind w:left="630"/>
      </w:pPr>
      <w:r>
        <w:t>Setiap kelompok mem burn keseluruhan artefak pengerjaan tubes ke dalam CD maupun DVD.</w:t>
      </w:r>
    </w:p>
    <w:p w:rsidR="00F91903" w:rsidRDefault="00F91903" w:rsidP="008D29AE">
      <w:pPr>
        <w:pStyle w:val="aParagraf"/>
        <w:numPr>
          <w:ilvl w:val="0"/>
          <w:numId w:val="58"/>
        </w:numPr>
        <w:ind w:left="630"/>
      </w:pPr>
      <w:r>
        <w:t xml:space="preserve">Progress pencapaian tugas besar per kelompok pada responsi </w:t>
      </w:r>
      <w:r w:rsidR="00E500AF">
        <w:t>2</w:t>
      </w:r>
      <w:r>
        <w:t xml:space="preserve"> adalah sebesar </w:t>
      </w:r>
      <w:r w:rsidR="00B04761">
        <w:t>7</w:t>
      </w:r>
      <w:r>
        <w:t xml:space="preserve">5% hingga </w:t>
      </w:r>
      <w:r w:rsidR="00B04761">
        <w:t>10</w:t>
      </w:r>
      <w:r>
        <w:t>0%.</w:t>
      </w:r>
    </w:p>
    <w:p w:rsidR="00027305" w:rsidRDefault="00027305" w:rsidP="00027305">
      <w:pPr>
        <w:pStyle w:val="aParagraf"/>
      </w:pPr>
      <w:r>
        <w:br w:type="page"/>
      </w:r>
    </w:p>
    <w:p w:rsidR="000B363E" w:rsidRDefault="000B363E" w:rsidP="00027305">
      <w:pPr>
        <w:pStyle w:val="Heading1"/>
        <w:sectPr w:rsidR="000B363E" w:rsidSect="000B363E">
          <w:headerReference w:type="default" r:id="rId157"/>
          <w:pgSz w:w="11907" w:h="16839" w:code="9"/>
          <w:pgMar w:top="1440" w:right="1440" w:bottom="1440" w:left="1440" w:header="720" w:footer="720" w:gutter="0"/>
          <w:cols w:space="720"/>
          <w:docGrid w:linePitch="360"/>
        </w:sectPr>
      </w:pPr>
      <w:bookmarkStart w:id="276" w:name="_Toc441134491"/>
    </w:p>
    <w:p w:rsidR="00E500AF" w:rsidRDefault="00027305" w:rsidP="00027305">
      <w:pPr>
        <w:pStyle w:val="Heading1"/>
      </w:pPr>
      <w:r>
        <w:lastRenderedPageBreak/>
        <w:t>Presentasi Tugas Besar</w:t>
      </w:r>
      <w:bookmarkEnd w:id="276"/>
    </w:p>
    <w:p w:rsidR="00E500AF" w:rsidRDefault="00E500AF" w:rsidP="00E500AF">
      <w:pPr>
        <w:pStyle w:val="aParagraf"/>
      </w:pPr>
    </w:p>
    <w:p w:rsidR="00E500AF" w:rsidRDefault="00E500AF" w:rsidP="00E500AF">
      <w:pPr>
        <w:pStyle w:val="aParagraf"/>
      </w:pPr>
      <w:r>
        <w:t>Presentasi Tugas Besar merupakan ujian terakhir yang harus dilalui mahasiswa</w:t>
      </w:r>
      <w:r w:rsidR="00380124">
        <w:t xml:space="preserve"> untuk dapat menyelesaikan tugas pada mata praktikum ini</w:t>
      </w:r>
      <w:r>
        <w:t>.</w:t>
      </w:r>
    </w:p>
    <w:p w:rsidR="00E500AF" w:rsidRDefault="00E500AF" w:rsidP="00E500AF">
      <w:pPr>
        <w:pStyle w:val="aParagraf"/>
      </w:pPr>
      <w:r>
        <w:t>Beberapa persyaratan yang harus dipenuhi oleh mahasiswa agar dapat mengikuti kegiatan presentasi ini antara lain:</w:t>
      </w:r>
    </w:p>
    <w:p w:rsidR="00E500AF" w:rsidRDefault="00E500AF" w:rsidP="008D29AE">
      <w:pPr>
        <w:pStyle w:val="aParagraf"/>
        <w:numPr>
          <w:ilvl w:val="6"/>
          <w:numId w:val="53"/>
        </w:numPr>
        <w:ind w:left="360"/>
        <w:jc w:val="left"/>
      </w:pPr>
      <w:r>
        <w:t>Mahasiswa telah mengikuti kegiatan responsi tugas besar 1 dan respons</w:t>
      </w:r>
      <w:r w:rsidR="00380124">
        <w:t>i</w:t>
      </w:r>
      <w:r>
        <w:t xml:space="preserve"> tugas besar 2.</w:t>
      </w:r>
    </w:p>
    <w:p w:rsidR="00380124" w:rsidRDefault="00380124" w:rsidP="008D29AE">
      <w:pPr>
        <w:pStyle w:val="aParagraf"/>
        <w:numPr>
          <w:ilvl w:val="6"/>
          <w:numId w:val="53"/>
        </w:numPr>
        <w:ind w:left="360"/>
        <w:jc w:val="left"/>
      </w:pPr>
      <w:r>
        <w:t>Kehadiran kegiatan praktikum minimal 75%.</w:t>
      </w:r>
    </w:p>
    <w:p w:rsidR="00E500AF" w:rsidRDefault="00E500AF" w:rsidP="008D29AE">
      <w:pPr>
        <w:pStyle w:val="aParagraf"/>
        <w:numPr>
          <w:ilvl w:val="6"/>
          <w:numId w:val="53"/>
        </w:numPr>
        <w:ind w:left="360"/>
      </w:pPr>
      <w:r>
        <w:t>Mahasiswa telah mengumpulkan keseluruhan artefak tugas besar.</w:t>
      </w:r>
    </w:p>
    <w:p w:rsidR="00380124" w:rsidRDefault="00380124" w:rsidP="008D29AE">
      <w:pPr>
        <w:pStyle w:val="aParagraf"/>
        <w:numPr>
          <w:ilvl w:val="6"/>
          <w:numId w:val="53"/>
        </w:numPr>
        <w:ind w:left="360"/>
      </w:pPr>
      <w:r>
        <w:t>Mematuhi aturan presentasi yang telah disepakati dengan dosen mata praktikum masing-masing.</w:t>
      </w:r>
    </w:p>
    <w:p w:rsidR="00E500AF" w:rsidRDefault="00E500AF" w:rsidP="00380124">
      <w:pPr>
        <w:pStyle w:val="aParagraf"/>
        <w:ind w:left="360"/>
      </w:pPr>
    </w:p>
    <w:p w:rsidR="00027305" w:rsidRPr="00027305" w:rsidRDefault="00027305" w:rsidP="008D29AE">
      <w:pPr>
        <w:pStyle w:val="aParagraf"/>
        <w:numPr>
          <w:ilvl w:val="6"/>
          <w:numId w:val="53"/>
        </w:numPr>
        <w:jc w:val="left"/>
      </w:pPr>
      <w:r w:rsidRPr="00027305">
        <w:br w:type="page"/>
      </w:r>
    </w:p>
    <w:p w:rsidR="00BE1229" w:rsidRDefault="00BE1229" w:rsidP="00A65E9C">
      <w:pPr>
        <w:pStyle w:val="Heading1"/>
        <w:numPr>
          <w:ilvl w:val="0"/>
          <w:numId w:val="0"/>
        </w:numPr>
        <w:spacing w:before="0" w:line="240" w:lineRule="auto"/>
        <w:ind w:left="360" w:hanging="360"/>
        <w:rPr>
          <w:caps/>
        </w:rPr>
        <w:sectPr w:rsidR="00BE1229" w:rsidSect="000B363E">
          <w:headerReference w:type="default" r:id="rId158"/>
          <w:pgSz w:w="11907" w:h="16839" w:code="9"/>
          <w:pgMar w:top="1440" w:right="1440" w:bottom="1440" w:left="1440" w:header="720" w:footer="720" w:gutter="0"/>
          <w:cols w:space="720"/>
          <w:docGrid w:linePitch="360"/>
        </w:sectPr>
      </w:pPr>
      <w:bookmarkStart w:id="277" w:name="_Toc441134492"/>
    </w:p>
    <w:p w:rsidR="00130044" w:rsidRDefault="00130044" w:rsidP="00A65E9C">
      <w:pPr>
        <w:pStyle w:val="Heading1"/>
        <w:numPr>
          <w:ilvl w:val="0"/>
          <w:numId w:val="0"/>
        </w:numPr>
        <w:spacing w:before="0" w:line="240" w:lineRule="auto"/>
        <w:ind w:left="360" w:hanging="360"/>
        <w:rPr>
          <w:caps/>
          <w:lang w:val="id-ID"/>
        </w:rPr>
      </w:pPr>
      <w:r>
        <w:rPr>
          <w:caps/>
        </w:rPr>
        <w:lastRenderedPageBreak/>
        <w:t>DAFTAR PUSTAKA</w:t>
      </w:r>
      <w:bookmarkEnd w:id="273"/>
      <w:bookmarkEnd w:id="277"/>
    </w:p>
    <w:p w:rsidR="00AC0171" w:rsidRPr="00AC0171" w:rsidRDefault="00AC0171" w:rsidP="00A65E9C">
      <w:pPr>
        <w:spacing w:line="240" w:lineRule="auto"/>
        <w:rPr>
          <w:lang w:val="id-ID"/>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
        <w:gridCol w:w="7875"/>
      </w:tblGrid>
      <w:tr w:rsidR="00AC0171" w:rsidRPr="00E0652C" w:rsidTr="00574F0B">
        <w:tc>
          <w:tcPr>
            <w:tcW w:w="648" w:type="dxa"/>
          </w:tcPr>
          <w:p w:rsidR="00AC0171" w:rsidRPr="00E0652C" w:rsidRDefault="00AC0171" w:rsidP="00A65E9C">
            <w:pPr>
              <w:rPr>
                <w:lang w:val="sv-SE"/>
              </w:rPr>
            </w:pPr>
            <w:r>
              <w:rPr>
                <w:lang w:val="sv-SE"/>
              </w:rPr>
              <w:t>[</w:t>
            </w:r>
            <w:r>
              <w:rPr>
                <w:lang w:val="id-ID"/>
              </w:rPr>
              <w:t>1</w:t>
            </w:r>
            <w:r w:rsidRPr="00E0652C">
              <w:rPr>
                <w:lang w:val="sv-SE"/>
              </w:rPr>
              <w:t>]</w:t>
            </w:r>
          </w:p>
        </w:tc>
        <w:tc>
          <w:tcPr>
            <w:tcW w:w="7875" w:type="dxa"/>
          </w:tcPr>
          <w:p w:rsidR="00AC0171" w:rsidRPr="00E0652C" w:rsidRDefault="00BB3627" w:rsidP="00A65E9C">
            <w:pPr>
              <w:rPr>
                <w:lang w:val="sv-SE"/>
              </w:rPr>
            </w:pPr>
            <w:r>
              <w:rPr>
                <w:lang w:val="sv-SE"/>
              </w:rPr>
              <w:t>Anonim. 2010</w:t>
            </w:r>
            <w:r w:rsidR="00AC0171" w:rsidRPr="00E0652C">
              <w:rPr>
                <w:lang w:val="sv-SE"/>
              </w:rPr>
              <w:t xml:space="preserve"> .</w:t>
            </w:r>
            <w:r w:rsidR="00AC0171" w:rsidRPr="00E0652C">
              <w:rPr>
                <w:i/>
                <w:lang w:val="sv-SE"/>
              </w:rPr>
              <w:t xml:space="preserve">Modul </w:t>
            </w:r>
            <w:r>
              <w:rPr>
                <w:i/>
                <w:lang w:val="sv-SE"/>
              </w:rPr>
              <w:t>Algoritma Struktur Data</w:t>
            </w:r>
            <w:r w:rsidR="00AC0171" w:rsidRPr="00E0652C">
              <w:rPr>
                <w:lang w:val="sv-SE"/>
              </w:rPr>
              <w:t>.</w:t>
            </w:r>
            <w:r>
              <w:rPr>
                <w:lang w:val="sv-SE"/>
              </w:rPr>
              <w:t xml:space="preserve"> Departemen  Teknik Informatika</w:t>
            </w:r>
            <w:r w:rsidR="00AC0171" w:rsidRPr="00E0652C">
              <w:rPr>
                <w:lang w:val="sv-SE"/>
              </w:rPr>
              <w:t>.Institut Teknologi Telkom, Bandung.</w:t>
            </w:r>
          </w:p>
        </w:tc>
      </w:tr>
      <w:tr w:rsidR="00AC0171" w:rsidRPr="00E0652C" w:rsidTr="00574F0B">
        <w:trPr>
          <w:trHeight w:val="603"/>
        </w:trPr>
        <w:tc>
          <w:tcPr>
            <w:tcW w:w="648" w:type="dxa"/>
          </w:tcPr>
          <w:p w:rsidR="00AC0171" w:rsidRPr="00E0652C" w:rsidRDefault="00AC0171" w:rsidP="00A65E9C">
            <w:pPr>
              <w:rPr>
                <w:lang w:val="sv-SE"/>
              </w:rPr>
            </w:pPr>
            <w:r>
              <w:rPr>
                <w:lang w:val="sv-SE"/>
              </w:rPr>
              <w:t>[</w:t>
            </w:r>
            <w:r>
              <w:rPr>
                <w:lang w:val="id-ID"/>
              </w:rPr>
              <w:t>2</w:t>
            </w:r>
            <w:r w:rsidRPr="00E0652C">
              <w:rPr>
                <w:lang w:val="sv-SE"/>
              </w:rPr>
              <w:t>]</w:t>
            </w:r>
          </w:p>
        </w:tc>
        <w:tc>
          <w:tcPr>
            <w:tcW w:w="7875" w:type="dxa"/>
          </w:tcPr>
          <w:p w:rsidR="00AC0171" w:rsidRPr="00E0652C" w:rsidRDefault="00BB3627" w:rsidP="00A65E9C">
            <w:r>
              <w:rPr>
                <w:lang w:val="sv-SE"/>
              </w:rPr>
              <w:t>Anonim. 2011</w:t>
            </w:r>
            <w:r w:rsidR="00AC0171" w:rsidRPr="00E0652C">
              <w:rPr>
                <w:lang w:val="sv-SE"/>
              </w:rPr>
              <w:t xml:space="preserve"> .</w:t>
            </w:r>
            <w:r w:rsidR="00AC0171" w:rsidRPr="00E0652C">
              <w:rPr>
                <w:i/>
                <w:lang w:val="sv-SE"/>
              </w:rPr>
              <w:t xml:space="preserve">Modul </w:t>
            </w:r>
            <w:r>
              <w:rPr>
                <w:i/>
                <w:lang w:val="sv-SE"/>
              </w:rPr>
              <w:t>Algoritma Struktur Data</w:t>
            </w:r>
            <w:r w:rsidR="00AC0171" w:rsidRPr="00E0652C">
              <w:rPr>
                <w:lang w:val="sv-SE"/>
              </w:rPr>
              <w:t>. Departemen Teknik Informatik</w:t>
            </w:r>
            <w:r>
              <w:rPr>
                <w:lang w:val="sv-SE"/>
              </w:rPr>
              <w:t>a</w:t>
            </w:r>
            <w:r w:rsidR="00AC0171" w:rsidRPr="00E0652C">
              <w:rPr>
                <w:lang w:val="sv-SE"/>
              </w:rPr>
              <w:t>.Institut Teknologi Telkom, Bandung.</w:t>
            </w:r>
          </w:p>
        </w:tc>
      </w:tr>
      <w:tr w:rsidR="00AC0171" w:rsidRPr="00E0652C" w:rsidTr="00574F0B">
        <w:tc>
          <w:tcPr>
            <w:tcW w:w="648" w:type="dxa"/>
          </w:tcPr>
          <w:p w:rsidR="00AC0171" w:rsidRPr="00E0652C" w:rsidRDefault="00AC0171" w:rsidP="00A65E9C">
            <w:pPr>
              <w:rPr>
                <w:lang w:val="sv-SE"/>
              </w:rPr>
            </w:pPr>
            <w:r>
              <w:rPr>
                <w:lang w:val="sv-SE"/>
              </w:rPr>
              <w:t>[</w:t>
            </w:r>
            <w:r>
              <w:rPr>
                <w:lang w:val="id-ID"/>
              </w:rPr>
              <w:t>3</w:t>
            </w:r>
            <w:r w:rsidRPr="00E0652C">
              <w:rPr>
                <w:lang w:val="sv-SE"/>
              </w:rPr>
              <w:t>]</w:t>
            </w:r>
          </w:p>
        </w:tc>
        <w:tc>
          <w:tcPr>
            <w:tcW w:w="7875" w:type="dxa"/>
          </w:tcPr>
          <w:p w:rsidR="00AC0171" w:rsidRPr="00E0652C" w:rsidRDefault="00AC0171" w:rsidP="00A65E9C">
            <w:r w:rsidRPr="00E0652C">
              <w:rPr>
                <w:lang w:val="sv-SE"/>
              </w:rPr>
              <w:t>Anonim. 201</w:t>
            </w:r>
            <w:r w:rsidR="00BB3627">
              <w:t>2</w:t>
            </w:r>
            <w:r w:rsidRPr="00E0652C">
              <w:rPr>
                <w:lang w:val="sv-SE"/>
              </w:rPr>
              <w:t xml:space="preserve"> .</w:t>
            </w:r>
            <w:r w:rsidRPr="00E0652C">
              <w:rPr>
                <w:i/>
                <w:lang w:val="sv-SE"/>
              </w:rPr>
              <w:t xml:space="preserve">Modul </w:t>
            </w:r>
            <w:r w:rsidR="00BB3627">
              <w:rPr>
                <w:i/>
                <w:lang w:val="sv-SE"/>
              </w:rPr>
              <w:t>Algoritma Struktur Data</w:t>
            </w:r>
            <w:r w:rsidRPr="00E0652C">
              <w:rPr>
                <w:lang w:val="sv-SE"/>
              </w:rPr>
              <w:t xml:space="preserve">. </w:t>
            </w:r>
            <w:r w:rsidRPr="00E0652C">
              <w:rPr>
                <w:lang w:val="id-ID"/>
              </w:rPr>
              <w:t>Fakultas</w:t>
            </w:r>
            <w:r w:rsidR="00BB3627">
              <w:rPr>
                <w:lang w:val="sv-SE"/>
              </w:rPr>
              <w:t xml:space="preserve"> Informatika</w:t>
            </w:r>
            <w:r w:rsidRPr="00E0652C">
              <w:rPr>
                <w:lang w:val="sv-SE"/>
              </w:rPr>
              <w:t>.Institut Teknologi Telkom, Bandung.</w:t>
            </w:r>
          </w:p>
        </w:tc>
      </w:tr>
      <w:tr w:rsidR="00AC0171" w:rsidRPr="00E0652C" w:rsidTr="00574F0B">
        <w:tc>
          <w:tcPr>
            <w:tcW w:w="648" w:type="dxa"/>
          </w:tcPr>
          <w:p w:rsidR="00AC0171" w:rsidRPr="00E0652C" w:rsidRDefault="00AC0171" w:rsidP="00A65E9C">
            <w:pPr>
              <w:rPr>
                <w:lang w:val="sv-SE"/>
              </w:rPr>
            </w:pPr>
            <w:r>
              <w:rPr>
                <w:lang w:val="sv-SE"/>
              </w:rPr>
              <w:t>[</w:t>
            </w:r>
            <w:r>
              <w:rPr>
                <w:lang w:val="id-ID"/>
              </w:rPr>
              <w:t>4</w:t>
            </w:r>
            <w:r w:rsidRPr="00E0652C">
              <w:rPr>
                <w:lang w:val="sv-SE"/>
              </w:rPr>
              <w:t>]</w:t>
            </w:r>
          </w:p>
        </w:tc>
        <w:tc>
          <w:tcPr>
            <w:tcW w:w="7875" w:type="dxa"/>
          </w:tcPr>
          <w:p w:rsidR="00AC0171" w:rsidRPr="000F42BB" w:rsidRDefault="000F42BB" w:rsidP="00A65E9C">
            <w:pPr>
              <w:rPr>
                <w:color w:val="000000" w:themeColor="text1"/>
              </w:rPr>
            </w:pPr>
            <w:r w:rsidRPr="000F42BB">
              <w:rPr>
                <w:lang w:val="sv-SE"/>
              </w:rPr>
              <w:t>Kernighan, Brian W., Ritchie, Dennis M.</w:t>
            </w:r>
            <w:r>
              <w:rPr>
                <w:lang w:val="sv-SE"/>
              </w:rPr>
              <w:t xml:space="preserve"> 1988.</w:t>
            </w:r>
            <w:r w:rsidRPr="000F42BB">
              <w:rPr>
                <w:i/>
                <w:lang w:val="sv-SE"/>
              </w:rPr>
              <w:t>C Programming Language. Second Ed</w:t>
            </w:r>
            <w:r>
              <w:rPr>
                <w:lang w:val="sv-SE"/>
              </w:rPr>
              <w:t>. Prentice Hall.</w:t>
            </w:r>
          </w:p>
        </w:tc>
      </w:tr>
      <w:tr w:rsidR="00AC0171" w:rsidRPr="00E0652C" w:rsidTr="00574F0B">
        <w:tc>
          <w:tcPr>
            <w:tcW w:w="648" w:type="dxa"/>
          </w:tcPr>
          <w:p w:rsidR="00AC0171" w:rsidRPr="00E0652C" w:rsidRDefault="00AC0171" w:rsidP="00A65E9C">
            <w:pPr>
              <w:rPr>
                <w:lang w:val="sv-SE"/>
              </w:rPr>
            </w:pPr>
            <w:r w:rsidRPr="00E0652C">
              <w:rPr>
                <w:lang w:val="sv-SE"/>
              </w:rPr>
              <w:t>[</w:t>
            </w:r>
            <w:r>
              <w:rPr>
                <w:lang w:val="id-ID"/>
              </w:rPr>
              <w:t>5</w:t>
            </w:r>
            <w:r w:rsidRPr="00E0652C">
              <w:rPr>
                <w:lang w:val="sv-SE"/>
              </w:rPr>
              <w:t>]</w:t>
            </w:r>
          </w:p>
        </w:tc>
        <w:tc>
          <w:tcPr>
            <w:tcW w:w="7875" w:type="dxa"/>
          </w:tcPr>
          <w:p w:rsidR="00AC0171" w:rsidRPr="000F42BB" w:rsidRDefault="000F42BB" w:rsidP="00A65E9C">
            <w:pPr>
              <w:rPr>
                <w:color w:val="000000" w:themeColor="text1"/>
              </w:rPr>
            </w:pPr>
            <w:r>
              <w:rPr>
                <w:color w:val="000000" w:themeColor="text1"/>
              </w:rPr>
              <w:t xml:space="preserve">Liem, Inggriani. 2003. </w:t>
            </w:r>
            <w:r w:rsidRPr="000F42BB">
              <w:rPr>
                <w:i/>
                <w:color w:val="000000" w:themeColor="text1"/>
              </w:rPr>
              <w:t>Diktat Kuliah IF2181 Struktur Data</w:t>
            </w:r>
            <w:r>
              <w:rPr>
                <w:color w:val="000000" w:themeColor="text1"/>
              </w:rPr>
              <w:t>. Institut Teknologi Bandung, Bandung.</w:t>
            </w:r>
          </w:p>
        </w:tc>
      </w:tr>
      <w:tr w:rsidR="00AC0171" w:rsidRPr="00E0652C" w:rsidTr="00574F0B">
        <w:tc>
          <w:tcPr>
            <w:tcW w:w="648" w:type="dxa"/>
          </w:tcPr>
          <w:p w:rsidR="00AC0171" w:rsidRPr="00E0652C" w:rsidRDefault="00AC0171" w:rsidP="00A65E9C">
            <w:pPr>
              <w:rPr>
                <w:lang w:val="sv-SE"/>
              </w:rPr>
            </w:pPr>
            <w:r w:rsidRPr="00E0652C">
              <w:rPr>
                <w:lang w:val="sv-SE"/>
              </w:rPr>
              <w:t>[</w:t>
            </w:r>
            <w:r>
              <w:rPr>
                <w:lang w:val="id-ID"/>
              </w:rPr>
              <w:t>6</w:t>
            </w:r>
            <w:r w:rsidRPr="00E0652C">
              <w:rPr>
                <w:lang w:val="sv-SE"/>
              </w:rPr>
              <w:t>]</w:t>
            </w:r>
          </w:p>
        </w:tc>
        <w:tc>
          <w:tcPr>
            <w:tcW w:w="7875" w:type="dxa"/>
          </w:tcPr>
          <w:p w:rsidR="00AC0171" w:rsidRPr="000F42BB" w:rsidRDefault="000F42BB" w:rsidP="00A65E9C">
            <w:r w:rsidRPr="000F42BB">
              <w:rPr>
                <w:bCs/>
                <w:lang w:val="id-ID"/>
              </w:rPr>
              <w:t>Standish, Thomas A.</w:t>
            </w:r>
            <w:r>
              <w:rPr>
                <w:bCs/>
              </w:rPr>
              <w:t xml:space="preserve"> 1995.</w:t>
            </w:r>
            <w:r w:rsidRPr="000F42BB">
              <w:rPr>
                <w:bCs/>
                <w:i/>
                <w:lang w:val="id-ID"/>
              </w:rPr>
              <w:t>Data structures, Algorithms, &amp; Software Principles in C</w:t>
            </w:r>
            <w:r>
              <w:rPr>
                <w:bCs/>
                <w:lang w:val="id-ID"/>
              </w:rPr>
              <w:t xml:space="preserve">. Addison </w:t>
            </w:r>
            <w:r>
              <w:rPr>
                <w:bCs/>
              </w:rPr>
              <w:t>W</w:t>
            </w:r>
            <w:r>
              <w:rPr>
                <w:bCs/>
                <w:lang w:val="id-ID"/>
              </w:rPr>
              <w:t xml:space="preserve">esley </w:t>
            </w:r>
            <w:r>
              <w:rPr>
                <w:bCs/>
              </w:rPr>
              <w:t>P</w:t>
            </w:r>
            <w:r>
              <w:rPr>
                <w:bCs/>
                <w:lang w:val="id-ID"/>
              </w:rPr>
              <w:t xml:space="preserve">ublishing </w:t>
            </w:r>
            <w:r>
              <w:rPr>
                <w:bCs/>
              </w:rPr>
              <w:t>C</w:t>
            </w:r>
            <w:r>
              <w:rPr>
                <w:bCs/>
                <w:lang w:val="id-ID"/>
              </w:rPr>
              <w:t>ompany.</w:t>
            </w:r>
          </w:p>
        </w:tc>
      </w:tr>
      <w:tr w:rsidR="00AC0171" w:rsidRPr="00E0652C" w:rsidTr="000F42BB">
        <w:trPr>
          <w:trHeight w:val="558"/>
        </w:trPr>
        <w:tc>
          <w:tcPr>
            <w:tcW w:w="648" w:type="dxa"/>
          </w:tcPr>
          <w:p w:rsidR="00AC0171" w:rsidRPr="00E0652C" w:rsidRDefault="00AC0171" w:rsidP="00A65E9C">
            <w:pPr>
              <w:rPr>
                <w:lang w:val="sv-SE"/>
              </w:rPr>
            </w:pPr>
            <w:r w:rsidRPr="00E0652C">
              <w:rPr>
                <w:lang w:val="sv-SE"/>
              </w:rPr>
              <w:t>[</w:t>
            </w:r>
            <w:r>
              <w:rPr>
                <w:lang w:val="id-ID"/>
              </w:rPr>
              <w:t>7</w:t>
            </w:r>
            <w:r w:rsidRPr="00E0652C">
              <w:rPr>
                <w:lang w:val="sv-SE"/>
              </w:rPr>
              <w:t>]</w:t>
            </w:r>
          </w:p>
        </w:tc>
        <w:tc>
          <w:tcPr>
            <w:tcW w:w="7875" w:type="dxa"/>
          </w:tcPr>
          <w:p w:rsidR="00AC0171" w:rsidRPr="00E0652C" w:rsidRDefault="000F42BB" w:rsidP="00A65E9C">
            <w:pPr>
              <w:rPr>
                <w:lang w:val="sv-SE"/>
              </w:rPr>
            </w:pPr>
            <w:r w:rsidRPr="000F42BB">
              <w:rPr>
                <w:color w:val="000000" w:themeColor="text1"/>
                <w:lang w:val="id-ID"/>
              </w:rPr>
              <w:t>Wirth, Niklaus.</w:t>
            </w:r>
            <w:r>
              <w:rPr>
                <w:color w:val="000000" w:themeColor="text1"/>
              </w:rPr>
              <w:t xml:space="preserve"> 1996.</w:t>
            </w:r>
            <w:r w:rsidRPr="000F42BB">
              <w:rPr>
                <w:i/>
                <w:color w:val="000000" w:themeColor="text1"/>
                <w:lang w:val="id-ID"/>
              </w:rPr>
              <w:t>Algorithm + data structure = program</w:t>
            </w:r>
            <w:r>
              <w:rPr>
                <w:color w:val="000000" w:themeColor="text1"/>
                <w:lang w:val="id-ID"/>
              </w:rPr>
              <w:t>. Prentice Hall</w:t>
            </w:r>
            <w:r>
              <w:rPr>
                <w:color w:val="000000" w:themeColor="text1"/>
              </w:rPr>
              <w:t>.</w:t>
            </w:r>
          </w:p>
        </w:tc>
      </w:tr>
      <w:tr w:rsidR="00AC0171" w:rsidRPr="00E0652C" w:rsidTr="00574F0B">
        <w:tc>
          <w:tcPr>
            <w:tcW w:w="648" w:type="dxa"/>
          </w:tcPr>
          <w:p w:rsidR="00AC0171" w:rsidRPr="00E0652C" w:rsidRDefault="00AC0171" w:rsidP="00A65E9C">
            <w:pPr>
              <w:rPr>
                <w:lang w:val="sv-SE"/>
              </w:rPr>
            </w:pPr>
          </w:p>
        </w:tc>
        <w:tc>
          <w:tcPr>
            <w:tcW w:w="7875" w:type="dxa"/>
          </w:tcPr>
          <w:p w:rsidR="00AC0171" w:rsidRPr="00E0652C" w:rsidRDefault="00AC0171" w:rsidP="00A65E9C">
            <w:pPr>
              <w:rPr>
                <w:color w:val="000000" w:themeColor="text1"/>
                <w:lang w:val="id-ID"/>
              </w:rPr>
            </w:pPr>
          </w:p>
        </w:tc>
      </w:tr>
      <w:tr w:rsidR="00AC0171" w:rsidRPr="00E0652C" w:rsidTr="00574F0B">
        <w:tc>
          <w:tcPr>
            <w:tcW w:w="648" w:type="dxa"/>
          </w:tcPr>
          <w:p w:rsidR="00AC0171" w:rsidRPr="00E0652C" w:rsidRDefault="00AC0171" w:rsidP="00A65E9C">
            <w:pPr>
              <w:rPr>
                <w:lang w:val="sv-SE"/>
              </w:rPr>
            </w:pPr>
          </w:p>
        </w:tc>
        <w:tc>
          <w:tcPr>
            <w:tcW w:w="7875" w:type="dxa"/>
          </w:tcPr>
          <w:p w:rsidR="00AC0171" w:rsidRPr="00E0652C" w:rsidRDefault="00AC0171" w:rsidP="00A65E9C">
            <w:pPr>
              <w:rPr>
                <w:color w:val="000000" w:themeColor="text1"/>
                <w:lang w:val="id-ID"/>
              </w:rPr>
            </w:pPr>
          </w:p>
        </w:tc>
      </w:tr>
    </w:tbl>
    <w:p w:rsidR="001B40B0" w:rsidRPr="001B40B0" w:rsidRDefault="001B40B0" w:rsidP="00A65E9C">
      <w:pPr>
        <w:spacing w:line="240" w:lineRule="auto"/>
      </w:pPr>
    </w:p>
    <w:p w:rsidR="00130044" w:rsidRDefault="00130044" w:rsidP="00A65E9C">
      <w:pPr>
        <w:spacing w:after="0" w:line="240" w:lineRule="auto"/>
        <w:ind w:left="720"/>
        <w:rPr>
          <w:sz w:val="28"/>
          <w:szCs w:val="28"/>
          <w:lang w:val="sv-SE"/>
        </w:rPr>
      </w:pPr>
    </w:p>
    <w:p w:rsidR="00E133B9" w:rsidRPr="00130044" w:rsidRDefault="00E133B9" w:rsidP="00A65E9C">
      <w:pPr>
        <w:spacing w:after="0" w:line="240" w:lineRule="auto"/>
        <w:ind w:left="720"/>
        <w:rPr>
          <w:sz w:val="28"/>
          <w:szCs w:val="28"/>
          <w:lang w:val="sv-SE"/>
        </w:rPr>
      </w:pPr>
    </w:p>
    <w:sectPr w:rsidR="00E133B9" w:rsidRPr="00130044" w:rsidSect="00BE1229">
      <w:headerReference w:type="default" r:id="rId159"/>
      <w:pgSz w:w="11907" w:h="16839" w:code="9"/>
      <w:pgMar w:top="1440" w:right="1440" w:bottom="144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27">
      <wne:fci wne:fciName="DistributePara" wne:swArg="0000"/>
    </wne:keymap>
    <wne:keymap wne:mask="1" wne:kcmPrimary="034A"/>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29AE" w:rsidRDefault="008D29AE" w:rsidP="00864153">
      <w:pPr>
        <w:spacing w:after="0" w:line="240" w:lineRule="auto"/>
      </w:pPr>
      <w:r>
        <w:separator/>
      </w:r>
    </w:p>
  </w:endnote>
  <w:endnote w:type="continuationSeparator" w:id="0">
    <w:p w:rsidR="008D29AE" w:rsidRDefault="008D29AE" w:rsidP="00864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10</w:t>
    </w:r>
    <w:r>
      <w:rPr>
        <w:rFonts w:asciiTheme="majorHAnsi" w:hAnsiTheme="majorHAnsi"/>
        <w:noProof/>
      </w:rPr>
      <w:fldChar w:fldCharType="end"/>
    </w:r>
  </w:p>
  <w:p w:rsidR="00E542F8" w:rsidRDefault="00E542F8">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94</w:t>
    </w:r>
    <w:r>
      <w:rPr>
        <w:rFonts w:asciiTheme="majorHAnsi" w:hAnsiTheme="majorHAnsi"/>
        <w:noProof/>
      </w:rPr>
      <w:fldChar w:fldCharType="end"/>
    </w:r>
  </w:p>
  <w:p w:rsidR="00E542F8" w:rsidRDefault="00E542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rsidP="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8</w:t>
    </w:r>
    <w:r>
      <w:rPr>
        <w:rFonts w:asciiTheme="majorHAnsi" w:hAnsiTheme="majorHAnsi"/>
        <w:noProof/>
      </w:rPr>
      <w:fldChar w:fldCharType="end"/>
    </w:r>
  </w:p>
  <w:p w:rsidR="00E542F8" w:rsidRDefault="00E542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12</w:t>
    </w:r>
    <w:r>
      <w:rPr>
        <w:rFonts w:asciiTheme="majorHAnsi" w:hAnsiTheme="majorHAnsi"/>
        <w:noProof/>
      </w:rPr>
      <w:fldChar w:fldCharType="end"/>
    </w:r>
  </w:p>
  <w:p w:rsidR="00E542F8" w:rsidRDefault="00E542F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0B363E" w:rsidRPr="000B363E">
      <w:rPr>
        <w:rFonts w:asciiTheme="majorHAnsi" w:hAnsiTheme="majorHAnsi"/>
        <w:noProof/>
      </w:rPr>
      <w:t>37</w:t>
    </w:r>
    <w:r>
      <w:rPr>
        <w:rFonts w:asciiTheme="majorHAnsi" w:hAnsiTheme="majorHAnsi"/>
        <w:noProof/>
      </w:rPr>
      <w:fldChar w:fldCharType="end"/>
    </w:r>
  </w:p>
  <w:p w:rsidR="00E542F8" w:rsidRDefault="00E542F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0B363E" w:rsidRPr="000B363E">
      <w:rPr>
        <w:rFonts w:asciiTheme="majorHAnsi" w:hAnsiTheme="majorHAnsi"/>
        <w:noProof/>
      </w:rPr>
      <w:t>47</w:t>
    </w:r>
    <w:r>
      <w:rPr>
        <w:rFonts w:asciiTheme="majorHAnsi" w:hAnsiTheme="majorHAnsi"/>
        <w:noProof/>
      </w:rPr>
      <w:fldChar w:fldCharType="end"/>
    </w:r>
  </w:p>
  <w:p w:rsidR="00E542F8" w:rsidRDefault="00E542F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0B363E" w:rsidRPr="000B363E">
      <w:rPr>
        <w:rFonts w:asciiTheme="majorHAnsi" w:hAnsiTheme="majorHAnsi"/>
        <w:noProof/>
      </w:rPr>
      <w:t>55</w:t>
    </w:r>
    <w:r>
      <w:rPr>
        <w:rFonts w:asciiTheme="majorHAnsi" w:hAnsiTheme="majorHAnsi"/>
        <w:noProof/>
      </w:rPr>
      <w:fldChar w:fldCharType="end"/>
    </w:r>
  </w:p>
  <w:p w:rsidR="00E542F8" w:rsidRDefault="00E542F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61</w:t>
    </w:r>
    <w:r>
      <w:rPr>
        <w:rFonts w:asciiTheme="majorHAnsi" w:hAnsiTheme="majorHAnsi"/>
        <w:noProof/>
      </w:rPr>
      <w:fldChar w:fldCharType="end"/>
    </w:r>
  </w:p>
  <w:p w:rsidR="00E542F8" w:rsidRDefault="00E542F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482D5A" w:rsidRPr="00482D5A">
      <w:rPr>
        <w:rFonts w:asciiTheme="majorHAnsi" w:hAnsiTheme="majorHAnsi"/>
        <w:noProof/>
      </w:rPr>
      <w:t>64</w:t>
    </w:r>
    <w:r>
      <w:rPr>
        <w:rFonts w:asciiTheme="majorHAnsi" w:hAnsiTheme="majorHAnsi"/>
        <w:noProof/>
      </w:rPr>
      <w:fldChar w:fldCharType="end"/>
    </w:r>
  </w:p>
  <w:p w:rsidR="00E542F8" w:rsidRDefault="00E542F8">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Footer"/>
      <w:pBdr>
        <w:top w:val="thinThickSmallGap" w:sz="24" w:space="1" w:color="622423" w:themeColor="accent2" w:themeShade="7F"/>
      </w:pBdr>
      <w:rPr>
        <w:rFonts w:asciiTheme="majorHAnsi" w:hAnsiTheme="majorHAnsi"/>
      </w:rPr>
    </w:pPr>
    <w:r>
      <w:rPr>
        <w:rFonts w:asciiTheme="majorHAnsi" w:hAnsiTheme="majorHAnsi"/>
      </w:rPr>
      <w:t>Modul Praktikum Implementasi Struktur Data</w:t>
    </w:r>
    <w:r>
      <w:rPr>
        <w:rFonts w:asciiTheme="majorHAnsi" w:hAnsiTheme="majorHAnsi"/>
      </w:rPr>
      <w:ptab w:relativeTo="margin" w:alignment="right" w:leader="none"/>
    </w:r>
    <w:r>
      <w:fldChar w:fldCharType="begin"/>
    </w:r>
    <w:r>
      <w:instrText xml:space="preserve"> PAGE   \* MERGEFORMAT </w:instrText>
    </w:r>
    <w:r>
      <w:fldChar w:fldCharType="separate"/>
    </w:r>
    <w:r w:rsidR="000B363E" w:rsidRPr="000B363E">
      <w:rPr>
        <w:rFonts w:asciiTheme="majorHAnsi" w:hAnsiTheme="majorHAnsi"/>
        <w:noProof/>
      </w:rPr>
      <w:t>81</w:t>
    </w:r>
    <w:r>
      <w:rPr>
        <w:rFonts w:asciiTheme="majorHAnsi" w:hAnsiTheme="majorHAnsi"/>
        <w:noProof/>
      </w:rPr>
      <w:fldChar w:fldCharType="end"/>
    </w:r>
  </w:p>
  <w:p w:rsidR="00E542F8" w:rsidRDefault="00E542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29AE" w:rsidRDefault="008D29AE" w:rsidP="00864153">
      <w:pPr>
        <w:spacing w:after="0" w:line="240" w:lineRule="auto"/>
      </w:pPr>
      <w:r>
        <w:separator/>
      </w:r>
    </w:p>
  </w:footnote>
  <w:footnote w:type="continuationSeparator" w:id="0">
    <w:p w:rsidR="008D29AE" w:rsidRDefault="008D29AE" w:rsidP="008641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Pr="00206AE9" w:rsidRDefault="00E542F8">
    <w:pPr>
      <w:pStyle w:val="Header"/>
    </w:pPr>
    <w:r>
      <w:t xml:space="preserve">| DAFTAR </w:t>
    </w:r>
    <w:r w:rsidR="00206AE9">
      <w:t>ISI</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E86FD0" w:rsidRDefault="00E542F8" w:rsidP="006B4026">
          <w:pPr>
            <w:pStyle w:val="Header"/>
            <w:jc w:val="right"/>
          </w:pPr>
          <w:r>
            <w:t>6</w:t>
          </w:r>
        </w:p>
      </w:tc>
      <w:tc>
        <w:tcPr>
          <w:tcW w:w="0" w:type="auto"/>
          <w:noWrap/>
        </w:tcPr>
        <w:p w:rsidR="00E542F8" w:rsidRDefault="00E542F8">
          <w:pPr>
            <w:pStyle w:val="Header"/>
            <w:rPr>
              <w:b/>
            </w:rPr>
          </w:pPr>
          <w:fldSimple w:instr=" STYLEREF  &quot;1&quot; ">
            <w:r w:rsidR="00482D5A">
              <w:rPr>
                <w:noProof/>
              </w:rPr>
              <w:t>QUEUE (Representasi Pointer)</w:t>
            </w:r>
          </w:fldSimple>
        </w:p>
      </w:tc>
    </w:tr>
  </w:tbl>
  <w:p w:rsidR="00E542F8" w:rsidRDefault="00E542F8">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E86FD0" w:rsidRDefault="00E542F8" w:rsidP="006B4026">
          <w:pPr>
            <w:pStyle w:val="Header"/>
            <w:jc w:val="right"/>
          </w:pPr>
          <w:r>
            <w:t>7</w:t>
          </w:r>
        </w:p>
      </w:tc>
      <w:tc>
        <w:tcPr>
          <w:tcW w:w="0" w:type="auto"/>
          <w:noWrap/>
        </w:tcPr>
        <w:p w:rsidR="00E542F8" w:rsidRDefault="00E542F8">
          <w:pPr>
            <w:pStyle w:val="Header"/>
            <w:rPr>
              <w:b/>
            </w:rPr>
          </w:pPr>
          <w:fldSimple w:instr=" STYLEREF  &quot;1&quot; ">
            <w:r w:rsidR="000B363E">
              <w:rPr>
                <w:noProof/>
              </w:rPr>
              <w:t>QUEUE (Representasi Tabel)</w:t>
            </w:r>
          </w:fldSimple>
        </w:p>
      </w:tc>
    </w:tr>
  </w:tbl>
  <w:p w:rsidR="00E542F8" w:rsidRDefault="00E542F8">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DE69D7" w:rsidRDefault="00E542F8">
          <w:pPr>
            <w:pStyle w:val="Header"/>
            <w:jc w:val="right"/>
          </w:pPr>
          <w:r>
            <w:t>8</w:t>
          </w:r>
        </w:p>
      </w:tc>
      <w:tc>
        <w:tcPr>
          <w:tcW w:w="0" w:type="auto"/>
          <w:noWrap/>
        </w:tcPr>
        <w:p w:rsidR="00E542F8" w:rsidRDefault="00E542F8">
          <w:pPr>
            <w:pStyle w:val="Header"/>
            <w:rPr>
              <w:b/>
            </w:rPr>
          </w:pPr>
          <w:fldSimple w:instr=" STYLEREF  &quot;1&quot; ">
            <w:r w:rsidR="000B363E">
              <w:rPr>
                <w:noProof/>
              </w:rPr>
              <w:t>TREE</w:t>
            </w:r>
          </w:fldSimple>
        </w:p>
      </w:tc>
    </w:tr>
  </w:tbl>
  <w:p w:rsidR="00E542F8" w:rsidRDefault="00E542F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Default="00E542F8">
          <w:pPr>
            <w:pStyle w:val="Header"/>
            <w:jc w:val="right"/>
            <w:rPr>
              <w:b/>
            </w:rPr>
          </w:pPr>
          <w:r>
            <w:rPr>
              <w:b/>
            </w:rPr>
            <w:t>9</w:t>
          </w:r>
        </w:p>
      </w:tc>
      <w:tc>
        <w:tcPr>
          <w:tcW w:w="0" w:type="auto"/>
          <w:noWrap/>
        </w:tcPr>
        <w:p w:rsidR="00E542F8" w:rsidRDefault="00E542F8">
          <w:pPr>
            <w:pStyle w:val="Header"/>
            <w:rPr>
              <w:b/>
            </w:rPr>
          </w:pPr>
          <w:fldSimple w:instr=" STYLEREF  &quot;1&quot; ">
            <w:r w:rsidR="000B363E">
              <w:rPr>
                <w:noProof/>
              </w:rPr>
              <w:t>GRAPH TAK BERARAH</w:t>
            </w:r>
          </w:fldSimple>
        </w:p>
      </w:tc>
    </w:tr>
  </w:tbl>
  <w:p w:rsidR="00E542F8" w:rsidRDefault="00E542F8">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0B363E">
      <w:tc>
        <w:tcPr>
          <w:tcW w:w="1152" w:type="dxa"/>
        </w:tcPr>
        <w:p w:rsidR="000B363E" w:rsidRDefault="000B363E">
          <w:pPr>
            <w:pStyle w:val="Header"/>
            <w:jc w:val="right"/>
            <w:rPr>
              <w:b/>
            </w:rPr>
          </w:pPr>
          <w:r>
            <w:rPr>
              <w:b/>
            </w:rPr>
            <w:t>10</w:t>
          </w:r>
        </w:p>
      </w:tc>
      <w:tc>
        <w:tcPr>
          <w:tcW w:w="0" w:type="auto"/>
          <w:noWrap/>
        </w:tcPr>
        <w:p w:rsidR="000B363E" w:rsidRDefault="000B363E">
          <w:pPr>
            <w:pStyle w:val="Header"/>
            <w:rPr>
              <w:b/>
            </w:rPr>
          </w:pPr>
          <w:fldSimple w:instr=" STYLEREF  &quot;1&quot; ">
            <w:r w:rsidR="00482D5A">
              <w:rPr>
                <w:noProof/>
              </w:rPr>
              <w:t>GRAPH BERARAH</w:t>
            </w:r>
          </w:fldSimple>
        </w:p>
      </w:tc>
    </w:tr>
  </w:tbl>
  <w:p w:rsidR="000B363E" w:rsidRDefault="000B363E">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0B363E">
      <w:tc>
        <w:tcPr>
          <w:tcW w:w="1152" w:type="dxa"/>
        </w:tcPr>
        <w:p w:rsidR="000B363E" w:rsidRDefault="00BE1229" w:rsidP="000B363E">
          <w:pPr>
            <w:pStyle w:val="Header"/>
            <w:jc w:val="right"/>
            <w:rPr>
              <w:b/>
            </w:rPr>
          </w:pPr>
          <w:r>
            <w:rPr>
              <w:b/>
            </w:rPr>
            <w:t>11</w:t>
          </w:r>
        </w:p>
      </w:tc>
      <w:tc>
        <w:tcPr>
          <w:tcW w:w="0" w:type="auto"/>
          <w:noWrap/>
        </w:tcPr>
        <w:p w:rsidR="000B363E" w:rsidRDefault="000B363E">
          <w:pPr>
            <w:pStyle w:val="Header"/>
            <w:rPr>
              <w:b/>
            </w:rPr>
          </w:pPr>
          <w:fldSimple w:instr=" STYLEREF  &quot;1&quot; ">
            <w:r w:rsidR="00482D5A">
              <w:rPr>
                <w:noProof/>
              </w:rPr>
              <w:t>Responsi Tugas Besar 1</w:t>
            </w:r>
          </w:fldSimple>
        </w:p>
      </w:tc>
    </w:tr>
  </w:tbl>
  <w:p w:rsidR="000B363E" w:rsidRDefault="000B363E">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BE1229">
      <w:tc>
        <w:tcPr>
          <w:tcW w:w="1152" w:type="dxa"/>
        </w:tcPr>
        <w:p w:rsidR="00BE1229" w:rsidRDefault="00BE1229" w:rsidP="00BE1229">
          <w:pPr>
            <w:pStyle w:val="Header"/>
            <w:jc w:val="right"/>
            <w:rPr>
              <w:b/>
            </w:rPr>
          </w:pPr>
          <w:r>
            <w:rPr>
              <w:b/>
            </w:rPr>
            <w:t>12</w:t>
          </w:r>
        </w:p>
      </w:tc>
      <w:tc>
        <w:tcPr>
          <w:tcW w:w="0" w:type="auto"/>
          <w:noWrap/>
        </w:tcPr>
        <w:p w:rsidR="00BE1229" w:rsidRDefault="00BE1229">
          <w:pPr>
            <w:pStyle w:val="Header"/>
            <w:rPr>
              <w:b/>
            </w:rPr>
          </w:pPr>
          <w:fldSimple w:instr=" STYLEREF  &quot;1&quot; ">
            <w:r w:rsidR="00482D5A">
              <w:rPr>
                <w:noProof/>
              </w:rPr>
              <w:t>Responsi Tugas Besar 2</w:t>
            </w:r>
          </w:fldSimple>
        </w:p>
      </w:tc>
    </w:tr>
  </w:tbl>
  <w:p w:rsidR="00BE1229" w:rsidRDefault="00BE1229">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BE1229">
      <w:tc>
        <w:tcPr>
          <w:tcW w:w="1152" w:type="dxa"/>
        </w:tcPr>
        <w:p w:rsidR="00BE1229" w:rsidRDefault="00BE1229" w:rsidP="00BE1229">
          <w:pPr>
            <w:pStyle w:val="Header"/>
            <w:jc w:val="right"/>
            <w:rPr>
              <w:b/>
            </w:rPr>
          </w:pPr>
          <w:r>
            <w:rPr>
              <w:b/>
            </w:rPr>
            <w:t>13</w:t>
          </w:r>
        </w:p>
      </w:tc>
      <w:tc>
        <w:tcPr>
          <w:tcW w:w="0" w:type="auto"/>
          <w:noWrap/>
        </w:tcPr>
        <w:p w:rsidR="00BE1229" w:rsidRDefault="00BE1229">
          <w:pPr>
            <w:pStyle w:val="Header"/>
            <w:rPr>
              <w:b/>
            </w:rPr>
          </w:pPr>
          <w:fldSimple w:instr=" STYLEREF  &quot;1&quot; ">
            <w:r w:rsidR="00482D5A">
              <w:rPr>
                <w:noProof/>
              </w:rPr>
              <w:t>Presentasi Tugas Besar</w:t>
            </w:r>
          </w:fldSimple>
        </w:p>
      </w:tc>
    </w:tr>
  </w:tbl>
  <w:p w:rsidR="00BE1229" w:rsidRDefault="00BE1229">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BE1229">
      <w:tc>
        <w:tcPr>
          <w:tcW w:w="1152" w:type="dxa"/>
        </w:tcPr>
        <w:p w:rsidR="00BE1229" w:rsidRDefault="00BE1229" w:rsidP="00BE1229">
          <w:pPr>
            <w:pStyle w:val="Header"/>
            <w:jc w:val="right"/>
            <w:rPr>
              <w:b/>
            </w:rPr>
          </w:pPr>
        </w:p>
      </w:tc>
      <w:tc>
        <w:tcPr>
          <w:tcW w:w="0" w:type="auto"/>
          <w:noWrap/>
        </w:tcPr>
        <w:p w:rsidR="00BE1229" w:rsidRDefault="00BE1229">
          <w:pPr>
            <w:pStyle w:val="Header"/>
            <w:rPr>
              <w:b/>
            </w:rPr>
          </w:pPr>
          <w:fldSimple w:instr=" STYLEREF  &quot;1&quot; ">
            <w:r>
              <w:rPr>
                <w:noProof/>
              </w:rPr>
              <w:t>DAFTAR PUSTAKA</w:t>
            </w:r>
          </w:fldSimple>
        </w:p>
      </w:tc>
    </w:tr>
  </w:tbl>
  <w:p w:rsidR="00BE1229" w:rsidRDefault="00BE122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Default="00E542F8">
    <w:pPr>
      <w:pStyle w:val="Header"/>
    </w:pPr>
    <w:r>
      <w:t>| DAFTAR PROGRA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1978" w:rsidRDefault="000B1978">
    <w:pPr>
      <w:pStyle w:val="Header"/>
    </w:pPr>
    <w:r>
      <w:t>| Running Modul</w:t>
    </w:r>
  </w:p>
  <w:p w:rsidR="000B1978" w:rsidRDefault="000B197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2F8" w:rsidRPr="00B97CC8" w:rsidRDefault="00E542F8" w:rsidP="00BC05B5">
    <w:pPr>
      <w:pStyle w:val="Header"/>
      <w:rPr>
        <w:lang w:val="id-ID"/>
      </w:rPr>
    </w:pPr>
    <w:r>
      <w:t xml:space="preserve">| DAFTAR </w:t>
    </w:r>
    <w:r>
      <w:rPr>
        <w:lang w:val="id-ID"/>
      </w:rPr>
      <w:t>TABEL</w:t>
    </w:r>
  </w:p>
  <w:p w:rsidR="00E542F8" w:rsidRDefault="00E542F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DA3ACF" w:rsidRDefault="00E542F8">
          <w:pPr>
            <w:pStyle w:val="Header"/>
            <w:jc w:val="right"/>
            <w:rPr>
              <w:b/>
              <w:lang w:val="id-ID"/>
            </w:rPr>
          </w:pPr>
          <w:r>
            <w:rPr>
              <w:lang w:val="id-ID"/>
            </w:rPr>
            <w:t>1</w:t>
          </w:r>
        </w:p>
      </w:tc>
      <w:tc>
        <w:tcPr>
          <w:tcW w:w="0" w:type="auto"/>
          <w:noWrap/>
        </w:tcPr>
        <w:p w:rsidR="00E542F8" w:rsidRPr="00DA3ACF" w:rsidRDefault="00E542F8" w:rsidP="0076625D">
          <w:pPr>
            <w:pStyle w:val="Header"/>
            <w:rPr>
              <w:lang w:val="id-ID"/>
            </w:rPr>
          </w:pPr>
          <w:r>
            <w:rPr>
              <w:lang w:val="id-ID"/>
            </w:rPr>
            <w:t>ADT</w:t>
          </w:r>
        </w:p>
      </w:tc>
    </w:tr>
  </w:tbl>
  <w:p w:rsidR="00E542F8" w:rsidRDefault="00E542F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2208DA" w:rsidRDefault="00E542F8">
          <w:pPr>
            <w:pStyle w:val="Header"/>
            <w:jc w:val="right"/>
            <w:rPr>
              <w:lang w:val="id-ID"/>
            </w:rPr>
          </w:pPr>
          <w:r>
            <w:rPr>
              <w:lang w:val="id-ID"/>
            </w:rPr>
            <w:t>2</w:t>
          </w:r>
        </w:p>
      </w:tc>
      <w:tc>
        <w:tcPr>
          <w:tcW w:w="0" w:type="auto"/>
          <w:noWrap/>
        </w:tcPr>
        <w:p w:rsidR="00E542F8" w:rsidRDefault="00E542F8">
          <w:pPr>
            <w:pStyle w:val="Header"/>
            <w:rPr>
              <w:b/>
            </w:rPr>
          </w:pPr>
          <w:fldSimple w:instr=" STYLEREF  &quot;1&quot; ">
            <w:r w:rsidR="000B363E">
              <w:rPr>
                <w:noProof/>
              </w:rPr>
              <w:t>SINGLE LINKED LIST</w:t>
            </w:r>
          </w:fldSimple>
        </w:p>
      </w:tc>
    </w:tr>
  </w:tbl>
  <w:p w:rsidR="00E542F8" w:rsidRDefault="00E542F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2208DA" w:rsidRDefault="00E542F8" w:rsidP="00782F93">
          <w:pPr>
            <w:pStyle w:val="Header"/>
            <w:jc w:val="right"/>
            <w:rPr>
              <w:lang w:val="id-ID"/>
            </w:rPr>
          </w:pPr>
          <w:r>
            <w:rPr>
              <w:lang w:val="id-ID"/>
            </w:rPr>
            <w:t>3</w:t>
          </w:r>
        </w:p>
      </w:tc>
      <w:tc>
        <w:tcPr>
          <w:tcW w:w="0" w:type="auto"/>
          <w:noWrap/>
        </w:tcPr>
        <w:p w:rsidR="00E542F8" w:rsidRDefault="00E542F8">
          <w:pPr>
            <w:pStyle w:val="Header"/>
            <w:rPr>
              <w:b/>
            </w:rPr>
          </w:pPr>
          <w:fldSimple w:instr=" STYLEREF  &quot;1&quot; ">
            <w:r w:rsidR="000B363E">
              <w:rPr>
                <w:noProof/>
              </w:rPr>
              <w:t>DOUBLE LINKED LIST</w:t>
            </w:r>
          </w:fldSimple>
        </w:p>
      </w:tc>
    </w:tr>
  </w:tbl>
  <w:p w:rsidR="00E542F8" w:rsidRDefault="00E542F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D33B93" w:rsidRDefault="00E542F8">
          <w:pPr>
            <w:pStyle w:val="Header"/>
            <w:jc w:val="right"/>
            <w:rPr>
              <w:lang w:val="id-ID"/>
            </w:rPr>
          </w:pPr>
          <w:r>
            <w:rPr>
              <w:lang w:val="id-ID"/>
            </w:rPr>
            <w:t>4</w:t>
          </w:r>
        </w:p>
      </w:tc>
      <w:tc>
        <w:tcPr>
          <w:tcW w:w="0" w:type="auto"/>
          <w:noWrap/>
        </w:tcPr>
        <w:p w:rsidR="00E542F8" w:rsidRDefault="00E542F8">
          <w:pPr>
            <w:pStyle w:val="Header"/>
            <w:rPr>
              <w:b/>
            </w:rPr>
          </w:pPr>
          <w:fldSimple w:instr=" STYLEREF  &quot;1&quot; ">
            <w:r w:rsidR="000B363E">
              <w:rPr>
                <w:noProof/>
              </w:rPr>
              <w:t>MULTI LINKED LIST</w:t>
            </w:r>
          </w:fldSimple>
        </w:p>
      </w:tc>
    </w:tr>
  </w:tbl>
  <w:p w:rsidR="00E542F8" w:rsidRDefault="00E542F8">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Borders>
        <w:insideV w:val="single" w:sz="4" w:space="0" w:color="auto"/>
      </w:tblBorders>
      <w:tblLook w:val="04A0" w:firstRow="1" w:lastRow="0" w:firstColumn="1" w:lastColumn="0" w:noHBand="0" w:noVBand="1"/>
    </w:tblPr>
    <w:tblGrid>
      <w:gridCol w:w="1152"/>
      <w:gridCol w:w="8091"/>
    </w:tblGrid>
    <w:tr w:rsidR="00E542F8">
      <w:tc>
        <w:tcPr>
          <w:tcW w:w="1152" w:type="dxa"/>
        </w:tcPr>
        <w:p w:rsidR="00E542F8" w:rsidRPr="00D33B93" w:rsidRDefault="00E542F8">
          <w:pPr>
            <w:pStyle w:val="Header"/>
            <w:jc w:val="right"/>
            <w:rPr>
              <w:lang w:val="id-ID"/>
            </w:rPr>
          </w:pPr>
          <w:r>
            <w:rPr>
              <w:lang w:val="id-ID"/>
            </w:rPr>
            <w:t>5</w:t>
          </w:r>
        </w:p>
      </w:tc>
      <w:tc>
        <w:tcPr>
          <w:tcW w:w="0" w:type="auto"/>
          <w:noWrap/>
        </w:tcPr>
        <w:p w:rsidR="00E542F8" w:rsidRDefault="00E542F8">
          <w:pPr>
            <w:pStyle w:val="Header"/>
            <w:rPr>
              <w:b/>
            </w:rPr>
          </w:pPr>
          <w:fldSimple w:instr=" STYLEREF  &quot;1&quot; ">
            <w:r w:rsidR="00482D5A">
              <w:rPr>
                <w:noProof/>
              </w:rPr>
              <w:t>STACK (TUMPUKAN)</w:t>
            </w:r>
          </w:fldSimple>
        </w:p>
      </w:tc>
    </w:tr>
  </w:tbl>
  <w:p w:rsidR="00E542F8" w:rsidRDefault="00E542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B4EAE"/>
    <w:multiLevelType w:val="hybridMultilevel"/>
    <w:tmpl w:val="A5064890"/>
    <w:lvl w:ilvl="0" w:tplc="04210003">
      <w:start w:val="1"/>
      <w:numFmt w:val="bullet"/>
      <w:lvlText w:val="o"/>
      <w:lvlJc w:val="left"/>
      <w:pPr>
        <w:ind w:left="1800" w:hanging="360"/>
      </w:pPr>
      <w:rPr>
        <w:rFonts w:ascii="Courier New" w:hAnsi="Courier New" w:cs="Courier New" w:hint="default"/>
      </w:rPr>
    </w:lvl>
    <w:lvl w:ilvl="1" w:tplc="04210005">
      <w:start w:val="1"/>
      <w:numFmt w:val="bullet"/>
      <w:lvlText w:val=""/>
      <w:lvlJc w:val="left"/>
      <w:pPr>
        <w:ind w:left="2520" w:hanging="360"/>
      </w:pPr>
      <w:rPr>
        <w:rFonts w:ascii="Wingdings" w:hAnsi="Wingdings" w:hint="default"/>
      </w:rPr>
    </w:lvl>
    <w:lvl w:ilvl="2" w:tplc="04210001">
      <w:start w:val="1"/>
      <w:numFmt w:val="bullet"/>
      <w:lvlText w:val=""/>
      <w:lvlJc w:val="left"/>
      <w:pPr>
        <w:ind w:left="3240" w:hanging="180"/>
      </w:pPr>
      <w:rPr>
        <w:rFonts w:ascii="Symbol" w:hAnsi="Symbol" w:hint="default"/>
      </w:r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06A2191B"/>
    <w:multiLevelType w:val="hybridMultilevel"/>
    <w:tmpl w:val="BA8C1C4C"/>
    <w:lvl w:ilvl="0" w:tplc="0409000F">
      <w:start w:val="1"/>
      <w:numFmt w:val="decimal"/>
      <w:lvlText w:val="%1."/>
      <w:lvlJc w:val="left"/>
      <w:pPr>
        <w:tabs>
          <w:tab w:val="num" w:pos="720"/>
        </w:tabs>
        <w:ind w:left="720" w:hanging="360"/>
      </w:pPr>
      <w:rPr>
        <w:rFonts w:hint="default"/>
      </w:rPr>
    </w:lvl>
    <w:lvl w:ilvl="1" w:tplc="80A015AA">
      <w:start w:val="3361"/>
      <w:numFmt w:val="bullet"/>
      <w:lvlText w:val="•"/>
      <w:lvlJc w:val="left"/>
      <w:pPr>
        <w:tabs>
          <w:tab w:val="num" w:pos="1440"/>
        </w:tabs>
        <w:ind w:left="1440" w:hanging="360"/>
      </w:pPr>
      <w:rPr>
        <w:rFonts w:ascii="Arial" w:hAnsi="Arial" w:hint="default"/>
      </w:rPr>
    </w:lvl>
    <w:lvl w:ilvl="2" w:tplc="8C5C1150" w:tentative="1">
      <w:start w:val="1"/>
      <w:numFmt w:val="bullet"/>
      <w:lvlText w:val="•"/>
      <w:lvlJc w:val="left"/>
      <w:pPr>
        <w:tabs>
          <w:tab w:val="num" w:pos="2160"/>
        </w:tabs>
        <w:ind w:left="2160" w:hanging="360"/>
      </w:pPr>
      <w:rPr>
        <w:rFonts w:ascii="Arial" w:hAnsi="Arial" w:hint="default"/>
      </w:rPr>
    </w:lvl>
    <w:lvl w:ilvl="3" w:tplc="8E00FA6E" w:tentative="1">
      <w:start w:val="1"/>
      <w:numFmt w:val="bullet"/>
      <w:lvlText w:val="•"/>
      <w:lvlJc w:val="left"/>
      <w:pPr>
        <w:tabs>
          <w:tab w:val="num" w:pos="2880"/>
        </w:tabs>
        <w:ind w:left="2880" w:hanging="360"/>
      </w:pPr>
      <w:rPr>
        <w:rFonts w:ascii="Arial" w:hAnsi="Arial" w:hint="default"/>
      </w:rPr>
    </w:lvl>
    <w:lvl w:ilvl="4" w:tplc="E6561A68" w:tentative="1">
      <w:start w:val="1"/>
      <w:numFmt w:val="bullet"/>
      <w:lvlText w:val="•"/>
      <w:lvlJc w:val="left"/>
      <w:pPr>
        <w:tabs>
          <w:tab w:val="num" w:pos="3600"/>
        </w:tabs>
        <w:ind w:left="3600" w:hanging="360"/>
      </w:pPr>
      <w:rPr>
        <w:rFonts w:ascii="Arial" w:hAnsi="Arial" w:hint="default"/>
      </w:rPr>
    </w:lvl>
    <w:lvl w:ilvl="5" w:tplc="6C3E11E0" w:tentative="1">
      <w:start w:val="1"/>
      <w:numFmt w:val="bullet"/>
      <w:lvlText w:val="•"/>
      <w:lvlJc w:val="left"/>
      <w:pPr>
        <w:tabs>
          <w:tab w:val="num" w:pos="4320"/>
        </w:tabs>
        <w:ind w:left="4320" w:hanging="360"/>
      </w:pPr>
      <w:rPr>
        <w:rFonts w:ascii="Arial" w:hAnsi="Arial" w:hint="default"/>
      </w:rPr>
    </w:lvl>
    <w:lvl w:ilvl="6" w:tplc="FF2012FE" w:tentative="1">
      <w:start w:val="1"/>
      <w:numFmt w:val="bullet"/>
      <w:lvlText w:val="•"/>
      <w:lvlJc w:val="left"/>
      <w:pPr>
        <w:tabs>
          <w:tab w:val="num" w:pos="5040"/>
        </w:tabs>
        <w:ind w:left="5040" w:hanging="360"/>
      </w:pPr>
      <w:rPr>
        <w:rFonts w:ascii="Arial" w:hAnsi="Arial" w:hint="default"/>
      </w:rPr>
    </w:lvl>
    <w:lvl w:ilvl="7" w:tplc="11A40F5E" w:tentative="1">
      <w:start w:val="1"/>
      <w:numFmt w:val="bullet"/>
      <w:lvlText w:val="•"/>
      <w:lvlJc w:val="left"/>
      <w:pPr>
        <w:tabs>
          <w:tab w:val="num" w:pos="5760"/>
        </w:tabs>
        <w:ind w:left="5760" w:hanging="360"/>
      </w:pPr>
      <w:rPr>
        <w:rFonts w:ascii="Arial" w:hAnsi="Arial" w:hint="default"/>
      </w:rPr>
    </w:lvl>
    <w:lvl w:ilvl="8" w:tplc="C65AE85A" w:tentative="1">
      <w:start w:val="1"/>
      <w:numFmt w:val="bullet"/>
      <w:lvlText w:val="•"/>
      <w:lvlJc w:val="left"/>
      <w:pPr>
        <w:tabs>
          <w:tab w:val="num" w:pos="6480"/>
        </w:tabs>
        <w:ind w:left="6480" w:hanging="360"/>
      </w:pPr>
      <w:rPr>
        <w:rFonts w:ascii="Arial" w:hAnsi="Arial" w:hint="default"/>
      </w:rPr>
    </w:lvl>
  </w:abstractNum>
  <w:abstractNum w:abstractNumId="2">
    <w:nsid w:val="081D622C"/>
    <w:multiLevelType w:val="hybridMultilevel"/>
    <w:tmpl w:val="0330B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6F1E6E"/>
    <w:multiLevelType w:val="hybridMultilevel"/>
    <w:tmpl w:val="4AAE7DC8"/>
    <w:lvl w:ilvl="0" w:tplc="04090001">
      <w:start w:val="1"/>
      <w:numFmt w:val="bullet"/>
      <w:lvlText w:val=""/>
      <w:lvlJc w:val="left"/>
      <w:pPr>
        <w:ind w:left="1079" w:hanging="360"/>
      </w:pPr>
      <w:rPr>
        <w:rFonts w:ascii="Symbol" w:hAnsi="Symbol"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4">
    <w:nsid w:val="0BC52FDB"/>
    <w:multiLevelType w:val="hybridMultilevel"/>
    <w:tmpl w:val="11B6D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6A2C9F"/>
    <w:multiLevelType w:val="hybridMultilevel"/>
    <w:tmpl w:val="D9CC068E"/>
    <w:lvl w:ilvl="0" w:tplc="5F524B86">
      <w:start w:val="1"/>
      <w:numFmt w:val="decimal"/>
      <w:lvlText w:val="%1."/>
      <w:lvlJc w:val="left"/>
      <w:pPr>
        <w:tabs>
          <w:tab w:val="num" w:pos="360"/>
        </w:tabs>
        <w:ind w:left="360" w:hanging="360"/>
      </w:pPr>
      <w:rPr>
        <w:rFonts w:hint="default"/>
      </w:rPr>
    </w:lvl>
    <w:lvl w:ilvl="1" w:tplc="5F524B86">
      <w:start w:val="1"/>
      <w:numFmt w:val="decimal"/>
      <w:lvlText w:val="%2."/>
      <w:lvlJc w:val="left"/>
      <w:pPr>
        <w:tabs>
          <w:tab w:val="num" w:pos="1470"/>
        </w:tabs>
        <w:ind w:left="1470" w:hanging="360"/>
      </w:pPr>
      <w:rPr>
        <w:rFonts w:hint="default"/>
      </w:rPr>
    </w:lvl>
    <w:lvl w:ilvl="2" w:tplc="ECBA2E06">
      <w:start w:val="1"/>
      <w:numFmt w:val="bullet"/>
      <w:lvlText w:val="-"/>
      <w:lvlJc w:val="left"/>
      <w:pPr>
        <w:ind w:left="2370" w:hanging="360"/>
      </w:pPr>
      <w:rPr>
        <w:rFonts w:ascii="Calibri" w:eastAsiaTheme="minorEastAsia" w:hAnsi="Calibri" w:cs="Calibri" w:hint="default"/>
      </w:rPr>
    </w:lvl>
    <w:lvl w:ilvl="3" w:tplc="0409000F">
      <w:start w:val="1"/>
      <w:numFmt w:val="decimal"/>
      <w:lvlText w:val="%4."/>
      <w:lvlJc w:val="left"/>
      <w:pPr>
        <w:tabs>
          <w:tab w:val="num" w:pos="2910"/>
        </w:tabs>
        <w:ind w:left="2910" w:hanging="360"/>
      </w:pPr>
    </w:lvl>
    <w:lvl w:ilvl="4" w:tplc="04090019" w:tentative="1">
      <w:start w:val="1"/>
      <w:numFmt w:val="lowerLetter"/>
      <w:lvlText w:val="%5."/>
      <w:lvlJc w:val="left"/>
      <w:pPr>
        <w:tabs>
          <w:tab w:val="num" w:pos="3630"/>
        </w:tabs>
        <w:ind w:left="3630" w:hanging="360"/>
      </w:pPr>
    </w:lvl>
    <w:lvl w:ilvl="5" w:tplc="0409001B" w:tentative="1">
      <w:start w:val="1"/>
      <w:numFmt w:val="lowerRoman"/>
      <w:lvlText w:val="%6."/>
      <w:lvlJc w:val="right"/>
      <w:pPr>
        <w:tabs>
          <w:tab w:val="num" w:pos="4350"/>
        </w:tabs>
        <w:ind w:left="4350" w:hanging="180"/>
      </w:pPr>
    </w:lvl>
    <w:lvl w:ilvl="6" w:tplc="0409000F" w:tentative="1">
      <w:start w:val="1"/>
      <w:numFmt w:val="decimal"/>
      <w:lvlText w:val="%7."/>
      <w:lvlJc w:val="left"/>
      <w:pPr>
        <w:tabs>
          <w:tab w:val="num" w:pos="5070"/>
        </w:tabs>
        <w:ind w:left="5070" w:hanging="360"/>
      </w:pPr>
    </w:lvl>
    <w:lvl w:ilvl="7" w:tplc="04090019" w:tentative="1">
      <w:start w:val="1"/>
      <w:numFmt w:val="lowerLetter"/>
      <w:lvlText w:val="%8."/>
      <w:lvlJc w:val="left"/>
      <w:pPr>
        <w:tabs>
          <w:tab w:val="num" w:pos="5790"/>
        </w:tabs>
        <w:ind w:left="5790" w:hanging="360"/>
      </w:pPr>
    </w:lvl>
    <w:lvl w:ilvl="8" w:tplc="0409001B" w:tentative="1">
      <w:start w:val="1"/>
      <w:numFmt w:val="lowerRoman"/>
      <w:lvlText w:val="%9."/>
      <w:lvlJc w:val="right"/>
      <w:pPr>
        <w:tabs>
          <w:tab w:val="num" w:pos="6510"/>
        </w:tabs>
        <w:ind w:left="6510" w:hanging="180"/>
      </w:pPr>
    </w:lvl>
  </w:abstractNum>
  <w:abstractNum w:abstractNumId="6">
    <w:nsid w:val="100257B0"/>
    <w:multiLevelType w:val="hybridMultilevel"/>
    <w:tmpl w:val="FDC645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8D5571"/>
    <w:multiLevelType w:val="hybridMultilevel"/>
    <w:tmpl w:val="5C221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7F6583"/>
    <w:multiLevelType w:val="hybridMultilevel"/>
    <w:tmpl w:val="C74A025A"/>
    <w:lvl w:ilvl="0" w:tplc="7CB0CC24">
      <w:start w:val="1"/>
      <w:numFmt w:val="decimal"/>
      <w:lvlText w:val="%1."/>
      <w:lvlJc w:val="left"/>
      <w:pPr>
        <w:tabs>
          <w:tab w:val="num" w:pos="720"/>
        </w:tabs>
        <w:ind w:left="720" w:hanging="360"/>
      </w:pPr>
      <w:rPr>
        <w:rFonts w:hint="default"/>
      </w:rPr>
    </w:lvl>
    <w:lvl w:ilvl="1" w:tplc="830ABAE8">
      <w:start w:val="1"/>
      <w:numFmt w:val="decimal"/>
      <w:lvlText w:val="%2."/>
      <w:lvlJc w:val="left"/>
      <w:pPr>
        <w:ind w:left="1440" w:hanging="360"/>
      </w:pPr>
      <w:rPr>
        <w:rFonts w:asciiTheme="minorHAnsi" w:eastAsiaTheme="minorHAnsi" w:hAnsiTheme="minorHAnsi" w:cstheme="minorBidi"/>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35482B"/>
    <w:multiLevelType w:val="hybridMultilevel"/>
    <w:tmpl w:val="BDC490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D4B6A3A"/>
    <w:multiLevelType w:val="hybridMultilevel"/>
    <w:tmpl w:val="11485F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AA3AD0"/>
    <w:multiLevelType w:val="hybridMultilevel"/>
    <w:tmpl w:val="7F5214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462BD9"/>
    <w:multiLevelType w:val="hybridMultilevel"/>
    <w:tmpl w:val="D5C46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4B0376"/>
    <w:multiLevelType w:val="hybridMultilevel"/>
    <w:tmpl w:val="BB4CF9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561985"/>
    <w:multiLevelType w:val="hybridMultilevel"/>
    <w:tmpl w:val="013A7A4A"/>
    <w:lvl w:ilvl="0" w:tplc="FEA49372">
      <w:start w:val="1"/>
      <w:numFmt w:val="decimal"/>
      <w:lvlText w:val="%1."/>
      <w:lvlJc w:val="left"/>
      <w:pPr>
        <w:ind w:left="638" w:hanging="360"/>
      </w:pPr>
      <w:rPr>
        <w:rFonts w:hint="default"/>
      </w:rPr>
    </w:lvl>
    <w:lvl w:ilvl="1" w:tplc="04090019" w:tentative="1">
      <w:start w:val="1"/>
      <w:numFmt w:val="lowerLetter"/>
      <w:lvlText w:val="%2."/>
      <w:lvlJc w:val="left"/>
      <w:pPr>
        <w:ind w:left="1358" w:hanging="360"/>
      </w:pPr>
    </w:lvl>
    <w:lvl w:ilvl="2" w:tplc="0409001B" w:tentative="1">
      <w:start w:val="1"/>
      <w:numFmt w:val="lowerRoman"/>
      <w:lvlText w:val="%3."/>
      <w:lvlJc w:val="right"/>
      <w:pPr>
        <w:ind w:left="2078" w:hanging="180"/>
      </w:pPr>
    </w:lvl>
    <w:lvl w:ilvl="3" w:tplc="0409000F" w:tentative="1">
      <w:start w:val="1"/>
      <w:numFmt w:val="decimal"/>
      <w:lvlText w:val="%4."/>
      <w:lvlJc w:val="left"/>
      <w:pPr>
        <w:ind w:left="2798" w:hanging="360"/>
      </w:pPr>
    </w:lvl>
    <w:lvl w:ilvl="4" w:tplc="04090019" w:tentative="1">
      <w:start w:val="1"/>
      <w:numFmt w:val="lowerLetter"/>
      <w:lvlText w:val="%5."/>
      <w:lvlJc w:val="left"/>
      <w:pPr>
        <w:ind w:left="3518" w:hanging="360"/>
      </w:pPr>
    </w:lvl>
    <w:lvl w:ilvl="5" w:tplc="0409001B" w:tentative="1">
      <w:start w:val="1"/>
      <w:numFmt w:val="lowerRoman"/>
      <w:lvlText w:val="%6."/>
      <w:lvlJc w:val="right"/>
      <w:pPr>
        <w:ind w:left="4238" w:hanging="180"/>
      </w:pPr>
    </w:lvl>
    <w:lvl w:ilvl="6" w:tplc="0409000F" w:tentative="1">
      <w:start w:val="1"/>
      <w:numFmt w:val="decimal"/>
      <w:lvlText w:val="%7."/>
      <w:lvlJc w:val="left"/>
      <w:pPr>
        <w:ind w:left="4958" w:hanging="360"/>
      </w:pPr>
    </w:lvl>
    <w:lvl w:ilvl="7" w:tplc="04090019" w:tentative="1">
      <w:start w:val="1"/>
      <w:numFmt w:val="lowerLetter"/>
      <w:lvlText w:val="%8."/>
      <w:lvlJc w:val="left"/>
      <w:pPr>
        <w:ind w:left="5678" w:hanging="360"/>
      </w:pPr>
    </w:lvl>
    <w:lvl w:ilvl="8" w:tplc="0409001B" w:tentative="1">
      <w:start w:val="1"/>
      <w:numFmt w:val="lowerRoman"/>
      <w:lvlText w:val="%9."/>
      <w:lvlJc w:val="right"/>
      <w:pPr>
        <w:ind w:left="6398" w:hanging="180"/>
      </w:pPr>
    </w:lvl>
  </w:abstractNum>
  <w:abstractNum w:abstractNumId="15">
    <w:nsid w:val="22153440"/>
    <w:multiLevelType w:val="hybridMultilevel"/>
    <w:tmpl w:val="F3E8A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8A7D45"/>
    <w:multiLevelType w:val="hybridMultilevel"/>
    <w:tmpl w:val="7518A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171A7D"/>
    <w:multiLevelType w:val="hybridMultilevel"/>
    <w:tmpl w:val="27D80C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E9119D"/>
    <w:multiLevelType w:val="hybridMultilevel"/>
    <w:tmpl w:val="AF1C769A"/>
    <w:lvl w:ilvl="0" w:tplc="0409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9">
    <w:nsid w:val="27B92C37"/>
    <w:multiLevelType w:val="hybridMultilevel"/>
    <w:tmpl w:val="F1E8FF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8865BC7"/>
    <w:multiLevelType w:val="hybridMultilevel"/>
    <w:tmpl w:val="9D625622"/>
    <w:lvl w:ilvl="0" w:tplc="6F76A1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9266040"/>
    <w:multiLevelType w:val="multilevel"/>
    <w:tmpl w:val="5C62AF36"/>
    <w:styleLink w:val="Style1"/>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2AFD669C"/>
    <w:multiLevelType w:val="hybridMultilevel"/>
    <w:tmpl w:val="B636E9CA"/>
    <w:lvl w:ilvl="0" w:tplc="04210001">
      <w:start w:val="1"/>
      <w:numFmt w:val="bullet"/>
      <w:lvlText w:val=""/>
      <w:lvlJc w:val="left"/>
      <w:pPr>
        <w:ind w:left="1080" w:hanging="360"/>
      </w:pPr>
      <w:rPr>
        <w:rFonts w:ascii="Symbol" w:hAnsi="Symbol" w:hint="default"/>
      </w:rPr>
    </w:lvl>
    <w:lvl w:ilvl="1" w:tplc="04210003">
      <w:start w:val="1"/>
      <w:numFmt w:val="bullet"/>
      <w:lvlText w:val="o"/>
      <w:lvlJc w:val="left"/>
      <w:pPr>
        <w:ind w:left="1800" w:hanging="360"/>
      </w:pPr>
      <w:rPr>
        <w:rFonts w:ascii="Courier New" w:hAnsi="Courier New" w:cs="Courier New" w:hint="default"/>
      </w:rPr>
    </w:lvl>
    <w:lvl w:ilvl="2" w:tplc="04210005">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3">
    <w:nsid w:val="2B6E5BF8"/>
    <w:multiLevelType w:val="hybridMultilevel"/>
    <w:tmpl w:val="7CC65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A038C7"/>
    <w:multiLevelType w:val="hybridMultilevel"/>
    <w:tmpl w:val="D1AE81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6D55528"/>
    <w:multiLevelType w:val="hybridMultilevel"/>
    <w:tmpl w:val="B3F8C0E2"/>
    <w:lvl w:ilvl="0" w:tplc="1CC8A7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87F1594"/>
    <w:multiLevelType w:val="hybridMultilevel"/>
    <w:tmpl w:val="9BB60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2465E8"/>
    <w:multiLevelType w:val="hybridMultilevel"/>
    <w:tmpl w:val="5FC0A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5B6EBB"/>
    <w:multiLevelType w:val="hybridMultilevel"/>
    <w:tmpl w:val="586EE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43A2F3B"/>
    <w:multiLevelType w:val="hybridMultilevel"/>
    <w:tmpl w:val="68C02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48D1EFF"/>
    <w:multiLevelType w:val="multilevel"/>
    <w:tmpl w:val="34AABABA"/>
    <w:lvl w:ilvl="0">
      <w:numFmt w:val="decimal"/>
      <w:pStyle w:val="Heading1"/>
      <w:lvlText w:val="Modul %1 : "/>
      <w:lvlJc w:val="left"/>
      <w:pPr>
        <w:ind w:left="360" w:hanging="36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nsid w:val="472925C6"/>
    <w:multiLevelType w:val="hybridMultilevel"/>
    <w:tmpl w:val="092060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7AD728E"/>
    <w:multiLevelType w:val="hybridMultilevel"/>
    <w:tmpl w:val="F4864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9B91365"/>
    <w:multiLevelType w:val="hybridMultilevel"/>
    <w:tmpl w:val="9A2E5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F135874"/>
    <w:multiLevelType w:val="hybridMultilevel"/>
    <w:tmpl w:val="64D23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01B57A0"/>
    <w:multiLevelType w:val="hybridMultilevel"/>
    <w:tmpl w:val="7E981A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0ED6C58"/>
    <w:multiLevelType w:val="hybridMultilevel"/>
    <w:tmpl w:val="7EFE55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0F62519"/>
    <w:multiLevelType w:val="hybridMultilevel"/>
    <w:tmpl w:val="81203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8B0C41"/>
    <w:multiLevelType w:val="hybridMultilevel"/>
    <w:tmpl w:val="7AC8E1C0"/>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39">
    <w:nsid w:val="522D4681"/>
    <w:multiLevelType w:val="hybridMultilevel"/>
    <w:tmpl w:val="099AA96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57069F2"/>
    <w:multiLevelType w:val="hybridMultilevel"/>
    <w:tmpl w:val="522A7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77275B"/>
    <w:multiLevelType w:val="multilevel"/>
    <w:tmpl w:val="15C69D1C"/>
    <w:lvl w:ilvl="0">
      <w:start w:val="1"/>
      <w:numFmt w:val="decimal"/>
      <w:pStyle w:val="H3"/>
      <w:lvlText w:val="%1."/>
      <w:lvlJc w:val="left"/>
      <w:pPr>
        <w:tabs>
          <w:tab w:val="num" w:pos="567"/>
        </w:tabs>
        <w:ind w:left="567" w:hanging="397"/>
      </w:pPr>
      <w:rPr>
        <w:rFonts w:hint="default"/>
      </w:rPr>
    </w:lvl>
    <w:lvl w:ilvl="1">
      <w:start w:val="1"/>
      <w:numFmt w:val="decimal"/>
      <w:pStyle w:val="StyleHeading212ptCharCharCharChar"/>
      <w:lvlText w:val="1.%2."/>
      <w:lvlJc w:val="left"/>
      <w:pPr>
        <w:tabs>
          <w:tab w:val="num" w:pos="567"/>
        </w:tabs>
        <w:ind w:left="1644" w:hanging="1644"/>
      </w:pPr>
      <w:rPr>
        <w:rFonts w:hint="default"/>
      </w:rPr>
    </w:lvl>
    <w:lvl w:ilvl="2">
      <w:start w:val="1"/>
      <w:numFmt w:val="decimal"/>
      <w:pStyle w:val="H3"/>
      <w:lvlText w:val="%1.%2.%3."/>
      <w:lvlJc w:val="left"/>
      <w:pPr>
        <w:tabs>
          <w:tab w:val="num" w:pos="794"/>
        </w:tabs>
        <w:ind w:left="3175" w:hanging="2608"/>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nsid w:val="58EC214E"/>
    <w:multiLevelType w:val="hybridMultilevel"/>
    <w:tmpl w:val="61020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B330D42"/>
    <w:multiLevelType w:val="hybridMultilevel"/>
    <w:tmpl w:val="9314E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61232A"/>
    <w:multiLevelType w:val="hybridMultilevel"/>
    <w:tmpl w:val="6D409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16A63BC"/>
    <w:multiLevelType w:val="hybridMultilevel"/>
    <w:tmpl w:val="EF289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29A68F4"/>
    <w:multiLevelType w:val="hybridMultilevel"/>
    <w:tmpl w:val="58E0F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3352CEE"/>
    <w:multiLevelType w:val="hybridMultilevel"/>
    <w:tmpl w:val="5C221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FF27FA"/>
    <w:multiLevelType w:val="hybridMultilevel"/>
    <w:tmpl w:val="C03E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78222BC"/>
    <w:multiLevelType w:val="hybridMultilevel"/>
    <w:tmpl w:val="942E0F2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92C0F15"/>
    <w:multiLevelType w:val="hybridMultilevel"/>
    <w:tmpl w:val="7868CD9E"/>
    <w:lvl w:ilvl="0" w:tplc="0421000F">
      <w:start w:val="1"/>
      <w:numFmt w:val="decimal"/>
      <w:lvlText w:val="%1."/>
      <w:lvlJc w:val="left"/>
      <w:pPr>
        <w:ind w:left="28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9426564"/>
    <w:multiLevelType w:val="hybridMultilevel"/>
    <w:tmpl w:val="530A3EB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E197CBE"/>
    <w:multiLevelType w:val="hybridMultilevel"/>
    <w:tmpl w:val="E6F028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0861512"/>
    <w:multiLevelType w:val="hybridMultilevel"/>
    <w:tmpl w:val="47C858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73E56C76"/>
    <w:multiLevelType w:val="hybridMultilevel"/>
    <w:tmpl w:val="1C309DD6"/>
    <w:lvl w:ilvl="0" w:tplc="CDC6B012">
      <w:start w:val="1"/>
      <w:numFmt w:val="decimal"/>
      <w:lvlText w:val="%1."/>
      <w:lvlJc w:val="left"/>
      <w:pPr>
        <w:ind w:left="638" w:hanging="360"/>
      </w:pPr>
      <w:rPr>
        <w:rFonts w:hint="default"/>
      </w:rPr>
    </w:lvl>
    <w:lvl w:ilvl="1" w:tplc="04210019" w:tentative="1">
      <w:start w:val="1"/>
      <w:numFmt w:val="lowerLetter"/>
      <w:lvlText w:val="%2."/>
      <w:lvlJc w:val="left"/>
      <w:pPr>
        <w:ind w:left="1358" w:hanging="360"/>
      </w:pPr>
    </w:lvl>
    <w:lvl w:ilvl="2" w:tplc="0421001B" w:tentative="1">
      <w:start w:val="1"/>
      <w:numFmt w:val="lowerRoman"/>
      <w:lvlText w:val="%3."/>
      <w:lvlJc w:val="right"/>
      <w:pPr>
        <w:ind w:left="2078" w:hanging="180"/>
      </w:pPr>
    </w:lvl>
    <w:lvl w:ilvl="3" w:tplc="0421000F" w:tentative="1">
      <w:start w:val="1"/>
      <w:numFmt w:val="decimal"/>
      <w:lvlText w:val="%4."/>
      <w:lvlJc w:val="left"/>
      <w:pPr>
        <w:ind w:left="2798" w:hanging="360"/>
      </w:pPr>
    </w:lvl>
    <w:lvl w:ilvl="4" w:tplc="04210019" w:tentative="1">
      <w:start w:val="1"/>
      <w:numFmt w:val="lowerLetter"/>
      <w:lvlText w:val="%5."/>
      <w:lvlJc w:val="left"/>
      <w:pPr>
        <w:ind w:left="3518" w:hanging="360"/>
      </w:pPr>
    </w:lvl>
    <w:lvl w:ilvl="5" w:tplc="0421001B" w:tentative="1">
      <w:start w:val="1"/>
      <w:numFmt w:val="lowerRoman"/>
      <w:lvlText w:val="%6."/>
      <w:lvlJc w:val="right"/>
      <w:pPr>
        <w:ind w:left="4238" w:hanging="180"/>
      </w:pPr>
    </w:lvl>
    <w:lvl w:ilvl="6" w:tplc="0421000F" w:tentative="1">
      <w:start w:val="1"/>
      <w:numFmt w:val="decimal"/>
      <w:lvlText w:val="%7."/>
      <w:lvlJc w:val="left"/>
      <w:pPr>
        <w:ind w:left="4958" w:hanging="360"/>
      </w:pPr>
    </w:lvl>
    <w:lvl w:ilvl="7" w:tplc="04210019" w:tentative="1">
      <w:start w:val="1"/>
      <w:numFmt w:val="lowerLetter"/>
      <w:lvlText w:val="%8."/>
      <w:lvlJc w:val="left"/>
      <w:pPr>
        <w:ind w:left="5678" w:hanging="360"/>
      </w:pPr>
    </w:lvl>
    <w:lvl w:ilvl="8" w:tplc="0421001B" w:tentative="1">
      <w:start w:val="1"/>
      <w:numFmt w:val="lowerRoman"/>
      <w:lvlText w:val="%9."/>
      <w:lvlJc w:val="right"/>
      <w:pPr>
        <w:ind w:left="6398" w:hanging="180"/>
      </w:pPr>
    </w:lvl>
  </w:abstractNum>
  <w:abstractNum w:abstractNumId="55">
    <w:nsid w:val="76B314C0"/>
    <w:multiLevelType w:val="hybridMultilevel"/>
    <w:tmpl w:val="661E10BA"/>
    <w:lvl w:ilvl="0" w:tplc="0421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6">
    <w:nsid w:val="7CDF42F4"/>
    <w:multiLevelType w:val="hybridMultilevel"/>
    <w:tmpl w:val="5C221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EE27262"/>
    <w:multiLevelType w:val="hybridMultilevel"/>
    <w:tmpl w:val="393046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41"/>
  </w:num>
  <w:num w:numId="4">
    <w:abstractNumId w:val="21"/>
  </w:num>
  <w:num w:numId="5">
    <w:abstractNumId w:val="30"/>
  </w:num>
  <w:num w:numId="6">
    <w:abstractNumId w:val="25"/>
  </w:num>
  <w:num w:numId="7">
    <w:abstractNumId w:val="6"/>
  </w:num>
  <w:num w:numId="8">
    <w:abstractNumId w:val="33"/>
  </w:num>
  <w:num w:numId="9">
    <w:abstractNumId w:val="46"/>
  </w:num>
  <w:num w:numId="10">
    <w:abstractNumId w:val="24"/>
  </w:num>
  <w:num w:numId="11">
    <w:abstractNumId w:val="10"/>
  </w:num>
  <w:num w:numId="12">
    <w:abstractNumId w:val="57"/>
  </w:num>
  <w:num w:numId="13">
    <w:abstractNumId w:val="17"/>
  </w:num>
  <w:num w:numId="14">
    <w:abstractNumId w:val="4"/>
  </w:num>
  <w:num w:numId="15">
    <w:abstractNumId w:val="16"/>
  </w:num>
  <w:num w:numId="16">
    <w:abstractNumId w:val="15"/>
  </w:num>
  <w:num w:numId="17">
    <w:abstractNumId w:val="27"/>
  </w:num>
  <w:num w:numId="18">
    <w:abstractNumId w:val="44"/>
  </w:num>
  <w:num w:numId="19">
    <w:abstractNumId w:val="45"/>
  </w:num>
  <w:num w:numId="20">
    <w:abstractNumId w:val="2"/>
  </w:num>
  <w:num w:numId="21">
    <w:abstractNumId w:val="20"/>
  </w:num>
  <w:num w:numId="22">
    <w:abstractNumId w:val="12"/>
  </w:num>
  <w:num w:numId="23">
    <w:abstractNumId w:val="28"/>
  </w:num>
  <w:num w:numId="24">
    <w:abstractNumId w:val="7"/>
  </w:num>
  <w:num w:numId="25">
    <w:abstractNumId w:val="32"/>
  </w:num>
  <w:num w:numId="26">
    <w:abstractNumId w:val="51"/>
  </w:num>
  <w:num w:numId="27">
    <w:abstractNumId w:val="42"/>
  </w:num>
  <w:num w:numId="28">
    <w:abstractNumId w:val="43"/>
  </w:num>
  <w:num w:numId="29">
    <w:abstractNumId w:val="34"/>
  </w:num>
  <w:num w:numId="30">
    <w:abstractNumId w:val="26"/>
  </w:num>
  <w:num w:numId="31">
    <w:abstractNumId w:val="37"/>
  </w:num>
  <w:num w:numId="32">
    <w:abstractNumId w:val="23"/>
  </w:num>
  <w:num w:numId="33">
    <w:abstractNumId w:val="11"/>
  </w:num>
  <w:num w:numId="34">
    <w:abstractNumId w:val="40"/>
  </w:num>
  <w:num w:numId="35">
    <w:abstractNumId w:val="14"/>
  </w:num>
  <w:num w:numId="36">
    <w:abstractNumId w:val="54"/>
  </w:num>
  <w:num w:numId="37">
    <w:abstractNumId w:val="47"/>
  </w:num>
  <w:num w:numId="38">
    <w:abstractNumId w:val="35"/>
  </w:num>
  <w:num w:numId="39">
    <w:abstractNumId w:val="19"/>
  </w:num>
  <w:num w:numId="40">
    <w:abstractNumId w:val="36"/>
  </w:num>
  <w:num w:numId="41">
    <w:abstractNumId w:val="39"/>
  </w:num>
  <w:num w:numId="42">
    <w:abstractNumId w:val="49"/>
  </w:num>
  <w:num w:numId="43">
    <w:abstractNumId w:val="31"/>
  </w:num>
  <w:num w:numId="44">
    <w:abstractNumId w:val="9"/>
  </w:num>
  <w:num w:numId="45">
    <w:abstractNumId w:val="22"/>
  </w:num>
  <w:num w:numId="46">
    <w:abstractNumId w:val="0"/>
  </w:num>
  <w:num w:numId="47">
    <w:abstractNumId w:val="53"/>
  </w:num>
  <w:num w:numId="48">
    <w:abstractNumId w:val="56"/>
  </w:num>
  <w:num w:numId="49">
    <w:abstractNumId w:val="48"/>
  </w:num>
  <w:num w:numId="50">
    <w:abstractNumId w:val="29"/>
  </w:num>
  <w:num w:numId="51">
    <w:abstractNumId w:val="52"/>
  </w:num>
  <w:num w:numId="52">
    <w:abstractNumId w:val="3"/>
  </w:num>
  <w:num w:numId="53">
    <w:abstractNumId w:val="5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8"/>
    <w:lvlOverride w:ilvl="0"/>
    <w:lvlOverride w:ilvl="1"/>
    <w:lvlOverride w:ilvl="2"/>
    <w:lvlOverride w:ilvl="3"/>
    <w:lvlOverride w:ilvl="4"/>
    <w:lvlOverride w:ilvl="5"/>
    <w:lvlOverride w:ilvl="6"/>
    <w:lvlOverride w:ilvl="7"/>
    <w:lvlOverride w:ilvl="8"/>
  </w:num>
  <w:num w:numId="56">
    <w:abstractNumId w:val="1"/>
  </w:num>
  <w:num w:numId="57">
    <w:abstractNumId w:val="13"/>
  </w:num>
  <w:num w:numId="58">
    <w:abstractNumId w:val="5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10"/>
  <w:displayHorizontalDrawingGridEvery w:val="2"/>
  <w:characterSpacingControl w:val="doNotCompress"/>
  <w:hdrShapeDefaults>
    <o:shapedefaults v:ext="edit" spidmax="2049" style="mso-wrap-style:none;mso-position-vertical-relative:line" fillcolor="white">
      <v:fill color="white"/>
      <v:textbox style="mso-fit-shape-to-text: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789"/>
    <w:rsid w:val="0000135B"/>
    <w:rsid w:val="00003175"/>
    <w:rsid w:val="00006E61"/>
    <w:rsid w:val="0001597F"/>
    <w:rsid w:val="000169B9"/>
    <w:rsid w:val="000172BF"/>
    <w:rsid w:val="000224FB"/>
    <w:rsid w:val="00022F38"/>
    <w:rsid w:val="00026A08"/>
    <w:rsid w:val="00026FC9"/>
    <w:rsid w:val="00027305"/>
    <w:rsid w:val="00034125"/>
    <w:rsid w:val="00037D7C"/>
    <w:rsid w:val="00044B4B"/>
    <w:rsid w:val="00046128"/>
    <w:rsid w:val="000461A4"/>
    <w:rsid w:val="000473E0"/>
    <w:rsid w:val="00051117"/>
    <w:rsid w:val="00052704"/>
    <w:rsid w:val="00057B46"/>
    <w:rsid w:val="000614A8"/>
    <w:rsid w:val="000634E4"/>
    <w:rsid w:val="00070E03"/>
    <w:rsid w:val="00072A8C"/>
    <w:rsid w:val="00072E96"/>
    <w:rsid w:val="00076959"/>
    <w:rsid w:val="0007706F"/>
    <w:rsid w:val="00080303"/>
    <w:rsid w:val="00085D41"/>
    <w:rsid w:val="00085F58"/>
    <w:rsid w:val="00086533"/>
    <w:rsid w:val="00087DF2"/>
    <w:rsid w:val="00092D8A"/>
    <w:rsid w:val="00095878"/>
    <w:rsid w:val="000959FF"/>
    <w:rsid w:val="00095E14"/>
    <w:rsid w:val="0009784F"/>
    <w:rsid w:val="00097CB8"/>
    <w:rsid w:val="000A02EF"/>
    <w:rsid w:val="000A4DF5"/>
    <w:rsid w:val="000A5189"/>
    <w:rsid w:val="000A5790"/>
    <w:rsid w:val="000B1978"/>
    <w:rsid w:val="000B363E"/>
    <w:rsid w:val="000B4E85"/>
    <w:rsid w:val="000B5012"/>
    <w:rsid w:val="000B6585"/>
    <w:rsid w:val="000B6DDA"/>
    <w:rsid w:val="000C421D"/>
    <w:rsid w:val="000C54BE"/>
    <w:rsid w:val="000C581A"/>
    <w:rsid w:val="000C5CCC"/>
    <w:rsid w:val="000D22B1"/>
    <w:rsid w:val="000D29B3"/>
    <w:rsid w:val="000D43D2"/>
    <w:rsid w:val="000D4EC0"/>
    <w:rsid w:val="000E1355"/>
    <w:rsid w:val="000E1EBC"/>
    <w:rsid w:val="000E6832"/>
    <w:rsid w:val="000F2C40"/>
    <w:rsid w:val="000F42BB"/>
    <w:rsid w:val="000F7E6D"/>
    <w:rsid w:val="00102AAC"/>
    <w:rsid w:val="00105FD5"/>
    <w:rsid w:val="00106F74"/>
    <w:rsid w:val="00112E33"/>
    <w:rsid w:val="00114D5F"/>
    <w:rsid w:val="001165D7"/>
    <w:rsid w:val="0011671D"/>
    <w:rsid w:val="0012004A"/>
    <w:rsid w:val="0012031E"/>
    <w:rsid w:val="00121B97"/>
    <w:rsid w:val="00127F0B"/>
    <w:rsid w:val="00130044"/>
    <w:rsid w:val="00130D85"/>
    <w:rsid w:val="00132FE0"/>
    <w:rsid w:val="00133DBC"/>
    <w:rsid w:val="0014068B"/>
    <w:rsid w:val="001427DA"/>
    <w:rsid w:val="00143A9F"/>
    <w:rsid w:val="00143C94"/>
    <w:rsid w:val="00151970"/>
    <w:rsid w:val="001536AF"/>
    <w:rsid w:val="0015446A"/>
    <w:rsid w:val="00156586"/>
    <w:rsid w:val="00157504"/>
    <w:rsid w:val="00163B1D"/>
    <w:rsid w:val="00165A71"/>
    <w:rsid w:val="00165DF1"/>
    <w:rsid w:val="00166922"/>
    <w:rsid w:val="0017103E"/>
    <w:rsid w:val="00171711"/>
    <w:rsid w:val="001725D6"/>
    <w:rsid w:val="00172B0B"/>
    <w:rsid w:val="00175626"/>
    <w:rsid w:val="00177C19"/>
    <w:rsid w:val="00181661"/>
    <w:rsid w:val="00183F5F"/>
    <w:rsid w:val="00184CA2"/>
    <w:rsid w:val="00186969"/>
    <w:rsid w:val="00187828"/>
    <w:rsid w:val="0019004F"/>
    <w:rsid w:val="00191B94"/>
    <w:rsid w:val="00192844"/>
    <w:rsid w:val="001A33A0"/>
    <w:rsid w:val="001A4D92"/>
    <w:rsid w:val="001A5230"/>
    <w:rsid w:val="001A5281"/>
    <w:rsid w:val="001A768B"/>
    <w:rsid w:val="001B1E24"/>
    <w:rsid w:val="001B24BD"/>
    <w:rsid w:val="001B40B0"/>
    <w:rsid w:val="001B4926"/>
    <w:rsid w:val="001B5F16"/>
    <w:rsid w:val="001B6A8F"/>
    <w:rsid w:val="001B72B6"/>
    <w:rsid w:val="001C041B"/>
    <w:rsid w:val="001C15CD"/>
    <w:rsid w:val="001C38EE"/>
    <w:rsid w:val="001C76FE"/>
    <w:rsid w:val="001D3557"/>
    <w:rsid w:val="001D5F8A"/>
    <w:rsid w:val="001D6483"/>
    <w:rsid w:val="001D7200"/>
    <w:rsid w:val="001D721D"/>
    <w:rsid w:val="001D7C8B"/>
    <w:rsid w:val="001E1D57"/>
    <w:rsid w:val="001E2A6C"/>
    <w:rsid w:val="001E343D"/>
    <w:rsid w:val="001E44A0"/>
    <w:rsid w:val="001E59B4"/>
    <w:rsid w:val="001E6E84"/>
    <w:rsid w:val="001F16D4"/>
    <w:rsid w:val="001F3871"/>
    <w:rsid w:val="001F583B"/>
    <w:rsid w:val="00201714"/>
    <w:rsid w:val="00206AE9"/>
    <w:rsid w:val="002078D6"/>
    <w:rsid w:val="0021112A"/>
    <w:rsid w:val="002149F8"/>
    <w:rsid w:val="00217681"/>
    <w:rsid w:val="00217B71"/>
    <w:rsid w:val="00220401"/>
    <w:rsid w:val="002208DA"/>
    <w:rsid w:val="0022496F"/>
    <w:rsid w:val="0022610C"/>
    <w:rsid w:val="0022749B"/>
    <w:rsid w:val="00230345"/>
    <w:rsid w:val="002317DB"/>
    <w:rsid w:val="00233A5C"/>
    <w:rsid w:val="00237076"/>
    <w:rsid w:val="002376E3"/>
    <w:rsid w:val="002378CC"/>
    <w:rsid w:val="002412A7"/>
    <w:rsid w:val="00242270"/>
    <w:rsid w:val="00243762"/>
    <w:rsid w:val="00244897"/>
    <w:rsid w:val="00245349"/>
    <w:rsid w:val="00247784"/>
    <w:rsid w:val="00257737"/>
    <w:rsid w:val="00260386"/>
    <w:rsid w:val="00260E84"/>
    <w:rsid w:val="00261FE9"/>
    <w:rsid w:val="00262610"/>
    <w:rsid w:val="0027017C"/>
    <w:rsid w:val="002711F5"/>
    <w:rsid w:val="002745C0"/>
    <w:rsid w:val="002807BD"/>
    <w:rsid w:val="002818CC"/>
    <w:rsid w:val="00281969"/>
    <w:rsid w:val="00290D31"/>
    <w:rsid w:val="00291048"/>
    <w:rsid w:val="00293D72"/>
    <w:rsid w:val="00295B4D"/>
    <w:rsid w:val="002A1B7C"/>
    <w:rsid w:val="002A2CE8"/>
    <w:rsid w:val="002A2E56"/>
    <w:rsid w:val="002B1DFD"/>
    <w:rsid w:val="002B37C1"/>
    <w:rsid w:val="002C2E7E"/>
    <w:rsid w:val="002C303C"/>
    <w:rsid w:val="002C411D"/>
    <w:rsid w:val="002C43F8"/>
    <w:rsid w:val="002D1474"/>
    <w:rsid w:val="002D1BD3"/>
    <w:rsid w:val="002D2E65"/>
    <w:rsid w:val="002D3902"/>
    <w:rsid w:val="002D690E"/>
    <w:rsid w:val="002D7BBC"/>
    <w:rsid w:val="002E1408"/>
    <w:rsid w:val="002E29F3"/>
    <w:rsid w:val="002E2C55"/>
    <w:rsid w:val="002E606A"/>
    <w:rsid w:val="002F0F8F"/>
    <w:rsid w:val="002F5365"/>
    <w:rsid w:val="002F6BAD"/>
    <w:rsid w:val="0030631B"/>
    <w:rsid w:val="0031434F"/>
    <w:rsid w:val="00322085"/>
    <w:rsid w:val="00322569"/>
    <w:rsid w:val="00325934"/>
    <w:rsid w:val="0033056C"/>
    <w:rsid w:val="00333B2C"/>
    <w:rsid w:val="0033661F"/>
    <w:rsid w:val="00341833"/>
    <w:rsid w:val="00342843"/>
    <w:rsid w:val="003444AB"/>
    <w:rsid w:val="00345100"/>
    <w:rsid w:val="00346562"/>
    <w:rsid w:val="00353995"/>
    <w:rsid w:val="0035433A"/>
    <w:rsid w:val="003575DA"/>
    <w:rsid w:val="00362380"/>
    <w:rsid w:val="003629F1"/>
    <w:rsid w:val="003667CE"/>
    <w:rsid w:val="00370002"/>
    <w:rsid w:val="00373CBB"/>
    <w:rsid w:val="003762A7"/>
    <w:rsid w:val="00377C44"/>
    <w:rsid w:val="00380124"/>
    <w:rsid w:val="00380BB9"/>
    <w:rsid w:val="00380D71"/>
    <w:rsid w:val="0038615D"/>
    <w:rsid w:val="00390332"/>
    <w:rsid w:val="0039152B"/>
    <w:rsid w:val="00394752"/>
    <w:rsid w:val="00395BE6"/>
    <w:rsid w:val="003A0E83"/>
    <w:rsid w:val="003A264E"/>
    <w:rsid w:val="003A36AF"/>
    <w:rsid w:val="003A507F"/>
    <w:rsid w:val="003B08E9"/>
    <w:rsid w:val="003B14F1"/>
    <w:rsid w:val="003B3077"/>
    <w:rsid w:val="003B340F"/>
    <w:rsid w:val="003B3BC5"/>
    <w:rsid w:val="003B5C17"/>
    <w:rsid w:val="003C0192"/>
    <w:rsid w:val="003C5919"/>
    <w:rsid w:val="003C5DA5"/>
    <w:rsid w:val="003C6C0C"/>
    <w:rsid w:val="003C7A4B"/>
    <w:rsid w:val="003D17A5"/>
    <w:rsid w:val="003E092F"/>
    <w:rsid w:val="003E0BB4"/>
    <w:rsid w:val="003E2080"/>
    <w:rsid w:val="003E4625"/>
    <w:rsid w:val="003E487F"/>
    <w:rsid w:val="003E50B9"/>
    <w:rsid w:val="003E57CB"/>
    <w:rsid w:val="003E5E10"/>
    <w:rsid w:val="003E6E51"/>
    <w:rsid w:val="003F11A1"/>
    <w:rsid w:val="003F1B9A"/>
    <w:rsid w:val="003F22D6"/>
    <w:rsid w:val="003F4CDA"/>
    <w:rsid w:val="003F55BD"/>
    <w:rsid w:val="003F7DD5"/>
    <w:rsid w:val="00400124"/>
    <w:rsid w:val="00400A2F"/>
    <w:rsid w:val="00401376"/>
    <w:rsid w:val="00407FB0"/>
    <w:rsid w:val="00413B61"/>
    <w:rsid w:val="004164DD"/>
    <w:rsid w:val="00421512"/>
    <w:rsid w:val="004251B9"/>
    <w:rsid w:val="00425804"/>
    <w:rsid w:val="004264FB"/>
    <w:rsid w:val="0043002E"/>
    <w:rsid w:val="0043038B"/>
    <w:rsid w:val="00430CA9"/>
    <w:rsid w:val="00432423"/>
    <w:rsid w:val="00435289"/>
    <w:rsid w:val="00435ABC"/>
    <w:rsid w:val="004411B0"/>
    <w:rsid w:val="00443B33"/>
    <w:rsid w:val="004475BB"/>
    <w:rsid w:val="0045024B"/>
    <w:rsid w:val="00450690"/>
    <w:rsid w:val="00454E2B"/>
    <w:rsid w:val="004604FE"/>
    <w:rsid w:val="004614D6"/>
    <w:rsid w:val="0046242C"/>
    <w:rsid w:val="00463559"/>
    <w:rsid w:val="00463EFF"/>
    <w:rsid w:val="00464486"/>
    <w:rsid w:val="00474DBC"/>
    <w:rsid w:val="004757B9"/>
    <w:rsid w:val="00475E3D"/>
    <w:rsid w:val="004803AE"/>
    <w:rsid w:val="00482D5A"/>
    <w:rsid w:val="00485AC0"/>
    <w:rsid w:val="00486A01"/>
    <w:rsid w:val="00490C13"/>
    <w:rsid w:val="004944AF"/>
    <w:rsid w:val="00494F02"/>
    <w:rsid w:val="004954B3"/>
    <w:rsid w:val="004A46CA"/>
    <w:rsid w:val="004B20B1"/>
    <w:rsid w:val="004B23DD"/>
    <w:rsid w:val="004B25CC"/>
    <w:rsid w:val="004B29E0"/>
    <w:rsid w:val="004B3B72"/>
    <w:rsid w:val="004B49AA"/>
    <w:rsid w:val="004B57FA"/>
    <w:rsid w:val="004B710F"/>
    <w:rsid w:val="004C0721"/>
    <w:rsid w:val="004C331D"/>
    <w:rsid w:val="004C3E13"/>
    <w:rsid w:val="004D2860"/>
    <w:rsid w:val="004E04BE"/>
    <w:rsid w:val="004E667D"/>
    <w:rsid w:val="004F02DA"/>
    <w:rsid w:val="004F0872"/>
    <w:rsid w:val="004F2E77"/>
    <w:rsid w:val="004F5D29"/>
    <w:rsid w:val="004F78F2"/>
    <w:rsid w:val="00500ADC"/>
    <w:rsid w:val="005014F1"/>
    <w:rsid w:val="00503195"/>
    <w:rsid w:val="00507847"/>
    <w:rsid w:val="0051161F"/>
    <w:rsid w:val="00511D21"/>
    <w:rsid w:val="00515C67"/>
    <w:rsid w:val="00515DEC"/>
    <w:rsid w:val="0051739F"/>
    <w:rsid w:val="005206A0"/>
    <w:rsid w:val="00521A73"/>
    <w:rsid w:val="005236D3"/>
    <w:rsid w:val="005241CB"/>
    <w:rsid w:val="00524EFF"/>
    <w:rsid w:val="00525D44"/>
    <w:rsid w:val="0052715F"/>
    <w:rsid w:val="0053145E"/>
    <w:rsid w:val="00531EA4"/>
    <w:rsid w:val="00532DFE"/>
    <w:rsid w:val="005330A9"/>
    <w:rsid w:val="00534449"/>
    <w:rsid w:val="00535AC7"/>
    <w:rsid w:val="005408FD"/>
    <w:rsid w:val="00542025"/>
    <w:rsid w:val="00545AE5"/>
    <w:rsid w:val="00546CA1"/>
    <w:rsid w:val="005473BF"/>
    <w:rsid w:val="00550AF4"/>
    <w:rsid w:val="00552C36"/>
    <w:rsid w:val="00553088"/>
    <w:rsid w:val="005539E6"/>
    <w:rsid w:val="00557DDD"/>
    <w:rsid w:val="005661F3"/>
    <w:rsid w:val="00566E0F"/>
    <w:rsid w:val="00570C66"/>
    <w:rsid w:val="005718EF"/>
    <w:rsid w:val="00572101"/>
    <w:rsid w:val="00573C0F"/>
    <w:rsid w:val="00574F0B"/>
    <w:rsid w:val="00577D71"/>
    <w:rsid w:val="005856C1"/>
    <w:rsid w:val="00586BB4"/>
    <w:rsid w:val="00590401"/>
    <w:rsid w:val="005909B2"/>
    <w:rsid w:val="005947AE"/>
    <w:rsid w:val="00594CAE"/>
    <w:rsid w:val="005976BC"/>
    <w:rsid w:val="005A1700"/>
    <w:rsid w:val="005A3A26"/>
    <w:rsid w:val="005A5029"/>
    <w:rsid w:val="005A6028"/>
    <w:rsid w:val="005B05C0"/>
    <w:rsid w:val="005C061A"/>
    <w:rsid w:val="005D32F0"/>
    <w:rsid w:val="005D385E"/>
    <w:rsid w:val="005D52B0"/>
    <w:rsid w:val="005D6AA1"/>
    <w:rsid w:val="005D6ABB"/>
    <w:rsid w:val="005E3CF9"/>
    <w:rsid w:val="005E733F"/>
    <w:rsid w:val="005E7EDC"/>
    <w:rsid w:val="005F6A8B"/>
    <w:rsid w:val="005F77AB"/>
    <w:rsid w:val="00602108"/>
    <w:rsid w:val="00603DB1"/>
    <w:rsid w:val="00603DD9"/>
    <w:rsid w:val="00606F23"/>
    <w:rsid w:val="00607440"/>
    <w:rsid w:val="00607BEC"/>
    <w:rsid w:val="0061021D"/>
    <w:rsid w:val="006114A4"/>
    <w:rsid w:val="00612160"/>
    <w:rsid w:val="006201F5"/>
    <w:rsid w:val="00620ED5"/>
    <w:rsid w:val="00626879"/>
    <w:rsid w:val="00632264"/>
    <w:rsid w:val="00633346"/>
    <w:rsid w:val="00641FAE"/>
    <w:rsid w:val="00642E28"/>
    <w:rsid w:val="00642F4B"/>
    <w:rsid w:val="006457BD"/>
    <w:rsid w:val="0064590C"/>
    <w:rsid w:val="006508AE"/>
    <w:rsid w:val="00650DE8"/>
    <w:rsid w:val="006527A3"/>
    <w:rsid w:val="00653096"/>
    <w:rsid w:val="0066033B"/>
    <w:rsid w:val="0066384C"/>
    <w:rsid w:val="0066536D"/>
    <w:rsid w:val="006659B6"/>
    <w:rsid w:val="006676A2"/>
    <w:rsid w:val="00667B93"/>
    <w:rsid w:val="00667EB6"/>
    <w:rsid w:val="006713C4"/>
    <w:rsid w:val="00671E90"/>
    <w:rsid w:val="00672D8C"/>
    <w:rsid w:val="006732D7"/>
    <w:rsid w:val="006733CE"/>
    <w:rsid w:val="00674A76"/>
    <w:rsid w:val="006770FE"/>
    <w:rsid w:val="00683561"/>
    <w:rsid w:val="0068638A"/>
    <w:rsid w:val="00687C60"/>
    <w:rsid w:val="006934DA"/>
    <w:rsid w:val="006945B4"/>
    <w:rsid w:val="006A0DD7"/>
    <w:rsid w:val="006A580A"/>
    <w:rsid w:val="006A5A9D"/>
    <w:rsid w:val="006A7B3B"/>
    <w:rsid w:val="006B4026"/>
    <w:rsid w:val="006C4A83"/>
    <w:rsid w:val="006C4C2F"/>
    <w:rsid w:val="006D0383"/>
    <w:rsid w:val="006D2100"/>
    <w:rsid w:val="006D2603"/>
    <w:rsid w:val="006D3345"/>
    <w:rsid w:val="006D3378"/>
    <w:rsid w:val="006D4120"/>
    <w:rsid w:val="006D7A9B"/>
    <w:rsid w:val="006E4AE9"/>
    <w:rsid w:val="006F3F64"/>
    <w:rsid w:val="006F5F20"/>
    <w:rsid w:val="00700F07"/>
    <w:rsid w:val="0070413B"/>
    <w:rsid w:val="007066C2"/>
    <w:rsid w:val="00710110"/>
    <w:rsid w:val="00710DCF"/>
    <w:rsid w:val="00710E18"/>
    <w:rsid w:val="00710FF0"/>
    <w:rsid w:val="007123AE"/>
    <w:rsid w:val="0071581B"/>
    <w:rsid w:val="0071672C"/>
    <w:rsid w:val="007179B5"/>
    <w:rsid w:val="0072022D"/>
    <w:rsid w:val="00722330"/>
    <w:rsid w:val="00722E55"/>
    <w:rsid w:val="007238A9"/>
    <w:rsid w:val="00724E06"/>
    <w:rsid w:val="007253DF"/>
    <w:rsid w:val="00725FA2"/>
    <w:rsid w:val="00734343"/>
    <w:rsid w:val="00736D42"/>
    <w:rsid w:val="007379E0"/>
    <w:rsid w:val="0074190D"/>
    <w:rsid w:val="00744ACF"/>
    <w:rsid w:val="00745A13"/>
    <w:rsid w:val="007475AB"/>
    <w:rsid w:val="0075299E"/>
    <w:rsid w:val="00752FAF"/>
    <w:rsid w:val="00753336"/>
    <w:rsid w:val="0075579C"/>
    <w:rsid w:val="0075721C"/>
    <w:rsid w:val="007627FD"/>
    <w:rsid w:val="00762A23"/>
    <w:rsid w:val="0076625D"/>
    <w:rsid w:val="00767414"/>
    <w:rsid w:val="007710A5"/>
    <w:rsid w:val="00771424"/>
    <w:rsid w:val="0077237E"/>
    <w:rsid w:val="007741DC"/>
    <w:rsid w:val="007804B1"/>
    <w:rsid w:val="00780D7D"/>
    <w:rsid w:val="00781E7C"/>
    <w:rsid w:val="00781F24"/>
    <w:rsid w:val="00782F93"/>
    <w:rsid w:val="00786880"/>
    <w:rsid w:val="007868AB"/>
    <w:rsid w:val="007910F9"/>
    <w:rsid w:val="0079383F"/>
    <w:rsid w:val="007966DA"/>
    <w:rsid w:val="00797AB0"/>
    <w:rsid w:val="007A1455"/>
    <w:rsid w:val="007A1A0A"/>
    <w:rsid w:val="007A48BC"/>
    <w:rsid w:val="007B02F4"/>
    <w:rsid w:val="007B1C7F"/>
    <w:rsid w:val="007B2B75"/>
    <w:rsid w:val="007C059B"/>
    <w:rsid w:val="007C4981"/>
    <w:rsid w:val="007C4DC9"/>
    <w:rsid w:val="007D0DAF"/>
    <w:rsid w:val="007D2A46"/>
    <w:rsid w:val="007D6D56"/>
    <w:rsid w:val="007E1699"/>
    <w:rsid w:val="007E3EB7"/>
    <w:rsid w:val="007E4464"/>
    <w:rsid w:val="007E65EE"/>
    <w:rsid w:val="007E6993"/>
    <w:rsid w:val="007E765F"/>
    <w:rsid w:val="007E79E7"/>
    <w:rsid w:val="007F0956"/>
    <w:rsid w:val="007F27C8"/>
    <w:rsid w:val="007F3746"/>
    <w:rsid w:val="007F711D"/>
    <w:rsid w:val="00805FC6"/>
    <w:rsid w:val="00813B5E"/>
    <w:rsid w:val="008142FA"/>
    <w:rsid w:val="00816223"/>
    <w:rsid w:val="0082620C"/>
    <w:rsid w:val="00826919"/>
    <w:rsid w:val="00827857"/>
    <w:rsid w:val="00836763"/>
    <w:rsid w:val="00841F5F"/>
    <w:rsid w:val="00844D7B"/>
    <w:rsid w:val="00846FE8"/>
    <w:rsid w:val="00850B97"/>
    <w:rsid w:val="00856163"/>
    <w:rsid w:val="0086165C"/>
    <w:rsid w:val="008620D6"/>
    <w:rsid w:val="00864153"/>
    <w:rsid w:val="008744B2"/>
    <w:rsid w:val="00874A4D"/>
    <w:rsid w:val="00875D38"/>
    <w:rsid w:val="00881B2A"/>
    <w:rsid w:val="0088395F"/>
    <w:rsid w:val="00885B4E"/>
    <w:rsid w:val="0088630D"/>
    <w:rsid w:val="00887BF9"/>
    <w:rsid w:val="00887F22"/>
    <w:rsid w:val="00890244"/>
    <w:rsid w:val="00893210"/>
    <w:rsid w:val="008A0741"/>
    <w:rsid w:val="008A0E60"/>
    <w:rsid w:val="008A2AC8"/>
    <w:rsid w:val="008A2FFC"/>
    <w:rsid w:val="008A4162"/>
    <w:rsid w:val="008A6F66"/>
    <w:rsid w:val="008A7AF8"/>
    <w:rsid w:val="008B134D"/>
    <w:rsid w:val="008B26CE"/>
    <w:rsid w:val="008B35A5"/>
    <w:rsid w:val="008B3838"/>
    <w:rsid w:val="008B4942"/>
    <w:rsid w:val="008B641C"/>
    <w:rsid w:val="008C0560"/>
    <w:rsid w:val="008C057D"/>
    <w:rsid w:val="008C0DE3"/>
    <w:rsid w:val="008C1772"/>
    <w:rsid w:val="008C3743"/>
    <w:rsid w:val="008C7CA0"/>
    <w:rsid w:val="008D1F46"/>
    <w:rsid w:val="008D29AE"/>
    <w:rsid w:val="008D2B8F"/>
    <w:rsid w:val="008D42FD"/>
    <w:rsid w:val="008D6793"/>
    <w:rsid w:val="008E0395"/>
    <w:rsid w:val="008E1267"/>
    <w:rsid w:val="008F18F4"/>
    <w:rsid w:val="008F3BA3"/>
    <w:rsid w:val="008F4DAA"/>
    <w:rsid w:val="008F4E2B"/>
    <w:rsid w:val="008F774E"/>
    <w:rsid w:val="008F7E77"/>
    <w:rsid w:val="009013F2"/>
    <w:rsid w:val="00901F95"/>
    <w:rsid w:val="00902221"/>
    <w:rsid w:val="0090308A"/>
    <w:rsid w:val="00911E0E"/>
    <w:rsid w:val="0091764C"/>
    <w:rsid w:val="00917C31"/>
    <w:rsid w:val="00925162"/>
    <w:rsid w:val="0092658A"/>
    <w:rsid w:val="009279E5"/>
    <w:rsid w:val="0093439D"/>
    <w:rsid w:val="00934B71"/>
    <w:rsid w:val="00934C0B"/>
    <w:rsid w:val="00935A25"/>
    <w:rsid w:val="009371A3"/>
    <w:rsid w:val="00940267"/>
    <w:rsid w:val="00941683"/>
    <w:rsid w:val="00941A15"/>
    <w:rsid w:val="0094202D"/>
    <w:rsid w:val="009423B3"/>
    <w:rsid w:val="00942AAE"/>
    <w:rsid w:val="00943737"/>
    <w:rsid w:val="009442D8"/>
    <w:rsid w:val="00946BCE"/>
    <w:rsid w:val="009529D1"/>
    <w:rsid w:val="0095341D"/>
    <w:rsid w:val="00953EF6"/>
    <w:rsid w:val="00956F02"/>
    <w:rsid w:val="00960741"/>
    <w:rsid w:val="00960760"/>
    <w:rsid w:val="009618B2"/>
    <w:rsid w:val="0096428F"/>
    <w:rsid w:val="00964A04"/>
    <w:rsid w:val="00964EE4"/>
    <w:rsid w:val="00970EA5"/>
    <w:rsid w:val="0097339A"/>
    <w:rsid w:val="00975F2C"/>
    <w:rsid w:val="00985205"/>
    <w:rsid w:val="009855BE"/>
    <w:rsid w:val="0098612E"/>
    <w:rsid w:val="00986786"/>
    <w:rsid w:val="009927AC"/>
    <w:rsid w:val="00996C41"/>
    <w:rsid w:val="009A14D8"/>
    <w:rsid w:val="009A63C2"/>
    <w:rsid w:val="009A7D60"/>
    <w:rsid w:val="009B10A5"/>
    <w:rsid w:val="009B2B92"/>
    <w:rsid w:val="009B3891"/>
    <w:rsid w:val="009B5193"/>
    <w:rsid w:val="009C169B"/>
    <w:rsid w:val="009C5317"/>
    <w:rsid w:val="009C6522"/>
    <w:rsid w:val="009D05CD"/>
    <w:rsid w:val="009D07C5"/>
    <w:rsid w:val="009E4B0F"/>
    <w:rsid w:val="009E6F28"/>
    <w:rsid w:val="009F1160"/>
    <w:rsid w:val="009F2A15"/>
    <w:rsid w:val="009F2EEF"/>
    <w:rsid w:val="009F6A88"/>
    <w:rsid w:val="00A001F0"/>
    <w:rsid w:val="00A00934"/>
    <w:rsid w:val="00A00AB0"/>
    <w:rsid w:val="00A0345C"/>
    <w:rsid w:val="00A047FD"/>
    <w:rsid w:val="00A055AF"/>
    <w:rsid w:val="00A056E0"/>
    <w:rsid w:val="00A06150"/>
    <w:rsid w:val="00A06345"/>
    <w:rsid w:val="00A06760"/>
    <w:rsid w:val="00A07058"/>
    <w:rsid w:val="00A0740E"/>
    <w:rsid w:val="00A11D89"/>
    <w:rsid w:val="00A13277"/>
    <w:rsid w:val="00A15D2A"/>
    <w:rsid w:val="00A17681"/>
    <w:rsid w:val="00A213CC"/>
    <w:rsid w:val="00A27AF3"/>
    <w:rsid w:val="00A33892"/>
    <w:rsid w:val="00A33E73"/>
    <w:rsid w:val="00A34C75"/>
    <w:rsid w:val="00A35CAC"/>
    <w:rsid w:val="00A373D5"/>
    <w:rsid w:val="00A409CB"/>
    <w:rsid w:val="00A43829"/>
    <w:rsid w:val="00A44030"/>
    <w:rsid w:val="00A457D3"/>
    <w:rsid w:val="00A463D7"/>
    <w:rsid w:val="00A46EF2"/>
    <w:rsid w:val="00A50295"/>
    <w:rsid w:val="00A53AE6"/>
    <w:rsid w:val="00A55670"/>
    <w:rsid w:val="00A65994"/>
    <w:rsid w:val="00A65E9C"/>
    <w:rsid w:val="00A72CD6"/>
    <w:rsid w:val="00A765B9"/>
    <w:rsid w:val="00A76A90"/>
    <w:rsid w:val="00A76F8C"/>
    <w:rsid w:val="00A81872"/>
    <w:rsid w:val="00A85BDE"/>
    <w:rsid w:val="00A869FA"/>
    <w:rsid w:val="00A8752D"/>
    <w:rsid w:val="00A90B55"/>
    <w:rsid w:val="00A91854"/>
    <w:rsid w:val="00A9346B"/>
    <w:rsid w:val="00A93801"/>
    <w:rsid w:val="00A94818"/>
    <w:rsid w:val="00A951E5"/>
    <w:rsid w:val="00AA1538"/>
    <w:rsid w:val="00AA2479"/>
    <w:rsid w:val="00AA27B5"/>
    <w:rsid w:val="00AA6A81"/>
    <w:rsid w:val="00AB00F5"/>
    <w:rsid w:val="00AB51FC"/>
    <w:rsid w:val="00AB520D"/>
    <w:rsid w:val="00AC0171"/>
    <w:rsid w:val="00AC0584"/>
    <w:rsid w:val="00AC1DDF"/>
    <w:rsid w:val="00AC4E6D"/>
    <w:rsid w:val="00AD43B1"/>
    <w:rsid w:val="00AD6B69"/>
    <w:rsid w:val="00AE1C67"/>
    <w:rsid w:val="00AE26FA"/>
    <w:rsid w:val="00AE3F93"/>
    <w:rsid w:val="00AE53A9"/>
    <w:rsid w:val="00AF1C57"/>
    <w:rsid w:val="00AF4F99"/>
    <w:rsid w:val="00AF60C8"/>
    <w:rsid w:val="00B00EDB"/>
    <w:rsid w:val="00B03318"/>
    <w:rsid w:val="00B036FC"/>
    <w:rsid w:val="00B043B5"/>
    <w:rsid w:val="00B04607"/>
    <w:rsid w:val="00B04761"/>
    <w:rsid w:val="00B0644A"/>
    <w:rsid w:val="00B07654"/>
    <w:rsid w:val="00B11548"/>
    <w:rsid w:val="00B150A1"/>
    <w:rsid w:val="00B178B9"/>
    <w:rsid w:val="00B233DF"/>
    <w:rsid w:val="00B239BD"/>
    <w:rsid w:val="00B25024"/>
    <w:rsid w:val="00B268A9"/>
    <w:rsid w:val="00B26C29"/>
    <w:rsid w:val="00B33F5B"/>
    <w:rsid w:val="00B33FB8"/>
    <w:rsid w:val="00B4295E"/>
    <w:rsid w:val="00B4611E"/>
    <w:rsid w:val="00B47DFF"/>
    <w:rsid w:val="00B50460"/>
    <w:rsid w:val="00B51C33"/>
    <w:rsid w:val="00B53343"/>
    <w:rsid w:val="00B5727C"/>
    <w:rsid w:val="00B60529"/>
    <w:rsid w:val="00B6096C"/>
    <w:rsid w:val="00B6211B"/>
    <w:rsid w:val="00B62415"/>
    <w:rsid w:val="00B64FC0"/>
    <w:rsid w:val="00B67A39"/>
    <w:rsid w:val="00B71C99"/>
    <w:rsid w:val="00B72F80"/>
    <w:rsid w:val="00B736FA"/>
    <w:rsid w:val="00B74E3D"/>
    <w:rsid w:val="00B75135"/>
    <w:rsid w:val="00B76657"/>
    <w:rsid w:val="00B8396F"/>
    <w:rsid w:val="00B84893"/>
    <w:rsid w:val="00B84D99"/>
    <w:rsid w:val="00B87009"/>
    <w:rsid w:val="00B871F4"/>
    <w:rsid w:val="00B90147"/>
    <w:rsid w:val="00B91D88"/>
    <w:rsid w:val="00B92395"/>
    <w:rsid w:val="00B930E6"/>
    <w:rsid w:val="00B93DD3"/>
    <w:rsid w:val="00B97CC8"/>
    <w:rsid w:val="00BA1F6E"/>
    <w:rsid w:val="00BA2314"/>
    <w:rsid w:val="00BA6D45"/>
    <w:rsid w:val="00BB2884"/>
    <w:rsid w:val="00BB3627"/>
    <w:rsid w:val="00BB512C"/>
    <w:rsid w:val="00BB51DD"/>
    <w:rsid w:val="00BB5A56"/>
    <w:rsid w:val="00BC05B5"/>
    <w:rsid w:val="00BC0881"/>
    <w:rsid w:val="00BC2B03"/>
    <w:rsid w:val="00BC47E8"/>
    <w:rsid w:val="00BD0242"/>
    <w:rsid w:val="00BD09DF"/>
    <w:rsid w:val="00BD4B61"/>
    <w:rsid w:val="00BE0603"/>
    <w:rsid w:val="00BE1229"/>
    <w:rsid w:val="00BE3027"/>
    <w:rsid w:val="00BE3274"/>
    <w:rsid w:val="00BF569C"/>
    <w:rsid w:val="00BF71FD"/>
    <w:rsid w:val="00C026B7"/>
    <w:rsid w:val="00C0516B"/>
    <w:rsid w:val="00C06194"/>
    <w:rsid w:val="00C06687"/>
    <w:rsid w:val="00C12075"/>
    <w:rsid w:val="00C1227B"/>
    <w:rsid w:val="00C147E2"/>
    <w:rsid w:val="00C168CC"/>
    <w:rsid w:val="00C20625"/>
    <w:rsid w:val="00C2230B"/>
    <w:rsid w:val="00C2445F"/>
    <w:rsid w:val="00C24524"/>
    <w:rsid w:val="00C26FB7"/>
    <w:rsid w:val="00C324DE"/>
    <w:rsid w:val="00C336C2"/>
    <w:rsid w:val="00C37019"/>
    <w:rsid w:val="00C419FA"/>
    <w:rsid w:val="00C42806"/>
    <w:rsid w:val="00C42AC6"/>
    <w:rsid w:val="00C44DA7"/>
    <w:rsid w:val="00C45730"/>
    <w:rsid w:val="00C458ED"/>
    <w:rsid w:val="00C51833"/>
    <w:rsid w:val="00C52417"/>
    <w:rsid w:val="00C52739"/>
    <w:rsid w:val="00C554B6"/>
    <w:rsid w:val="00C56297"/>
    <w:rsid w:val="00C56B8B"/>
    <w:rsid w:val="00C56EED"/>
    <w:rsid w:val="00C57C47"/>
    <w:rsid w:val="00C6055F"/>
    <w:rsid w:val="00C70957"/>
    <w:rsid w:val="00C72739"/>
    <w:rsid w:val="00C756F8"/>
    <w:rsid w:val="00C767A4"/>
    <w:rsid w:val="00C84870"/>
    <w:rsid w:val="00C854DB"/>
    <w:rsid w:val="00C85C4E"/>
    <w:rsid w:val="00C86004"/>
    <w:rsid w:val="00C87D04"/>
    <w:rsid w:val="00C9059B"/>
    <w:rsid w:val="00C90C3B"/>
    <w:rsid w:val="00C92EB7"/>
    <w:rsid w:val="00C94155"/>
    <w:rsid w:val="00C95BC2"/>
    <w:rsid w:val="00C96901"/>
    <w:rsid w:val="00C970E8"/>
    <w:rsid w:val="00CA29C1"/>
    <w:rsid w:val="00CA714A"/>
    <w:rsid w:val="00CB26A9"/>
    <w:rsid w:val="00CB5206"/>
    <w:rsid w:val="00CB5914"/>
    <w:rsid w:val="00CB59BA"/>
    <w:rsid w:val="00CC0B8C"/>
    <w:rsid w:val="00CC0F0A"/>
    <w:rsid w:val="00CC6BD8"/>
    <w:rsid w:val="00CD309D"/>
    <w:rsid w:val="00CD3389"/>
    <w:rsid w:val="00CD399D"/>
    <w:rsid w:val="00CD7040"/>
    <w:rsid w:val="00CF48C6"/>
    <w:rsid w:val="00CF7361"/>
    <w:rsid w:val="00CF743D"/>
    <w:rsid w:val="00D03986"/>
    <w:rsid w:val="00D04BD0"/>
    <w:rsid w:val="00D0592C"/>
    <w:rsid w:val="00D1432C"/>
    <w:rsid w:val="00D14617"/>
    <w:rsid w:val="00D155A1"/>
    <w:rsid w:val="00D15C3C"/>
    <w:rsid w:val="00D16457"/>
    <w:rsid w:val="00D16C33"/>
    <w:rsid w:val="00D20B26"/>
    <w:rsid w:val="00D232BE"/>
    <w:rsid w:val="00D23824"/>
    <w:rsid w:val="00D23EE6"/>
    <w:rsid w:val="00D24F8C"/>
    <w:rsid w:val="00D25228"/>
    <w:rsid w:val="00D25B28"/>
    <w:rsid w:val="00D32D15"/>
    <w:rsid w:val="00D33B93"/>
    <w:rsid w:val="00D367A1"/>
    <w:rsid w:val="00D37348"/>
    <w:rsid w:val="00D41D8C"/>
    <w:rsid w:val="00D431E8"/>
    <w:rsid w:val="00D46EB1"/>
    <w:rsid w:val="00D47789"/>
    <w:rsid w:val="00D53CFF"/>
    <w:rsid w:val="00D55805"/>
    <w:rsid w:val="00D5586A"/>
    <w:rsid w:val="00D55B6C"/>
    <w:rsid w:val="00D57151"/>
    <w:rsid w:val="00D612FC"/>
    <w:rsid w:val="00D6156F"/>
    <w:rsid w:val="00D61F91"/>
    <w:rsid w:val="00D642AC"/>
    <w:rsid w:val="00D6653C"/>
    <w:rsid w:val="00D679CD"/>
    <w:rsid w:val="00D712D9"/>
    <w:rsid w:val="00D750A0"/>
    <w:rsid w:val="00D753A2"/>
    <w:rsid w:val="00D905D8"/>
    <w:rsid w:val="00D91E59"/>
    <w:rsid w:val="00DA24BA"/>
    <w:rsid w:val="00DA27E4"/>
    <w:rsid w:val="00DA2E2D"/>
    <w:rsid w:val="00DA3ACF"/>
    <w:rsid w:val="00DA3E89"/>
    <w:rsid w:val="00DA447D"/>
    <w:rsid w:val="00DA4C5C"/>
    <w:rsid w:val="00DA6DE9"/>
    <w:rsid w:val="00DA7463"/>
    <w:rsid w:val="00DA7635"/>
    <w:rsid w:val="00DA7E67"/>
    <w:rsid w:val="00DC00D7"/>
    <w:rsid w:val="00DC421A"/>
    <w:rsid w:val="00DC5119"/>
    <w:rsid w:val="00DC562A"/>
    <w:rsid w:val="00DD00EF"/>
    <w:rsid w:val="00DD1BC2"/>
    <w:rsid w:val="00DE074E"/>
    <w:rsid w:val="00DE3B96"/>
    <w:rsid w:val="00DE4619"/>
    <w:rsid w:val="00DE69D7"/>
    <w:rsid w:val="00DE7AA1"/>
    <w:rsid w:val="00DF2E39"/>
    <w:rsid w:val="00DF3632"/>
    <w:rsid w:val="00DF584F"/>
    <w:rsid w:val="00E0041F"/>
    <w:rsid w:val="00E0141D"/>
    <w:rsid w:val="00E02703"/>
    <w:rsid w:val="00E02FE5"/>
    <w:rsid w:val="00E0652C"/>
    <w:rsid w:val="00E122E9"/>
    <w:rsid w:val="00E133B9"/>
    <w:rsid w:val="00E14519"/>
    <w:rsid w:val="00E14BEB"/>
    <w:rsid w:val="00E1778F"/>
    <w:rsid w:val="00E217E9"/>
    <w:rsid w:val="00E21FBF"/>
    <w:rsid w:val="00E2272A"/>
    <w:rsid w:val="00E23954"/>
    <w:rsid w:val="00E240B2"/>
    <w:rsid w:val="00E24457"/>
    <w:rsid w:val="00E24BDD"/>
    <w:rsid w:val="00E279B5"/>
    <w:rsid w:val="00E3686F"/>
    <w:rsid w:val="00E47258"/>
    <w:rsid w:val="00E500AF"/>
    <w:rsid w:val="00E5237E"/>
    <w:rsid w:val="00E52CBF"/>
    <w:rsid w:val="00E542F8"/>
    <w:rsid w:val="00E546B9"/>
    <w:rsid w:val="00E5470E"/>
    <w:rsid w:val="00E55044"/>
    <w:rsid w:val="00E57E56"/>
    <w:rsid w:val="00E60437"/>
    <w:rsid w:val="00E65015"/>
    <w:rsid w:val="00E6578D"/>
    <w:rsid w:val="00E70421"/>
    <w:rsid w:val="00E7180B"/>
    <w:rsid w:val="00E73DFD"/>
    <w:rsid w:val="00E74607"/>
    <w:rsid w:val="00E74950"/>
    <w:rsid w:val="00E77764"/>
    <w:rsid w:val="00E80188"/>
    <w:rsid w:val="00E8097F"/>
    <w:rsid w:val="00E80B0B"/>
    <w:rsid w:val="00E81A00"/>
    <w:rsid w:val="00E83227"/>
    <w:rsid w:val="00E86FD0"/>
    <w:rsid w:val="00E91A2C"/>
    <w:rsid w:val="00E91D32"/>
    <w:rsid w:val="00E94841"/>
    <w:rsid w:val="00EA3469"/>
    <w:rsid w:val="00EA4ECE"/>
    <w:rsid w:val="00EA4F8C"/>
    <w:rsid w:val="00EA5772"/>
    <w:rsid w:val="00EA59AC"/>
    <w:rsid w:val="00EA672F"/>
    <w:rsid w:val="00EA6C95"/>
    <w:rsid w:val="00EA6D74"/>
    <w:rsid w:val="00EB26D5"/>
    <w:rsid w:val="00EB583D"/>
    <w:rsid w:val="00EC0072"/>
    <w:rsid w:val="00EC2A2A"/>
    <w:rsid w:val="00EC2CEB"/>
    <w:rsid w:val="00ED0D58"/>
    <w:rsid w:val="00ED5AEE"/>
    <w:rsid w:val="00ED7615"/>
    <w:rsid w:val="00ED7648"/>
    <w:rsid w:val="00EE5CD8"/>
    <w:rsid w:val="00EE7753"/>
    <w:rsid w:val="00EF102F"/>
    <w:rsid w:val="00EF52A1"/>
    <w:rsid w:val="00EF643D"/>
    <w:rsid w:val="00EF69C1"/>
    <w:rsid w:val="00F01172"/>
    <w:rsid w:val="00F0275B"/>
    <w:rsid w:val="00F0450D"/>
    <w:rsid w:val="00F047FA"/>
    <w:rsid w:val="00F04CB8"/>
    <w:rsid w:val="00F11BE8"/>
    <w:rsid w:val="00F13B66"/>
    <w:rsid w:val="00F146FC"/>
    <w:rsid w:val="00F15F0C"/>
    <w:rsid w:val="00F163ED"/>
    <w:rsid w:val="00F17A06"/>
    <w:rsid w:val="00F22C4F"/>
    <w:rsid w:val="00F25278"/>
    <w:rsid w:val="00F255F6"/>
    <w:rsid w:val="00F35122"/>
    <w:rsid w:val="00F358F8"/>
    <w:rsid w:val="00F36506"/>
    <w:rsid w:val="00F37750"/>
    <w:rsid w:val="00F37FEA"/>
    <w:rsid w:val="00F4028C"/>
    <w:rsid w:val="00F40E02"/>
    <w:rsid w:val="00F435CD"/>
    <w:rsid w:val="00F45CC3"/>
    <w:rsid w:val="00F5032E"/>
    <w:rsid w:val="00F51FD1"/>
    <w:rsid w:val="00F534B5"/>
    <w:rsid w:val="00F545AD"/>
    <w:rsid w:val="00F57A0F"/>
    <w:rsid w:val="00F614AF"/>
    <w:rsid w:val="00F62455"/>
    <w:rsid w:val="00F64D2B"/>
    <w:rsid w:val="00F64E33"/>
    <w:rsid w:val="00F70219"/>
    <w:rsid w:val="00F717E6"/>
    <w:rsid w:val="00F741BA"/>
    <w:rsid w:val="00F7488D"/>
    <w:rsid w:val="00F77257"/>
    <w:rsid w:val="00F81840"/>
    <w:rsid w:val="00F81A9B"/>
    <w:rsid w:val="00F8400C"/>
    <w:rsid w:val="00F845DF"/>
    <w:rsid w:val="00F85685"/>
    <w:rsid w:val="00F86ADC"/>
    <w:rsid w:val="00F902AF"/>
    <w:rsid w:val="00F91903"/>
    <w:rsid w:val="00F92B05"/>
    <w:rsid w:val="00F92F27"/>
    <w:rsid w:val="00F93220"/>
    <w:rsid w:val="00F96174"/>
    <w:rsid w:val="00FA124A"/>
    <w:rsid w:val="00FA3CF1"/>
    <w:rsid w:val="00FA5FA3"/>
    <w:rsid w:val="00FA6453"/>
    <w:rsid w:val="00FA6650"/>
    <w:rsid w:val="00FA757E"/>
    <w:rsid w:val="00FA7B3C"/>
    <w:rsid w:val="00FB020F"/>
    <w:rsid w:val="00FB377E"/>
    <w:rsid w:val="00FB7855"/>
    <w:rsid w:val="00FC1A74"/>
    <w:rsid w:val="00FC4120"/>
    <w:rsid w:val="00FE52E1"/>
    <w:rsid w:val="00FE66F3"/>
    <w:rsid w:val="00FF0CBB"/>
    <w:rsid w:val="00FF34B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wrap-style:none;mso-position-vertical-relative:line"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Code"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A00934"/>
    <w:pPr>
      <w:keepNext/>
      <w:keepLines/>
      <w:numPr>
        <w:numId w:val="5"/>
      </w:numPr>
      <w:spacing w:before="480" w:after="0"/>
      <w:jc w:val="center"/>
      <w:outlineLvl w:val="0"/>
    </w:pPr>
    <w:rPr>
      <w:rFonts w:asciiTheme="majorHAnsi" w:eastAsiaTheme="majorEastAsia" w:hAnsiTheme="majorHAnsi" w:cstheme="majorBidi"/>
      <w:b/>
      <w:bCs/>
      <w:sz w:val="28"/>
      <w:szCs w:val="28"/>
    </w:rPr>
  </w:style>
  <w:style w:type="paragraph" w:styleId="Heading2">
    <w:name w:val="heading 2"/>
    <w:basedOn w:val="Normal"/>
    <w:next w:val="aParagraf"/>
    <w:link w:val="Heading2Char"/>
    <w:uiPriority w:val="9"/>
    <w:unhideWhenUsed/>
    <w:qFormat/>
    <w:rsid w:val="008A7AF8"/>
    <w:pPr>
      <w:keepNext/>
      <w:keepLines/>
      <w:numPr>
        <w:ilvl w:val="1"/>
        <w:numId w:val="5"/>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aParagraf"/>
    <w:link w:val="Heading3Char"/>
    <w:uiPriority w:val="9"/>
    <w:unhideWhenUsed/>
    <w:qFormat/>
    <w:rsid w:val="008A7AF8"/>
    <w:pPr>
      <w:keepNext/>
      <w:keepLines/>
      <w:numPr>
        <w:ilvl w:val="2"/>
        <w:numId w:val="5"/>
      </w:numPr>
      <w:spacing w:before="200" w:after="0"/>
      <w:outlineLvl w:val="2"/>
    </w:pPr>
    <w:rPr>
      <w:rFonts w:asciiTheme="majorHAnsi" w:eastAsiaTheme="majorEastAsia" w:hAnsiTheme="majorHAnsi" w:cstheme="majorBidi"/>
      <w:b/>
      <w:bCs/>
    </w:rPr>
  </w:style>
  <w:style w:type="paragraph" w:styleId="Heading4">
    <w:name w:val="heading 4"/>
    <w:basedOn w:val="Heading5"/>
    <w:next w:val="Normal"/>
    <w:link w:val="Heading4Char"/>
    <w:uiPriority w:val="9"/>
    <w:unhideWhenUsed/>
    <w:qFormat/>
    <w:rsid w:val="00D612FC"/>
    <w:pPr>
      <w:numPr>
        <w:ilvl w:val="3"/>
        <w:numId w:val="5"/>
      </w:numPr>
      <w:outlineLvl w:val="3"/>
    </w:pPr>
    <w:rPr>
      <w:b/>
      <w:color w:val="auto"/>
    </w:rPr>
  </w:style>
  <w:style w:type="paragraph" w:styleId="Heading5">
    <w:name w:val="heading 5"/>
    <w:basedOn w:val="Normal"/>
    <w:next w:val="Normal"/>
    <w:link w:val="Heading5Char"/>
    <w:uiPriority w:val="9"/>
    <w:unhideWhenUsed/>
    <w:qFormat/>
    <w:rsid w:val="00B036F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093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A7AF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8A7AF8"/>
    <w:rPr>
      <w:rFonts w:asciiTheme="majorHAnsi" w:eastAsiaTheme="majorEastAsia" w:hAnsiTheme="majorHAnsi" w:cstheme="majorBidi"/>
      <w:b/>
      <w:bCs/>
    </w:rPr>
  </w:style>
  <w:style w:type="paragraph" w:styleId="Header">
    <w:name w:val="header"/>
    <w:basedOn w:val="Normal"/>
    <w:link w:val="HeaderChar"/>
    <w:uiPriority w:val="99"/>
    <w:unhideWhenUsed/>
    <w:rsid w:val="008641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4153"/>
  </w:style>
  <w:style w:type="paragraph" w:styleId="Footer">
    <w:name w:val="footer"/>
    <w:basedOn w:val="Normal"/>
    <w:link w:val="FooterChar"/>
    <w:uiPriority w:val="99"/>
    <w:unhideWhenUsed/>
    <w:rsid w:val="008641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4153"/>
  </w:style>
  <w:style w:type="paragraph" w:styleId="ListParagraph">
    <w:name w:val="List Paragraph"/>
    <w:basedOn w:val="Normal"/>
    <w:link w:val="ListParagraphChar"/>
    <w:uiPriority w:val="34"/>
    <w:qFormat/>
    <w:rsid w:val="00864153"/>
    <w:pPr>
      <w:ind w:left="720"/>
      <w:contextualSpacing/>
    </w:pPr>
  </w:style>
  <w:style w:type="paragraph" w:styleId="BodyTextIndent">
    <w:name w:val="Body Text Indent"/>
    <w:basedOn w:val="Normal"/>
    <w:link w:val="BodyTextIndentChar"/>
    <w:rsid w:val="00864153"/>
    <w:pPr>
      <w:spacing w:after="0" w:line="360" w:lineRule="auto"/>
      <w:ind w:firstLine="935"/>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64153"/>
    <w:rPr>
      <w:rFonts w:ascii="Times New Roman" w:eastAsia="Times New Roman" w:hAnsi="Times New Roman" w:cs="Times New Roman"/>
      <w:sz w:val="24"/>
      <w:szCs w:val="24"/>
    </w:rPr>
  </w:style>
  <w:style w:type="paragraph" w:customStyle="1" w:styleId="code">
    <w:name w:val="code"/>
    <w:basedOn w:val="Normal"/>
    <w:rsid w:val="00864153"/>
    <w:pPr>
      <w:shd w:val="clear" w:color="auto" w:fill="C0C0C0"/>
      <w:tabs>
        <w:tab w:val="left" w:pos="567"/>
      </w:tabs>
      <w:spacing w:before="120" w:after="120" w:line="240" w:lineRule="auto"/>
      <w:ind w:left="720"/>
      <w:jc w:val="both"/>
    </w:pPr>
    <w:rPr>
      <w:rFonts w:ascii="Courier New" w:eastAsia="Times New Roman" w:hAnsi="Courier New" w:cs="Times New Roman"/>
      <w:sz w:val="20"/>
      <w:szCs w:val="24"/>
    </w:rPr>
  </w:style>
  <w:style w:type="character" w:styleId="HTMLTypewriter">
    <w:name w:val="HTML Typewriter"/>
    <w:basedOn w:val="DefaultParagraphFont"/>
    <w:uiPriority w:val="99"/>
    <w:rsid w:val="00864153"/>
    <w:rPr>
      <w:rFonts w:ascii="Courier New" w:hAnsi="Courier New"/>
      <w:sz w:val="20"/>
    </w:rPr>
  </w:style>
  <w:style w:type="paragraph" w:styleId="DocumentMap">
    <w:name w:val="Document Map"/>
    <w:basedOn w:val="Normal"/>
    <w:link w:val="DocumentMapChar"/>
    <w:uiPriority w:val="99"/>
    <w:semiHidden/>
    <w:unhideWhenUsed/>
    <w:rsid w:val="0086415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4153"/>
    <w:rPr>
      <w:rFonts w:ascii="Tahoma" w:hAnsi="Tahoma" w:cs="Tahoma"/>
      <w:sz w:val="16"/>
      <w:szCs w:val="16"/>
    </w:rPr>
  </w:style>
  <w:style w:type="paragraph" w:styleId="BalloonText">
    <w:name w:val="Balloon Text"/>
    <w:basedOn w:val="Normal"/>
    <w:link w:val="BalloonTextChar"/>
    <w:uiPriority w:val="99"/>
    <w:semiHidden/>
    <w:unhideWhenUsed/>
    <w:rsid w:val="008641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4153"/>
    <w:rPr>
      <w:rFonts w:ascii="Tahoma" w:hAnsi="Tahoma" w:cs="Tahoma"/>
      <w:sz w:val="16"/>
      <w:szCs w:val="16"/>
    </w:rPr>
  </w:style>
  <w:style w:type="character" w:customStyle="1" w:styleId="apple-converted-space">
    <w:name w:val="apple-converted-space"/>
    <w:basedOn w:val="DefaultParagraphFont"/>
    <w:rsid w:val="00864153"/>
  </w:style>
  <w:style w:type="character" w:styleId="Hyperlink">
    <w:name w:val="Hyperlink"/>
    <w:basedOn w:val="DefaultParagraphFont"/>
    <w:uiPriority w:val="99"/>
    <w:unhideWhenUsed/>
    <w:rsid w:val="00864153"/>
    <w:rPr>
      <w:color w:val="0000FF"/>
      <w:u w:val="single"/>
    </w:rPr>
  </w:style>
  <w:style w:type="character" w:customStyle="1" w:styleId="hps">
    <w:name w:val="hps"/>
    <w:basedOn w:val="DefaultParagraphFont"/>
    <w:rsid w:val="00864153"/>
  </w:style>
  <w:style w:type="paragraph" w:styleId="HTMLPreformatted">
    <w:name w:val="HTML Preformatted"/>
    <w:basedOn w:val="Normal"/>
    <w:link w:val="HTMLPreformattedChar"/>
    <w:uiPriority w:val="99"/>
    <w:unhideWhenUsed/>
    <w:rsid w:val="00864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64153"/>
    <w:rPr>
      <w:rFonts w:ascii="Courier New" w:eastAsia="Times New Roman" w:hAnsi="Courier New" w:cs="Courier New"/>
      <w:sz w:val="20"/>
      <w:szCs w:val="20"/>
    </w:rPr>
  </w:style>
  <w:style w:type="paragraph" w:styleId="Caption">
    <w:name w:val="caption"/>
    <w:basedOn w:val="Normal"/>
    <w:next w:val="Normal"/>
    <w:unhideWhenUsed/>
    <w:rsid w:val="00217681"/>
    <w:pPr>
      <w:spacing w:line="240" w:lineRule="auto"/>
      <w:jc w:val="both"/>
    </w:pPr>
    <w:rPr>
      <w:rFonts w:ascii="Gill Sans MT" w:eastAsia="Times New Roman" w:hAnsi="Gill Sans MT" w:cs="Times New Roman"/>
      <w:b/>
      <w:bCs/>
      <w:color w:val="4F81BD"/>
      <w:sz w:val="18"/>
      <w:szCs w:val="18"/>
    </w:rPr>
  </w:style>
  <w:style w:type="paragraph" w:styleId="NormalWeb">
    <w:name w:val="Normal (Web)"/>
    <w:basedOn w:val="Normal"/>
    <w:unhideWhenUsed/>
    <w:rsid w:val="000461A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kode">
    <w:name w:val="kode"/>
    <w:basedOn w:val="Normal"/>
    <w:link w:val="kodeChar"/>
    <w:qFormat/>
    <w:rsid w:val="00A06345"/>
    <w:pPr>
      <w:tabs>
        <w:tab w:val="left" w:pos="432"/>
        <w:tab w:val="left" w:pos="864"/>
        <w:tab w:val="left" w:pos="1296"/>
        <w:tab w:val="left" w:pos="1728"/>
        <w:tab w:val="left" w:pos="2160"/>
      </w:tabs>
      <w:spacing w:after="0" w:line="240" w:lineRule="auto"/>
    </w:pPr>
    <w:rPr>
      <w:rFonts w:ascii="Courier New" w:hAnsi="Courier New" w:cs="Courier New"/>
      <w:sz w:val="18"/>
      <w:szCs w:val="20"/>
    </w:rPr>
  </w:style>
  <w:style w:type="character" w:customStyle="1" w:styleId="Heading4Char">
    <w:name w:val="Heading 4 Char"/>
    <w:basedOn w:val="DefaultParagraphFont"/>
    <w:link w:val="Heading4"/>
    <w:uiPriority w:val="9"/>
    <w:rsid w:val="00D612FC"/>
    <w:rPr>
      <w:rFonts w:asciiTheme="majorHAnsi" w:eastAsiaTheme="majorEastAsia" w:hAnsiTheme="majorHAnsi" w:cstheme="majorBidi"/>
      <w:b/>
    </w:rPr>
  </w:style>
  <w:style w:type="character" w:customStyle="1" w:styleId="kodeChar">
    <w:name w:val="kode Char"/>
    <w:basedOn w:val="DefaultParagraphFont"/>
    <w:link w:val="kode"/>
    <w:rsid w:val="00A06345"/>
    <w:rPr>
      <w:rFonts w:ascii="Courier New" w:hAnsi="Courier New" w:cs="Courier New"/>
      <w:sz w:val="18"/>
      <w:szCs w:val="20"/>
    </w:rPr>
  </w:style>
  <w:style w:type="character" w:styleId="HTMLCode">
    <w:name w:val="HTML Code"/>
    <w:basedOn w:val="DefaultParagraphFont"/>
    <w:rsid w:val="00F047FA"/>
    <w:rPr>
      <w:rFonts w:ascii="Courier New" w:eastAsia="MS Mincho" w:hAnsi="Courier New" w:cs="Courier New"/>
      <w:sz w:val="20"/>
      <w:szCs w:val="20"/>
    </w:rPr>
  </w:style>
  <w:style w:type="paragraph" w:customStyle="1" w:styleId="StyleHeading212ptCharCharCharChar">
    <w:name w:val="Style Heading 2 + 12 pt Char Char Char Char"/>
    <w:basedOn w:val="Heading2"/>
    <w:rsid w:val="009E4B0F"/>
    <w:pPr>
      <w:keepLines w:val="0"/>
      <w:numPr>
        <w:numId w:val="3"/>
      </w:numPr>
      <w:overflowPunct w:val="0"/>
      <w:autoSpaceDE w:val="0"/>
      <w:autoSpaceDN w:val="0"/>
      <w:adjustRightInd w:val="0"/>
      <w:spacing w:before="0" w:line="240" w:lineRule="auto"/>
      <w:textAlignment w:val="baseline"/>
    </w:pPr>
    <w:rPr>
      <w:rFonts w:ascii="Times New Roman" w:eastAsia="Times New Roman" w:hAnsi="Times New Roman" w:cs="Times New Roman"/>
      <w:sz w:val="24"/>
      <w:szCs w:val="24"/>
    </w:rPr>
  </w:style>
  <w:style w:type="paragraph" w:customStyle="1" w:styleId="H3">
    <w:name w:val="H3"/>
    <w:basedOn w:val="Heading3"/>
    <w:rsid w:val="009E4B0F"/>
    <w:pPr>
      <w:keepLines w:val="0"/>
      <w:numPr>
        <w:numId w:val="3"/>
      </w:numPr>
      <w:tabs>
        <w:tab w:val="clear" w:pos="794"/>
        <w:tab w:val="num" w:pos="567"/>
      </w:tabs>
      <w:spacing w:before="240" w:after="60" w:line="240" w:lineRule="auto"/>
      <w:ind w:left="567" w:hanging="397"/>
    </w:pPr>
    <w:rPr>
      <w:rFonts w:ascii="Times New Roman" w:eastAsia="Times New Roman" w:hAnsi="Times New Roman" w:cs="Arial"/>
      <w:sz w:val="24"/>
      <w:szCs w:val="26"/>
      <w:lang w:val="en-GB"/>
    </w:rPr>
  </w:style>
  <w:style w:type="character" w:customStyle="1" w:styleId="syntax">
    <w:name w:val="syntax"/>
    <w:basedOn w:val="DefaultParagraphFont"/>
    <w:rsid w:val="009E4B0F"/>
  </w:style>
  <w:style w:type="character" w:customStyle="1" w:styleId="syntaxalpha">
    <w:name w:val="syntax_alpha"/>
    <w:basedOn w:val="DefaultParagraphFont"/>
    <w:rsid w:val="009E4B0F"/>
  </w:style>
  <w:style w:type="character" w:customStyle="1" w:styleId="syntaxquote">
    <w:name w:val="syntax_quote"/>
    <w:basedOn w:val="DefaultParagraphFont"/>
    <w:rsid w:val="009E4B0F"/>
  </w:style>
  <w:style w:type="numbering" w:customStyle="1" w:styleId="Style1">
    <w:name w:val="Style1"/>
    <w:uiPriority w:val="99"/>
    <w:rsid w:val="00633346"/>
    <w:pPr>
      <w:numPr>
        <w:numId w:val="4"/>
      </w:numPr>
    </w:pPr>
  </w:style>
  <w:style w:type="paragraph" w:styleId="TOCHeading">
    <w:name w:val="TOC Heading"/>
    <w:basedOn w:val="Heading1"/>
    <w:next w:val="Normal"/>
    <w:uiPriority w:val="39"/>
    <w:semiHidden/>
    <w:unhideWhenUsed/>
    <w:qFormat/>
    <w:rsid w:val="00CA29C1"/>
    <w:pPr>
      <w:jc w:val="left"/>
      <w:outlineLvl w:val="9"/>
    </w:pPr>
    <w:rPr>
      <w:color w:val="365F91" w:themeColor="accent1" w:themeShade="BF"/>
    </w:rPr>
  </w:style>
  <w:style w:type="paragraph" w:styleId="TOC1">
    <w:name w:val="toc 1"/>
    <w:basedOn w:val="Normal"/>
    <w:next w:val="Normal"/>
    <w:autoRedefine/>
    <w:uiPriority w:val="39"/>
    <w:unhideWhenUsed/>
    <w:qFormat/>
    <w:rsid w:val="00130044"/>
    <w:pPr>
      <w:tabs>
        <w:tab w:val="right" w:leader="dot" w:pos="9017"/>
      </w:tabs>
      <w:spacing w:after="100"/>
    </w:pPr>
  </w:style>
  <w:style w:type="paragraph" w:styleId="TOC2">
    <w:name w:val="toc 2"/>
    <w:basedOn w:val="Normal"/>
    <w:next w:val="Normal"/>
    <w:autoRedefine/>
    <w:uiPriority w:val="39"/>
    <w:unhideWhenUsed/>
    <w:qFormat/>
    <w:rsid w:val="00CA29C1"/>
    <w:pPr>
      <w:spacing w:after="100"/>
      <w:ind w:left="220"/>
    </w:pPr>
  </w:style>
  <w:style w:type="paragraph" w:styleId="TOC3">
    <w:name w:val="toc 3"/>
    <w:basedOn w:val="Normal"/>
    <w:next w:val="Normal"/>
    <w:autoRedefine/>
    <w:uiPriority w:val="39"/>
    <w:unhideWhenUsed/>
    <w:qFormat/>
    <w:rsid w:val="00CA29C1"/>
    <w:pPr>
      <w:spacing w:after="100"/>
      <w:ind w:left="440"/>
    </w:pPr>
  </w:style>
  <w:style w:type="paragraph" w:styleId="TOC4">
    <w:name w:val="toc 4"/>
    <w:basedOn w:val="Normal"/>
    <w:next w:val="Normal"/>
    <w:autoRedefine/>
    <w:uiPriority w:val="39"/>
    <w:unhideWhenUsed/>
    <w:rsid w:val="00CA29C1"/>
    <w:pPr>
      <w:spacing w:after="100"/>
      <w:ind w:left="660"/>
    </w:pPr>
  </w:style>
  <w:style w:type="paragraph" w:styleId="TOC5">
    <w:name w:val="toc 5"/>
    <w:basedOn w:val="Normal"/>
    <w:next w:val="Normal"/>
    <w:autoRedefine/>
    <w:uiPriority w:val="39"/>
    <w:unhideWhenUsed/>
    <w:rsid w:val="00CA29C1"/>
    <w:pPr>
      <w:spacing w:after="100"/>
      <w:ind w:left="880"/>
    </w:pPr>
  </w:style>
  <w:style w:type="paragraph" w:styleId="TOC6">
    <w:name w:val="toc 6"/>
    <w:basedOn w:val="Normal"/>
    <w:next w:val="Normal"/>
    <w:autoRedefine/>
    <w:uiPriority w:val="39"/>
    <w:unhideWhenUsed/>
    <w:rsid w:val="00CA29C1"/>
    <w:pPr>
      <w:spacing w:after="100"/>
      <w:ind w:left="1100"/>
    </w:pPr>
  </w:style>
  <w:style w:type="paragraph" w:styleId="TOC7">
    <w:name w:val="toc 7"/>
    <w:basedOn w:val="Normal"/>
    <w:next w:val="Normal"/>
    <w:autoRedefine/>
    <w:uiPriority w:val="39"/>
    <w:unhideWhenUsed/>
    <w:rsid w:val="00CA29C1"/>
    <w:pPr>
      <w:spacing w:after="100"/>
      <w:ind w:left="1320"/>
    </w:pPr>
  </w:style>
  <w:style w:type="paragraph" w:styleId="TOC8">
    <w:name w:val="toc 8"/>
    <w:basedOn w:val="Normal"/>
    <w:next w:val="Normal"/>
    <w:autoRedefine/>
    <w:uiPriority w:val="39"/>
    <w:unhideWhenUsed/>
    <w:rsid w:val="00CA29C1"/>
    <w:pPr>
      <w:spacing w:after="100"/>
      <w:ind w:left="1540"/>
    </w:pPr>
  </w:style>
  <w:style w:type="paragraph" w:styleId="TOC9">
    <w:name w:val="toc 9"/>
    <w:basedOn w:val="Normal"/>
    <w:next w:val="Normal"/>
    <w:autoRedefine/>
    <w:uiPriority w:val="39"/>
    <w:unhideWhenUsed/>
    <w:rsid w:val="00CA29C1"/>
    <w:pPr>
      <w:spacing w:after="100"/>
      <w:ind w:left="1760"/>
    </w:pPr>
  </w:style>
  <w:style w:type="table" w:styleId="TableGrid">
    <w:name w:val="Table Grid"/>
    <w:basedOn w:val="TableNormal"/>
    <w:rsid w:val="001B40B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octext">
    <w:name w:val="doctext"/>
    <w:basedOn w:val="Normal"/>
    <w:rsid w:val="00B00ED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docemphstrong">
    <w:name w:val="docemphstrong"/>
    <w:basedOn w:val="DefaultParagraphFont"/>
    <w:rsid w:val="0031434F"/>
  </w:style>
  <w:style w:type="paragraph" w:customStyle="1" w:styleId="aParagraf">
    <w:name w:val="aParagraf"/>
    <w:basedOn w:val="ListParagraph"/>
    <w:link w:val="aParagrafChar"/>
    <w:qFormat/>
    <w:rsid w:val="0007706F"/>
    <w:pPr>
      <w:spacing w:line="240" w:lineRule="auto"/>
      <w:ind w:left="0"/>
      <w:contextualSpacing w:val="0"/>
      <w:jc w:val="both"/>
    </w:pPr>
  </w:style>
  <w:style w:type="paragraph" w:customStyle="1" w:styleId="bparagraf">
    <w:name w:val="bparagraf"/>
    <w:basedOn w:val="aParagraf"/>
    <w:link w:val="bparagrafChar"/>
    <w:qFormat/>
    <w:rsid w:val="002818CC"/>
    <w:pPr>
      <w:spacing w:after="0"/>
    </w:pPr>
    <w:rPr>
      <w:lang w:val="sv-SE"/>
    </w:rPr>
  </w:style>
  <w:style w:type="character" w:customStyle="1" w:styleId="ListParagraphChar">
    <w:name w:val="List Paragraph Char"/>
    <w:basedOn w:val="DefaultParagraphFont"/>
    <w:link w:val="ListParagraph"/>
    <w:uiPriority w:val="34"/>
    <w:rsid w:val="0007706F"/>
  </w:style>
  <w:style w:type="character" w:customStyle="1" w:styleId="aParagrafChar">
    <w:name w:val="aParagraf Char"/>
    <w:basedOn w:val="ListParagraphChar"/>
    <w:link w:val="aParagraf"/>
    <w:rsid w:val="0007706F"/>
  </w:style>
  <w:style w:type="character" w:customStyle="1" w:styleId="bparagrafChar">
    <w:name w:val="bparagraf Char"/>
    <w:basedOn w:val="aParagrafChar"/>
    <w:link w:val="bparagraf"/>
    <w:rsid w:val="002818CC"/>
    <w:rPr>
      <w:lang w:val="sv-SE"/>
    </w:rPr>
  </w:style>
  <w:style w:type="paragraph" w:styleId="TableofFigures">
    <w:name w:val="table of figures"/>
    <w:basedOn w:val="Normal"/>
    <w:next w:val="Normal"/>
    <w:uiPriority w:val="99"/>
    <w:unhideWhenUsed/>
    <w:rsid w:val="00BD09DF"/>
    <w:pPr>
      <w:spacing w:after="0"/>
    </w:pPr>
  </w:style>
  <w:style w:type="character" w:styleId="Emphasis">
    <w:name w:val="Emphasis"/>
    <w:basedOn w:val="DefaultParagraphFont"/>
    <w:uiPriority w:val="20"/>
    <w:qFormat/>
    <w:rsid w:val="00AC0171"/>
    <w:rPr>
      <w:i/>
      <w:iCs/>
    </w:rPr>
  </w:style>
  <w:style w:type="character" w:customStyle="1" w:styleId="Heading5Char">
    <w:name w:val="Heading 5 Char"/>
    <w:basedOn w:val="DefaultParagraphFont"/>
    <w:link w:val="Heading5"/>
    <w:uiPriority w:val="9"/>
    <w:rsid w:val="00B036FC"/>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Code"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A00934"/>
    <w:pPr>
      <w:keepNext/>
      <w:keepLines/>
      <w:numPr>
        <w:numId w:val="5"/>
      </w:numPr>
      <w:spacing w:before="480" w:after="0"/>
      <w:jc w:val="center"/>
      <w:outlineLvl w:val="0"/>
    </w:pPr>
    <w:rPr>
      <w:rFonts w:asciiTheme="majorHAnsi" w:eastAsiaTheme="majorEastAsia" w:hAnsiTheme="majorHAnsi" w:cstheme="majorBidi"/>
      <w:b/>
      <w:bCs/>
      <w:sz w:val="28"/>
      <w:szCs w:val="28"/>
    </w:rPr>
  </w:style>
  <w:style w:type="paragraph" w:styleId="Heading2">
    <w:name w:val="heading 2"/>
    <w:basedOn w:val="Normal"/>
    <w:next w:val="aParagraf"/>
    <w:link w:val="Heading2Char"/>
    <w:uiPriority w:val="9"/>
    <w:unhideWhenUsed/>
    <w:qFormat/>
    <w:rsid w:val="008A7AF8"/>
    <w:pPr>
      <w:keepNext/>
      <w:keepLines/>
      <w:numPr>
        <w:ilvl w:val="1"/>
        <w:numId w:val="5"/>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aParagraf"/>
    <w:link w:val="Heading3Char"/>
    <w:uiPriority w:val="9"/>
    <w:unhideWhenUsed/>
    <w:qFormat/>
    <w:rsid w:val="008A7AF8"/>
    <w:pPr>
      <w:keepNext/>
      <w:keepLines/>
      <w:numPr>
        <w:ilvl w:val="2"/>
        <w:numId w:val="5"/>
      </w:numPr>
      <w:spacing w:before="200" w:after="0"/>
      <w:outlineLvl w:val="2"/>
    </w:pPr>
    <w:rPr>
      <w:rFonts w:asciiTheme="majorHAnsi" w:eastAsiaTheme="majorEastAsia" w:hAnsiTheme="majorHAnsi" w:cstheme="majorBidi"/>
      <w:b/>
      <w:bCs/>
    </w:rPr>
  </w:style>
  <w:style w:type="paragraph" w:styleId="Heading4">
    <w:name w:val="heading 4"/>
    <w:basedOn w:val="Heading5"/>
    <w:next w:val="Normal"/>
    <w:link w:val="Heading4Char"/>
    <w:uiPriority w:val="9"/>
    <w:unhideWhenUsed/>
    <w:qFormat/>
    <w:rsid w:val="00D612FC"/>
    <w:pPr>
      <w:numPr>
        <w:ilvl w:val="3"/>
        <w:numId w:val="5"/>
      </w:numPr>
      <w:outlineLvl w:val="3"/>
    </w:pPr>
    <w:rPr>
      <w:b/>
      <w:color w:val="auto"/>
    </w:rPr>
  </w:style>
  <w:style w:type="paragraph" w:styleId="Heading5">
    <w:name w:val="heading 5"/>
    <w:basedOn w:val="Normal"/>
    <w:next w:val="Normal"/>
    <w:link w:val="Heading5Char"/>
    <w:uiPriority w:val="9"/>
    <w:unhideWhenUsed/>
    <w:qFormat/>
    <w:rsid w:val="00B036F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0934"/>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8A7AF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8A7AF8"/>
    <w:rPr>
      <w:rFonts w:asciiTheme="majorHAnsi" w:eastAsiaTheme="majorEastAsia" w:hAnsiTheme="majorHAnsi" w:cstheme="majorBidi"/>
      <w:b/>
      <w:bCs/>
    </w:rPr>
  </w:style>
  <w:style w:type="paragraph" w:styleId="Header">
    <w:name w:val="header"/>
    <w:basedOn w:val="Normal"/>
    <w:link w:val="HeaderChar"/>
    <w:uiPriority w:val="99"/>
    <w:unhideWhenUsed/>
    <w:rsid w:val="008641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4153"/>
  </w:style>
  <w:style w:type="paragraph" w:styleId="Footer">
    <w:name w:val="footer"/>
    <w:basedOn w:val="Normal"/>
    <w:link w:val="FooterChar"/>
    <w:uiPriority w:val="99"/>
    <w:unhideWhenUsed/>
    <w:rsid w:val="008641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4153"/>
  </w:style>
  <w:style w:type="paragraph" w:styleId="ListParagraph">
    <w:name w:val="List Paragraph"/>
    <w:basedOn w:val="Normal"/>
    <w:link w:val="ListParagraphChar"/>
    <w:uiPriority w:val="34"/>
    <w:qFormat/>
    <w:rsid w:val="00864153"/>
    <w:pPr>
      <w:ind w:left="720"/>
      <w:contextualSpacing/>
    </w:pPr>
  </w:style>
  <w:style w:type="paragraph" w:styleId="BodyTextIndent">
    <w:name w:val="Body Text Indent"/>
    <w:basedOn w:val="Normal"/>
    <w:link w:val="BodyTextIndentChar"/>
    <w:rsid w:val="00864153"/>
    <w:pPr>
      <w:spacing w:after="0" w:line="360" w:lineRule="auto"/>
      <w:ind w:firstLine="935"/>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64153"/>
    <w:rPr>
      <w:rFonts w:ascii="Times New Roman" w:eastAsia="Times New Roman" w:hAnsi="Times New Roman" w:cs="Times New Roman"/>
      <w:sz w:val="24"/>
      <w:szCs w:val="24"/>
    </w:rPr>
  </w:style>
  <w:style w:type="paragraph" w:customStyle="1" w:styleId="code">
    <w:name w:val="code"/>
    <w:basedOn w:val="Normal"/>
    <w:rsid w:val="00864153"/>
    <w:pPr>
      <w:shd w:val="clear" w:color="auto" w:fill="C0C0C0"/>
      <w:tabs>
        <w:tab w:val="left" w:pos="567"/>
      </w:tabs>
      <w:spacing w:before="120" w:after="120" w:line="240" w:lineRule="auto"/>
      <w:ind w:left="720"/>
      <w:jc w:val="both"/>
    </w:pPr>
    <w:rPr>
      <w:rFonts w:ascii="Courier New" w:eastAsia="Times New Roman" w:hAnsi="Courier New" w:cs="Times New Roman"/>
      <w:sz w:val="20"/>
      <w:szCs w:val="24"/>
    </w:rPr>
  </w:style>
  <w:style w:type="character" w:styleId="HTMLTypewriter">
    <w:name w:val="HTML Typewriter"/>
    <w:basedOn w:val="DefaultParagraphFont"/>
    <w:uiPriority w:val="99"/>
    <w:rsid w:val="00864153"/>
    <w:rPr>
      <w:rFonts w:ascii="Courier New" w:hAnsi="Courier New"/>
      <w:sz w:val="20"/>
    </w:rPr>
  </w:style>
  <w:style w:type="paragraph" w:styleId="DocumentMap">
    <w:name w:val="Document Map"/>
    <w:basedOn w:val="Normal"/>
    <w:link w:val="DocumentMapChar"/>
    <w:uiPriority w:val="99"/>
    <w:semiHidden/>
    <w:unhideWhenUsed/>
    <w:rsid w:val="0086415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64153"/>
    <w:rPr>
      <w:rFonts w:ascii="Tahoma" w:hAnsi="Tahoma" w:cs="Tahoma"/>
      <w:sz w:val="16"/>
      <w:szCs w:val="16"/>
    </w:rPr>
  </w:style>
  <w:style w:type="paragraph" w:styleId="BalloonText">
    <w:name w:val="Balloon Text"/>
    <w:basedOn w:val="Normal"/>
    <w:link w:val="BalloonTextChar"/>
    <w:uiPriority w:val="99"/>
    <w:semiHidden/>
    <w:unhideWhenUsed/>
    <w:rsid w:val="008641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4153"/>
    <w:rPr>
      <w:rFonts w:ascii="Tahoma" w:hAnsi="Tahoma" w:cs="Tahoma"/>
      <w:sz w:val="16"/>
      <w:szCs w:val="16"/>
    </w:rPr>
  </w:style>
  <w:style w:type="character" w:customStyle="1" w:styleId="apple-converted-space">
    <w:name w:val="apple-converted-space"/>
    <w:basedOn w:val="DefaultParagraphFont"/>
    <w:rsid w:val="00864153"/>
  </w:style>
  <w:style w:type="character" w:styleId="Hyperlink">
    <w:name w:val="Hyperlink"/>
    <w:basedOn w:val="DefaultParagraphFont"/>
    <w:uiPriority w:val="99"/>
    <w:unhideWhenUsed/>
    <w:rsid w:val="00864153"/>
    <w:rPr>
      <w:color w:val="0000FF"/>
      <w:u w:val="single"/>
    </w:rPr>
  </w:style>
  <w:style w:type="character" w:customStyle="1" w:styleId="hps">
    <w:name w:val="hps"/>
    <w:basedOn w:val="DefaultParagraphFont"/>
    <w:rsid w:val="00864153"/>
  </w:style>
  <w:style w:type="paragraph" w:styleId="HTMLPreformatted">
    <w:name w:val="HTML Preformatted"/>
    <w:basedOn w:val="Normal"/>
    <w:link w:val="HTMLPreformattedChar"/>
    <w:uiPriority w:val="99"/>
    <w:unhideWhenUsed/>
    <w:rsid w:val="00864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64153"/>
    <w:rPr>
      <w:rFonts w:ascii="Courier New" w:eastAsia="Times New Roman" w:hAnsi="Courier New" w:cs="Courier New"/>
      <w:sz w:val="20"/>
      <w:szCs w:val="20"/>
    </w:rPr>
  </w:style>
  <w:style w:type="paragraph" w:styleId="Caption">
    <w:name w:val="caption"/>
    <w:basedOn w:val="Normal"/>
    <w:next w:val="Normal"/>
    <w:unhideWhenUsed/>
    <w:rsid w:val="00217681"/>
    <w:pPr>
      <w:spacing w:line="240" w:lineRule="auto"/>
      <w:jc w:val="both"/>
    </w:pPr>
    <w:rPr>
      <w:rFonts w:ascii="Gill Sans MT" w:eastAsia="Times New Roman" w:hAnsi="Gill Sans MT" w:cs="Times New Roman"/>
      <w:b/>
      <w:bCs/>
      <w:color w:val="4F81BD"/>
      <w:sz w:val="18"/>
      <w:szCs w:val="18"/>
    </w:rPr>
  </w:style>
  <w:style w:type="paragraph" w:styleId="NormalWeb">
    <w:name w:val="Normal (Web)"/>
    <w:basedOn w:val="Normal"/>
    <w:unhideWhenUsed/>
    <w:rsid w:val="000461A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kode">
    <w:name w:val="kode"/>
    <w:basedOn w:val="Normal"/>
    <w:link w:val="kodeChar"/>
    <w:qFormat/>
    <w:rsid w:val="00A06345"/>
    <w:pPr>
      <w:tabs>
        <w:tab w:val="left" w:pos="432"/>
        <w:tab w:val="left" w:pos="864"/>
        <w:tab w:val="left" w:pos="1296"/>
        <w:tab w:val="left" w:pos="1728"/>
        <w:tab w:val="left" w:pos="2160"/>
      </w:tabs>
      <w:spacing w:after="0" w:line="240" w:lineRule="auto"/>
    </w:pPr>
    <w:rPr>
      <w:rFonts w:ascii="Courier New" w:hAnsi="Courier New" w:cs="Courier New"/>
      <w:sz w:val="18"/>
      <w:szCs w:val="20"/>
    </w:rPr>
  </w:style>
  <w:style w:type="character" w:customStyle="1" w:styleId="Heading4Char">
    <w:name w:val="Heading 4 Char"/>
    <w:basedOn w:val="DefaultParagraphFont"/>
    <w:link w:val="Heading4"/>
    <w:uiPriority w:val="9"/>
    <w:rsid w:val="00D612FC"/>
    <w:rPr>
      <w:rFonts w:asciiTheme="majorHAnsi" w:eastAsiaTheme="majorEastAsia" w:hAnsiTheme="majorHAnsi" w:cstheme="majorBidi"/>
      <w:b/>
    </w:rPr>
  </w:style>
  <w:style w:type="character" w:customStyle="1" w:styleId="kodeChar">
    <w:name w:val="kode Char"/>
    <w:basedOn w:val="DefaultParagraphFont"/>
    <w:link w:val="kode"/>
    <w:rsid w:val="00A06345"/>
    <w:rPr>
      <w:rFonts w:ascii="Courier New" w:hAnsi="Courier New" w:cs="Courier New"/>
      <w:sz w:val="18"/>
      <w:szCs w:val="20"/>
    </w:rPr>
  </w:style>
  <w:style w:type="character" w:styleId="HTMLCode">
    <w:name w:val="HTML Code"/>
    <w:basedOn w:val="DefaultParagraphFont"/>
    <w:rsid w:val="00F047FA"/>
    <w:rPr>
      <w:rFonts w:ascii="Courier New" w:eastAsia="MS Mincho" w:hAnsi="Courier New" w:cs="Courier New"/>
      <w:sz w:val="20"/>
      <w:szCs w:val="20"/>
    </w:rPr>
  </w:style>
  <w:style w:type="paragraph" w:customStyle="1" w:styleId="StyleHeading212ptCharCharCharChar">
    <w:name w:val="Style Heading 2 + 12 pt Char Char Char Char"/>
    <w:basedOn w:val="Heading2"/>
    <w:rsid w:val="009E4B0F"/>
    <w:pPr>
      <w:keepLines w:val="0"/>
      <w:numPr>
        <w:numId w:val="3"/>
      </w:numPr>
      <w:overflowPunct w:val="0"/>
      <w:autoSpaceDE w:val="0"/>
      <w:autoSpaceDN w:val="0"/>
      <w:adjustRightInd w:val="0"/>
      <w:spacing w:before="0" w:line="240" w:lineRule="auto"/>
      <w:textAlignment w:val="baseline"/>
    </w:pPr>
    <w:rPr>
      <w:rFonts w:ascii="Times New Roman" w:eastAsia="Times New Roman" w:hAnsi="Times New Roman" w:cs="Times New Roman"/>
      <w:sz w:val="24"/>
      <w:szCs w:val="24"/>
    </w:rPr>
  </w:style>
  <w:style w:type="paragraph" w:customStyle="1" w:styleId="H3">
    <w:name w:val="H3"/>
    <w:basedOn w:val="Heading3"/>
    <w:rsid w:val="009E4B0F"/>
    <w:pPr>
      <w:keepLines w:val="0"/>
      <w:numPr>
        <w:numId w:val="3"/>
      </w:numPr>
      <w:tabs>
        <w:tab w:val="clear" w:pos="794"/>
        <w:tab w:val="num" w:pos="567"/>
      </w:tabs>
      <w:spacing w:before="240" w:after="60" w:line="240" w:lineRule="auto"/>
      <w:ind w:left="567" w:hanging="397"/>
    </w:pPr>
    <w:rPr>
      <w:rFonts w:ascii="Times New Roman" w:eastAsia="Times New Roman" w:hAnsi="Times New Roman" w:cs="Arial"/>
      <w:sz w:val="24"/>
      <w:szCs w:val="26"/>
      <w:lang w:val="en-GB"/>
    </w:rPr>
  </w:style>
  <w:style w:type="character" w:customStyle="1" w:styleId="syntax">
    <w:name w:val="syntax"/>
    <w:basedOn w:val="DefaultParagraphFont"/>
    <w:rsid w:val="009E4B0F"/>
  </w:style>
  <w:style w:type="character" w:customStyle="1" w:styleId="syntaxalpha">
    <w:name w:val="syntax_alpha"/>
    <w:basedOn w:val="DefaultParagraphFont"/>
    <w:rsid w:val="009E4B0F"/>
  </w:style>
  <w:style w:type="character" w:customStyle="1" w:styleId="syntaxquote">
    <w:name w:val="syntax_quote"/>
    <w:basedOn w:val="DefaultParagraphFont"/>
    <w:rsid w:val="009E4B0F"/>
  </w:style>
  <w:style w:type="numbering" w:customStyle="1" w:styleId="Style1">
    <w:name w:val="Style1"/>
    <w:uiPriority w:val="99"/>
    <w:rsid w:val="00633346"/>
    <w:pPr>
      <w:numPr>
        <w:numId w:val="4"/>
      </w:numPr>
    </w:pPr>
  </w:style>
  <w:style w:type="paragraph" w:styleId="TOCHeading">
    <w:name w:val="TOC Heading"/>
    <w:basedOn w:val="Heading1"/>
    <w:next w:val="Normal"/>
    <w:uiPriority w:val="39"/>
    <w:semiHidden/>
    <w:unhideWhenUsed/>
    <w:qFormat/>
    <w:rsid w:val="00CA29C1"/>
    <w:pPr>
      <w:jc w:val="left"/>
      <w:outlineLvl w:val="9"/>
    </w:pPr>
    <w:rPr>
      <w:color w:val="365F91" w:themeColor="accent1" w:themeShade="BF"/>
    </w:rPr>
  </w:style>
  <w:style w:type="paragraph" w:styleId="TOC1">
    <w:name w:val="toc 1"/>
    <w:basedOn w:val="Normal"/>
    <w:next w:val="Normal"/>
    <w:autoRedefine/>
    <w:uiPriority w:val="39"/>
    <w:unhideWhenUsed/>
    <w:qFormat/>
    <w:rsid w:val="00130044"/>
    <w:pPr>
      <w:tabs>
        <w:tab w:val="right" w:leader="dot" w:pos="9017"/>
      </w:tabs>
      <w:spacing w:after="100"/>
    </w:pPr>
  </w:style>
  <w:style w:type="paragraph" w:styleId="TOC2">
    <w:name w:val="toc 2"/>
    <w:basedOn w:val="Normal"/>
    <w:next w:val="Normal"/>
    <w:autoRedefine/>
    <w:uiPriority w:val="39"/>
    <w:unhideWhenUsed/>
    <w:qFormat/>
    <w:rsid w:val="00CA29C1"/>
    <w:pPr>
      <w:spacing w:after="100"/>
      <w:ind w:left="220"/>
    </w:pPr>
  </w:style>
  <w:style w:type="paragraph" w:styleId="TOC3">
    <w:name w:val="toc 3"/>
    <w:basedOn w:val="Normal"/>
    <w:next w:val="Normal"/>
    <w:autoRedefine/>
    <w:uiPriority w:val="39"/>
    <w:unhideWhenUsed/>
    <w:qFormat/>
    <w:rsid w:val="00CA29C1"/>
    <w:pPr>
      <w:spacing w:after="100"/>
      <w:ind w:left="440"/>
    </w:pPr>
  </w:style>
  <w:style w:type="paragraph" w:styleId="TOC4">
    <w:name w:val="toc 4"/>
    <w:basedOn w:val="Normal"/>
    <w:next w:val="Normal"/>
    <w:autoRedefine/>
    <w:uiPriority w:val="39"/>
    <w:unhideWhenUsed/>
    <w:rsid w:val="00CA29C1"/>
    <w:pPr>
      <w:spacing w:after="100"/>
      <w:ind w:left="660"/>
    </w:pPr>
  </w:style>
  <w:style w:type="paragraph" w:styleId="TOC5">
    <w:name w:val="toc 5"/>
    <w:basedOn w:val="Normal"/>
    <w:next w:val="Normal"/>
    <w:autoRedefine/>
    <w:uiPriority w:val="39"/>
    <w:unhideWhenUsed/>
    <w:rsid w:val="00CA29C1"/>
    <w:pPr>
      <w:spacing w:after="100"/>
      <w:ind w:left="880"/>
    </w:pPr>
  </w:style>
  <w:style w:type="paragraph" w:styleId="TOC6">
    <w:name w:val="toc 6"/>
    <w:basedOn w:val="Normal"/>
    <w:next w:val="Normal"/>
    <w:autoRedefine/>
    <w:uiPriority w:val="39"/>
    <w:unhideWhenUsed/>
    <w:rsid w:val="00CA29C1"/>
    <w:pPr>
      <w:spacing w:after="100"/>
      <w:ind w:left="1100"/>
    </w:pPr>
  </w:style>
  <w:style w:type="paragraph" w:styleId="TOC7">
    <w:name w:val="toc 7"/>
    <w:basedOn w:val="Normal"/>
    <w:next w:val="Normal"/>
    <w:autoRedefine/>
    <w:uiPriority w:val="39"/>
    <w:unhideWhenUsed/>
    <w:rsid w:val="00CA29C1"/>
    <w:pPr>
      <w:spacing w:after="100"/>
      <w:ind w:left="1320"/>
    </w:pPr>
  </w:style>
  <w:style w:type="paragraph" w:styleId="TOC8">
    <w:name w:val="toc 8"/>
    <w:basedOn w:val="Normal"/>
    <w:next w:val="Normal"/>
    <w:autoRedefine/>
    <w:uiPriority w:val="39"/>
    <w:unhideWhenUsed/>
    <w:rsid w:val="00CA29C1"/>
    <w:pPr>
      <w:spacing w:after="100"/>
      <w:ind w:left="1540"/>
    </w:pPr>
  </w:style>
  <w:style w:type="paragraph" w:styleId="TOC9">
    <w:name w:val="toc 9"/>
    <w:basedOn w:val="Normal"/>
    <w:next w:val="Normal"/>
    <w:autoRedefine/>
    <w:uiPriority w:val="39"/>
    <w:unhideWhenUsed/>
    <w:rsid w:val="00CA29C1"/>
    <w:pPr>
      <w:spacing w:after="100"/>
      <w:ind w:left="1760"/>
    </w:pPr>
  </w:style>
  <w:style w:type="table" w:styleId="TableGrid">
    <w:name w:val="Table Grid"/>
    <w:basedOn w:val="TableNormal"/>
    <w:rsid w:val="001B40B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octext">
    <w:name w:val="doctext"/>
    <w:basedOn w:val="Normal"/>
    <w:rsid w:val="00B00ED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docemphstrong">
    <w:name w:val="docemphstrong"/>
    <w:basedOn w:val="DefaultParagraphFont"/>
    <w:rsid w:val="0031434F"/>
  </w:style>
  <w:style w:type="paragraph" w:customStyle="1" w:styleId="aParagraf">
    <w:name w:val="aParagraf"/>
    <w:basedOn w:val="ListParagraph"/>
    <w:link w:val="aParagrafChar"/>
    <w:qFormat/>
    <w:rsid w:val="0007706F"/>
    <w:pPr>
      <w:spacing w:line="240" w:lineRule="auto"/>
      <w:ind w:left="0"/>
      <w:contextualSpacing w:val="0"/>
      <w:jc w:val="both"/>
    </w:pPr>
  </w:style>
  <w:style w:type="paragraph" w:customStyle="1" w:styleId="bparagraf">
    <w:name w:val="bparagraf"/>
    <w:basedOn w:val="aParagraf"/>
    <w:link w:val="bparagrafChar"/>
    <w:qFormat/>
    <w:rsid w:val="002818CC"/>
    <w:pPr>
      <w:spacing w:after="0"/>
    </w:pPr>
    <w:rPr>
      <w:lang w:val="sv-SE"/>
    </w:rPr>
  </w:style>
  <w:style w:type="character" w:customStyle="1" w:styleId="ListParagraphChar">
    <w:name w:val="List Paragraph Char"/>
    <w:basedOn w:val="DefaultParagraphFont"/>
    <w:link w:val="ListParagraph"/>
    <w:uiPriority w:val="34"/>
    <w:rsid w:val="0007706F"/>
  </w:style>
  <w:style w:type="character" w:customStyle="1" w:styleId="aParagrafChar">
    <w:name w:val="aParagraf Char"/>
    <w:basedOn w:val="ListParagraphChar"/>
    <w:link w:val="aParagraf"/>
    <w:rsid w:val="0007706F"/>
  </w:style>
  <w:style w:type="character" w:customStyle="1" w:styleId="bparagrafChar">
    <w:name w:val="bparagraf Char"/>
    <w:basedOn w:val="aParagrafChar"/>
    <w:link w:val="bparagraf"/>
    <w:rsid w:val="002818CC"/>
    <w:rPr>
      <w:lang w:val="sv-SE"/>
    </w:rPr>
  </w:style>
  <w:style w:type="paragraph" w:styleId="TableofFigures">
    <w:name w:val="table of figures"/>
    <w:basedOn w:val="Normal"/>
    <w:next w:val="Normal"/>
    <w:uiPriority w:val="99"/>
    <w:unhideWhenUsed/>
    <w:rsid w:val="00BD09DF"/>
    <w:pPr>
      <w:spacing w:after="0"/>
    </w:pPr>
  </w:style>
  <w:style w:type="character" w:styleId="Emphasis">
    <w:name w:val="Emphasis"/>
    <w:basedOn w:val="DefaultParagraphFont"/>
    <w:uiPriority w:val="20"/>
    <w:qFormat/>
    <w:rsid w:val="00AC0171"/>
    <w:rPr>
      <w:i/>
      <w:iCs/>
    </w:rPr>
  </w:style>
  <w:style w:type="character" w:customStyle="1" w:styleId="Heading5Char">
    <w:name w:val="Heading 5 Char"/>
    <w:basedOn w:val="DefaultParagraphFont"/>
    <w:link w:val="Heading5"/>
    <w:uiPriority w:val="9"/>
    <w:rsid w:val="00B036FC"/>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93479">
      <w:bodyDiv w:val="1"/>
      <w:marLeft w:val="0"/>
      <w:marRight w:val="0"/>
      <w:marTop w:val="0"/>
      <w:marBottom w:val="0"/>
      <w:divBdr>
        <w:top w:val="none" w:sz="0" w:space="0" w:color="auto"/>
        <w:left w:val="none" w:sz="0" w:space="0" w:color="auto"/>
        <w:bottom w:val="none" w:sz="0" w:space="0" w:color="auto"/>
        <w:right w:val="none" w:sz="0" w:space="0" w:color="auto"/>
      </w:divBdr>
    </w:div>
    <w:div w:id="535776508">
      <w:bodyDiv w:val="1"/>
      <w:marLeft w:val="0"/>
      <w:marRight w:val="0"/>
      <w:marTop w:val="0"/>
      <w:marBottom w:val="0"/>
      <w:divBdr>
        <w:top w:val="none" w:sz="0" w:space="0" w:color="auto"/>
        <w:left w:val="none" w:sz="0" w:space="0" w:color="auto"/>
        <w:bottom w:val="none" w:sz="0" w:space="0" w:color="auto"/>
        <w:right w:val="none" w:sz="0" w:space="0" w:color="auto"/>
      </w:divBdr>
    </w:div>
    <w:div w:id="542257744">
      <w:bodyDiv w:val="1"/>
      <w:marLeft w:val="0"/>
      <w:marRight w:val="0"/>
      <w:marTop w:val="0"/>
      <w:marBottom w:val="0"/>
      <w:divBdr>
        <w:top w:val="none" w:sz="0" w:space="0" w:color="auto"/>
        <w:left w:val="none" w:sz="0" w:space="0" w:color="auto"/>
        <w:bottom w:val="none" w:sz="0" w:space="0" w:color="auto"/>
        <w:right w:val="none" w:sz="0" w:space="0" w:color="auto"/>
      </w:divBdr>
    </w:div>
    <w:div w:id="543447381">
      <w:bodyDiv w:val="1"/>
      <w:marLeft w:val="0"/>
      <w:marRight w:val="0"/>
      <w:marTop w:val="0"/>
      <w:marBottom w:val="0"/>
      <w:divBdr>
        <w:top w:val="none" w:sz="0" w:space="0" w:color="auto"/>
        <w:left w:val="none" w:sz="0" w:space="0" w:color="auto"/>
        <w:bottom w:val="none" w:sz="0" w:space="0" w:color="auto"/>
        <w:right w:val="none" w:sz="0" w:space="0" w:color="auto"/>
      </w:divBdr>
    </w:div>
    <w:div w:id="550850550">
      <w:bodyDiv w:val="1"/>
      <w:marLeft w:val="0"/>
      <w:marRight w:val="0"/>
      <w:marTop w:val="0"/>
      <w:marBottom w:val="0"/>
      <w:divBdr>
        <w:top w:val="none" w:sz="0" w:space="0" w:color="auto"/>
        <w:left w:val="none" w:sz="0" w:space="0" w:color="auto"/>
        <w:bottom w:val="none" w:sz="0" w:space="0" w:color="auto"/>
        <w:right w:val="none" w:sz="0" w:space="0" w:color="auto"/>
      </w:divBdr>
    </w:div>
    <w:div w:id="564948024">
      <w:bodyDiv w:val="1"/>
      <w:marLeft w:val="0"/>
      <w:marRight w:val="0"/>
      <w:marTop w:val="0"/>
      <w:marBottom w:val="0"/>
      <w:divBdr>
        <w:top w:val="none" w:sz="0" w:space="0" w:color="auto"/>
        <w:left w:val="none" w:sz="0" w:space="0" w:color="auto"/>
        <w:bottom w:val="none" w:sz="0" w:space="0" w:color="auto"/>
        <w:right w:val="none" w:sz="0" w:space="0" w:color="auto"/>
      </w:divBdr>
      <w:divsChild>
        <w:div w:id="69155601">
          <w:marLeft w:val="360"/>
          <w:marRight w:val="0"/>
          <w:marTop w:val="200"/>
          <w:marBottom w:val="0"/>
          <w:divBdr>
            <w:top w:val="none" w:sz="0" w:space="0" w:color="auto"/>
            <w:left w:val="none" w:sz="0" w:space="0" w:color="auto"/>
            <w:bottom w:val="none" w:sz="0" w:space="0" w:color="auto"/>
            <w:right w:val="none" w:sz="0" w:space="0" w:color="auto"/>
          </w:divBdr>
        </w:div>
        <w:div w:id="1637835845">
          <w:marLeft w:val="1080"/>
          <w:marRight w:val="0"/>
          <w:marTop w:val="100"/>
          <w:marBottom w:val="0"/>
          <w:divBdr>
            <w:top w:val="none" w:sz="0" w:space="0" w:color="auto"/>
            <w:left w:val="none" w:sz="0" w:space="0" w:color="auto"/>
            <w:bottom w:val="none" w:sz="0" w:space="0" w:color="auto"/>
            <w:right w:val="none" w:sz="0" w:space="0" w:color="auto"/>
          </w:divBdr>
        </w:div>
        <w:div w:id="1889411029">
          <w:marLeft w:val="360"/>
          <w:marRight w:val="0"/>
          <w:marTop w:val="200"/>
          <w:marBottom w:val="0"/>
          <w:divBdr>
            <w:top w:val="none" w:sz="0" w:space="0" w:color="auto"/>
            <w:left w:val="none" w:sz="0" w:space="0" w:color="auto"/>
            <w:bottom w:val="none" w:sz="0" w:space="0" w:color="auto"/>
            <w:right w:val="none" w:sz="0" w:space="0" w:color="auto"/>
          </w:divBdr>
        </w:div>
        <w:div w:id="1079794824">
          <w:marLeft w:val="360"/>
          <w:marRight w:val="0"/>
          <w:marTop w:val="200"/>
          <w:marBottom w:val="0"/>
          <w:divBdr>
            <w:top w:val="none" w:sz="0" w:space="0" w:color="auto"/>
            <w:left w:val="none" w:sz="0" w:space="0" w:color="auto"/>
            <w:bottom w:val="none" w:sz="0" w:space="0" w:color="auto"/>
            <w:right w:val="none" w:sz="0" w:space="0" w:color="auto"/>
          </w:divBdr>
        </w:div>
        <w:div w:id="969018563">
          <w:marLeft w:val="360"/>
          <w:marRight w:val="0"/>
          <w:marTop w:val="200"/>
          <w:marBottom w:val="0"/>
          <w:divBdr>
            <w:top w:val="none" w:sz="0" w:space="0" w:color="auto"/>
            <w:left w:val="none" w:sz="0" w:space="0" w:color="auto"/>
            <w:bottom w:val="none" w:sz="0" w:space="0" w:color="auto"/>
            <w:right w:val="none" w:sz="0" w:space="0" w:color="auto"/>
          </w:divBdr>
        </w:div>
        <w:div w:id="675612273">
          <w:marLeft w:val="360"/>
          <w:marRight w:val="0"/>
          <w:marTop w:val="200"/>
          <w:marBottom w:val="0"/>
          <w:divBdr>
            <w:top w:val="none" w:sz="0" w:space="0" w:color="auto"/>
            <w:left w:val="none" w:sz="0" w:space="0" w:color="auto"/>
            <w:bottom w:val="none" w:sz="0" w:space="0" w:color="auto"/>
            <w:right w:val="none" w:sz="0" w:space="0" w:color="auto"/>
          </w:divBdr>
        </w:div>
      </w:divsChild>
    </w:div>
    <w:div w:id="644044112">
      <w:bodyDiv w:val="1"/>
      <w:marLeft w:val="0"/>
      <w:marRight w:val="0"/>
      <w:marTop w:val="0"/>
      <w:marBottom w:val="0"/>
      <w:divBdr>
        <w:top w:val="none" w:sz="0" w:space="0" w:color="auto"/>
        <w:left w:val="none" w:sz="0" w:space="0" w:color="auto"/>
        <w:bottom w:val="none" w:sz="0" w:space="0" w:color="auto"/>
        <w:right w:val="none" w:sz="0" w:space="0" w:color="auto"/>
      </w:divBdr>
    </w:div>
    <w:div w:id="661854906">
      <w:bodyDiv w:val="1"/>
      <w:marLeft w:val="0"/>
      <w:marRight w:val="0"/>
      <w:marTop w:val="0"/>
      <w:marBottom w:val="0"/>
      <w:divBdr>
        <w:top w:val="none" w:sz="0" w:space="0" w:color="auto"/>
        <w:left w:val="none" w:sz="0" w:space="0" w:color="auto"/>
        <w:bottom w:val="none" w:sz="0" w:space="0" w:color="auto"/>
        <w:right w:val="none" w:sz="0" w:space="0" w:color="auto"/>
      </w:divBdr>
    </w:div>
    <w:div w:id="684333573">
      <w:bodyDiv w:val="1"/>
      <w:marLeft w:val="0"/>
      <w:marRight w:val="0"/>
      <w:marTop w:val="0"/>
      <w:marBottom w:val="0"/>
      <w:divBdr>
        <w:top w:val="none" w:sz="0" w:space="0" w:color="auto"/>
        <w:left w:val="none" w:sz="0" w:space="0" w:color="auto"/>
        <w:bottom w:val="none" w:sz="0" w:space="0" w:color="auto"/>
        <w:right w:val="none" w:sz="0" w:space="0" w:color="auto"/>
      </w:divBdr>
    </w:div>
    <w:div w:id="716393131">
      <w:bodyDiv w:val="1"/>
      <w:marLeft w:val="0"/>
      <w:marRight w:val="0"/>
      <w:marTop w:val="0"/>
      <w:marBottom w:val="0"/>
      <w:divBdr>
        <w:top w:val="none" w:sz="0" w:space="0" w:color="auto"/>
        <w:left w:val="none" w:sz="0" w:space="0" w:color="auto"/>
        <w:bottom w:val="none" w:sz="0" w:space="0" w:color="auto"/>
        <w:right w:val="none" w:sz="0" w:space="0" w:color="auto"/>
      </w:divBdr>
    </w:div>
    <w:div w:id="827288578">
      <w:bodyDiv w:val="1"/>
      <w:marLeft w:val="0"/>
      <w:marRight w:val="0"/>
      <w:marTop w:val="0"/>
      <w:marBottom w:val="0"/>
      <w:divBdr>
        <w:top w:val="none" w:sz="0" w:space="0" w:color="auto"/>
        <w:left w:val="none" w:sz="0" w:space="0" w:color="auto"/>
        <w:bottom w:val="none" w:sz="0" w:space="0" w:color="auto"/>
        <w:right w:val="none" w:sz="0" w:space="0" w:color="auto"/>
      </w:divBdr>
    </w:div>
    <w:div w:id="925772000">
      <w:bodyDiv w:val="1"/>
      <w:marLeft w:val="0"/>
      <w:marRight w:val="0"/>
      <w:marTop w:val="0"/>
      <w:marBottom w:val="0"/>
      <w:divBdr>
        <w:top w:val="none" w:sz="0" w:space="0" w:color="auto"/>
        <w:left w:val="none" w:sz="0" w:space="0" w:color="auto"/>
        <w:bottom w:val="none" w:sz="0" w:space="0" w:color="auto"/>
        <w:right w:val="none" w:sz="0" w:space="0" w:color="auto"/>
      </w:divBdr>
    </w:div>
    <w:div w:id="1012339297">
      <w:bodyDiv w:val="1"/>
      <w:marLeft w:val="0"/>
      <w:marRight w:val="0"/>
      <w:marTop w:val="0"/>
      <w:marBottom w:val="0"/>
      <w:divBdr>
        <w:top w:val="none" w:sz="0" w:space="0" w:color="auto"/>
        <w:left w:val="none" w:sz="0" w:space="0" w:color="auto"/>
        <w:bottom w:val="none" w:sz="0" w:space="0" w:color="auto"/>
        <w:right w:val="none" w:sz="0" w:space="0" w:color="auto"/>
      </w:divBdr>
    </w:div>
    <w:div w:id="1066142854">
      <w:bodyDiv w:val="1"/>
      <w:marLeft w:val="0"/>
      <w:marRight w:val="0"/>
      <w:marTop w:val="0"/>
      <w:marBottom w:val="0"/>
      <w:divBdr>
        <w:top w:val="none" w:sz="0" w:space="0" w:color="auto"/>
        <w:left w:val="none" w:sz="0" w:space="0" w:color="auto"/>
        <w:bottom w:val="none" w:sz="0" w:space="0" w:color="auto"/>
        <w:right w:val="none" w:sz="0" w:space="0" w:color="auto"/>
      </w:divBdr>
    </w:div>
    <w:div w:id="1072315301">
      <w:bodyDiv w:val="1"/>
      <w:marLeft w:val="0"/>
      <w:marRight w:val="0"/>
      <w:marTop w:val="0"/>
      <w:marBottom w:val="0"/>
      <w:divBdr>
        <w:top w:val="none" w:sz="0" w:space="0" w:color="auto"/>
        <w:left w:val="none" w:sz="0" w:space="0" w:color="auto"/>
        <w:bottom w:val="none" w:sz="0" w:space="0" w:color="auto"/>
        <w:right w:val="none" w:sz="0" w:space="0" w:color="auto"/>
      </w:divBdr>
    </w:div>
    <w:div w:id="1182470134">
      <w:bodyDiv w:val="1"/>
      <w:marLeft w:val="0"/>
      <w:marRight w:val="0"/>
      <w:marTop w:val="0"/>
      <w:marBottom w:val="0"/>
      <w:divBdr>
        <w:top w:val="none" w:sz="0" w:space="0" w:color="auto"/>
        <w:left w:val="none" w:sz="0" w:space="0" w:color="auto"/>
        <w:bottom w:val="none" w:sz="0" w:space="0" w:color="auto"/>
        <w:right w:val="none" w:sz="0" w:space="0" w:color="auto"/>
      </w:divBdr>
    </w:div>
    <w:div w:id="1192916873">
      <w:bodyDiv w:val="1"/>
      <w:marLeft w:val="0"/>
      <w:marRight w:val="0"/>
      <w:marTop w:val="0"/>
      <w:marBottom w:val="0"/>
      <w:divBdr>
        <w:top w:val="none" w:sz="0" w:space="0" w:color="auto"/>
        <w:left w:val="none" w:sz="0" w:space="0" w:color="auto"/>
        <w:bottom w:val="none" w:sz="0" w:space="0" w:color="auto"/>
        <w:right w:val="none" w:sz="0" w:space="0" w:color="auto"/>
      </w:divBdr>
    </w:div>
    <w:div w:id="1206603066">
      <w:bodyDiv w:val="1"/>
      <w:marLeft w:val="0"/>
      <w:marRight w:val="0"/>
      <w:marTop w:val="0"/>
      <w:marBottom w:val="0"/>
      <w:divBdr>
        <w:top w:val="none" w:sz="0" w:space="0" w:color="auto"/>
        <w:left w:val="none" w:sz="0" w:space="0" w:color="auto"/>
        <w:bottom w:val="none" w:sz="0" w:space="0" w:color="auto"/>
        <w:right w:val="none" w:sz="0" w:space="0" w:color="auto"/>
      </w:divBdr>
    </w:div>
    <w:div w:id="1399784656">
      <w:bodyDiv w:val="1"/>
      <w:marLeft w:val="0"/>
      <w:marRight w:val="0"/>
      <w:marTop w:val="0"/>
      <w:marBottom w:val="0"/>
      <w:divBdr>
        <w:top w:val="none" w:sz="0" w:space="0" w:color="auto"/>
        <w:left w:val="none" w:sz="0" w:space="0" w:color="auto"/>
        <w:bottom w:val="none" w:sz="0" w:space="0" w:color="auto"/>
        <w:right w:val="none" w:sz="0" w:space="0" w:color="auto"/>
      </w:divBdr>
    </w:div>
    <w:div w:id="1409033215">
      <w:bodyDiv w:val="1"/>
      <w:marLeft w:val="0"/>
      <w:marRight w:val="0"/>
      <w:marTop w:val="0"/>
      <w:marBottom w:val="0"/>
      <w:divBdr>
        <w:top w:val="none" w:sz="0" w:space="0" w:color="auto"/>
        <w:left w:val="none" w:sz="0" w:space="0" w:color="auto"/>
        <w:bottom w:val="none" w:sz="0" w:space="0" w:color="auto"/>
        <w:right w:val="none" w:sz="0" w:space="0" w:color="auto"/>
      </w:divBdr>
    </w:div>
    <w:div w:id="1414741434">
      <w:bodyDiv w:val="1"/>
      <w:marLeft w:val="0"/>
      <w:marRight w:val="0"/>
      <w:marTop w:val="0"/>
      <w:marBottom w:val="0"/>
      <w:divBdr>
        <w:top w:val="none" w:sz="0" w:space="0" w:color="auto"/>
        <w:left w:val="none" w:sz="0" w:space="0" w:color="auto"/>
        <w:bottom w:val="none" w:sz="0" w:space="0" w:color="auto"/>
        <w:right w:val="none" w:sz="0" w:space="0" w:color="auto"/>
      </w:divBdr>
    </w:div>
    <w:div w:id="1431700095">
      <w:bodyDiv w:val="1"/>
      <w:marLeft w:val="0"/>
      <w:marRight w:val="0"/>
      <w:marTop w:val="0"/>
      <w:marBottom w:val="0"/>
      <w:divBdr>
        <w:top w:val="none" w:sz="0" w:space="0" w:color="auto"/>
        <w:left w:val="none" w:sz="0" w:space="0" w:color="auto"/>
        <w:bottom w:val="none" w:sz="0" w:space="0" w:color="auto"/>
        <w:right w:val="none" w:sz="0" w:space="0" w:color="auto"/>
      </w:divBdr>
    </w:div>
    <w:div w:id="1440376642">
      <w:bodyDiv w:val="1"/>
      <w:marLeft w:val="0"/>
      <w:marRight w:val="0"/>
      <w:marTop w:val="0"/>
      <w:marBottom w:val="0"/>
      <w:divBdr>
        <w:top w:val="none" w:sz="0" w:space="0" w:color="auto"/>
        <w:left w:val="none" w:sz="0" w:space="0" w:color="auto"/>
        <w:bottom w:val="none" w:sz="0" w:space="0" w:color="auto"/>
        <w:right w:val="none" w:sz="0" w:space="0" w:color="auto"/>
      </w:divBdr>
    </w:div>
    <w:div w:id="1467506384">
      <w:bodyDiv w:val="1"/>
      <w:marLeft w:val="0"/>
      <w:marRight w:val="0"/>
      <w:marTop w:val="0"/>
      <w:marBottom w:val="0"/>
      <w:divBdr>
        <w:top w:val="none" w:sz="0" w:space="0" w:color="auto"/>
        <w:left w:val="none" w:sz="0" w:space="0" w:color="auto"/>
        <w:bottom w:val="none" w:sz="0" w:space="0" w:color="auto"/>
        <w:right w:val="none" w:sz="0" w:space="0" w:color="auto"/>
      </w:divBdr>
    </w:div>
    <w:div w:id="1522166706">
      <w:bodyDiv w:val="1"/>
      <w:marLeft w:val="0"/>
      <w:marRight w:val="0"/>
      <w:marTop w:val="0"/>
      <w:marBottom w:val="0"/>
      <w:divBdr>
        <w:top w:val="none" w:sz="0" w:space="0" w:color="auto"/>
        <w:left w:val="none" w:sz="0" w:space="0" w:color="auto"/>
        <w:bottom w:val="none" w:sz="0" w:space="0" w:color="auto"/>
        <w:right w:val="none" w:sz="0" w:space="0" w:color="auto"/>
      </w:divBdr>
    </w:div>
    <w:div w:id="1522889128">
      <w:bodyDiv w:val="1"/>
      <w:marLeft w:val="0"/>
      <w:marRight w:val="0"/>
      <w:marTop w:val="0"/>
      <w:marBottom w:val="0"/>
      <w:divBdr>
        <w:top w:val="none" w:sz="0" w:space="0" w:color="auto"/>
        <w:left w:val="none" w:sz="0" w:space="0" w:color="auto"/>
        <w:bottom w:val="none" w:sz="0" w:space="0" w:color="auto"/>
        <w:right w:val="none" w:sz="0" w:space="0" w:color="auto"/>
      </w:divBdr>
    </w:div>
    <w:div w:id="1570339373">
      <w:bodyDiv w:val="1"/>
      <w:marLeft w:val="0"/>
      <w:marRight w:val="0"/>
      <w:marTop w:val="0"/>
      <w:marBottom w:val="0"/>
      <w:divBdr>
        <w:top w:val="none" w:sz="0" w:space="0" w:color="auto"/>
        <w:left w:val="none" w:sz="0" w:space="0" w:color="auto"/>
        <w:bottom w:val="none" w:sz="0" w:space="0" w:color="auto"/>
        <w:right w:val="none" w:sz="0" w:space="0" w:color="auto"/>
      </w:divBdr>
    </w:div>
    <w:div w:id="1642805998">
      <w:bodyDiv w:val="1"/>
      <w:marLeft w:val="0"/>
      <w:marRight w:val="0"/>
      <w:marTop w:val="0"/>
      <w:marBottom w:val="0"/>
      <w:divBdr>
        <w:top w:val="none" w:sz="0" w:space="0" w:color="auto"/>
        <w:left w:val="none" w:sz="0" w:space="0" w:color="auto"/>
        <w:bottom w:val="none" w:sz="0" w:space="0" w:color="auto"/>
        <w:right w:val="none" w:sz="0" w:space="0" w:color="auto"/>
      </w:divBdr>
      <w:divsChild>
        <w:div w:id="1364012882">
          <w:marLeft w:val="0"/>
          <w:marRight w:val="0"/>
          <w:marTop w:val="0"/>
          <w:marBottom w:val="0"/>
          <w:divBdr>
            <w:top w:val="none" w:sz="0" w:space="0" w:color="auto"/>
            <w:left w:val="none" w:sz="0" w:space="0" w:color="auto"/>
            <w:bottom w:val="none" w:sz="0" w:space="0" w:color="auto"/>
            <w:right w:val="none" w:sz="0" w:space="0" w:color="auto"/>
          </w:divBdr>
        </w:div>
      </w:divsChild>
    </w:div>
    <w:div w:id="1705905257">
      <w:bodyDiv w:val="1"/>
      <w:marLeft w:val="0"/>
      <w:marRight w:val="0"/>
      <w:marTop w:val="0"/>
      <w:marBottom w:val="0"/>
      <w:divBdr>
        <w:top w:val="none" w:sz="0" w:space="0" w:color="auto"/>
        <w:left w:val="none" w:sz="0" w:space="0" w:color="auto"/>
        <w:bottom w:val="none" w:sz="0" w:space="0" w:color="auto"/>
        <w:right w:val="none" w:sz="0" w:space="0" w:color="auto"/>
      </w:divBdr>
    </w:div>
    <w:div w:id="1735546428">
      <w:bodyDiv w:val="1"/>
      <w:marLeft w:val="0"/>
      <w:marRight w:val="0"/>
      <w:marTop w:val="0"/>
      <w:marBottom w:val="0"/>
      <w:divBdr>
        <w:top w:val="none" w:sz="0" w:space="0" w:color="auto"/>
        <w:left w:val="none" w:sz="0" w:space="0" w:color="auto"/>
        <w:bottom w:val="none" w:sz="0" w:space="0" w:color="auto"/>
        <w:right w:val="none" w:sz="0" w:space="0" w:color="auto"/>
      </w:divBdr>
    </w:div>
    <w:div w:id="1835758561">
      <w:bodyDiv w:val="1"/>
      <w:marLeft w:val="0"/>
      <w:marRight w:val="0"/>
      <w:marTop w:val="0"/>
      <w:marBottom w:val="0"/>
      <w:divBdr>
        <w:top w:val="none" w:sz="0" w:space="0" w:color="auto"/>
        <w:left w:val="none" w:sz="0" w:space="0" w:color="auto"/>
        <w:bottom w:val="none" w:sz="0" w:space="0" w:color="auto"/>
        <w:right w:val="none" w:sz="0" w:space="0" w:color="auto"/>
      </w:divBdr>
    </w:div>
    <w:div w:id="1917398531">
      <w:bodyDiv w:val="1"/>
      <w:marLeft w:val="0"/>
      <w:marRight w:val="0"/>
      <w:marTop w:val="0"/>
      <w:marBottom w:val="0"/>
      <w:divBdr>
        <w:top w:val="none" w:sz="0" w:space="0" w:color="auto"/>
        <w:left w:val="none" w:sz="0" w:space="0" w:color="auto"/>
        <w:bottom w:val="none" w:sz="0" w:space="0" w:color="auto"/>
        <w:right w:val="none" w:sz="0" w:space="0" w:color="auto"/>
      </w:divBdr>
    </w:div>
    <w:div w:id="1921598648">
      <w:bodyDiv w:val="1"/>
      <w:marLeft w:val="0"/>
      <w:marRight w:val="0"/>
      <w:marTop w:val="0"/>
      <w:marBottom w:val="0"/>
      <w:divBdr>
        <w:top w:val="none" w:sz="0" w:space="0" w:color="auto"/>
        <w:left w:val="none" w:sz="0" w:space="0" w:color="auto"/>
        <w:bottom w:val="none" w:sz="0" w:space="0" w:color="auto"/>
        <w:right w:val="none" w:sz="0" w:space="0" w:color="auto"/>
      </w:divBdr>
    </w:div>
    <w:div w:id="1961836910">
      <w:bodyDiv w:val="1"/>
      <w:marLeft w:val="0"/>
      <w:marRight w:val="0"/>
      <w:marTop w:val="0"/>
      <w:marBottom w:val="0"/>
      <w:divBdr>
        <w:top w:val="none" w:sz="0" w:space="0" w:color="auto"/>
        <w:left w:val="none" w:sz="0" w:space="0" w:color="auto"/>
        <w:bottom w:val="none" w:sz="0" w:space="0" w:color="auto"/>
        <w:right w:val="none" w:sz="0" w:space="0" w:color="auto"/>
      </w:divBdr>
    </w:div>
    <w:div w:id="2052264159">
      <w:bodyDiv w:val="1"/>
      <w:marLeft w:val="0"/>
      <w:marRight w:val="0"/>
      <w:marTop w:val="0"/>
      <w:marBottom w:val="0"/>
      <w:divBdr>
        <w:top w:val="none" w:sz="0" w:space="0" w:color="auto"/>
        <w:left w:val="none" w:sz="0" w:space="0" w:color="auto"/>
        <w:bottom w:val="none" w:sz="0" w:space="0" w:color="auto"/>
        <w:right w:val="none" w:sz="0" w:space="0" w:color="auto"/>
      </w:divBdr>
    </w:div>
    <w:div w:id="213131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eader" Target="header10.xml"/><Relationship Id="rId21" Type="http://schemas.openxmlformats.org/officeDocument/2006/relationships/oleObject" Target="embeddings/oleObject1.bin"/><Relationship Id="rId42" Type="http://schemas.openxmlformats.org/officeDocument/2006/relationships/image" Target="media/image22.png"/><Relationship Id="rId47" Type="http://schemas.openxmlformats.org/officeDocument/2006/relationships/oleObject" Target="embeddings/oleObject4.bin"/><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2.emf"/><Relationship Id="rId89" Type="http://schemas.openxmlformats.org/officeDocument/2006/relationships/footer" Target="footer6.xml"/><Relationship Id="rId112" Type="http://schemas.openxmlformats.org/officeDocument/2006/relationships/image" Target="media/image71.emf"/><Relationship Id="rId133" Type="http://schemas.openxmlformats.org/officeDocument/2006/relationships/image" Target="media/image88.png"/><Relationship Id="rId138" Type="http://schemas.openxmlformats.org/officeDocument/2006/relationships/image" Target="media/image91.png"/><Relationship Id="rId154" Type="http://schemas.openxmlformats.org/officeDocument/2006/relationships/image" Target="media/image104.png"/><Relationship Id="rId159" Type="http://schemas.openxmlformats.org/officeDocument/2006/relationships/header" Target="header18.xml"/><Relationship Id="rId16" Type="http://schemas.openxmlformats.org/officeDocument/2006/relationships/header" Target="header5.xml"/><Relationship Id="rId107" Type="http://schemas.openxmlformats.org/officeDocument/2006/relationships/image" Target="media/image66.png"/><Relationship Id="rId11"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7.emf"/><Relationship Id="rId79" Type="http://schemas.openxmlformats.org/officeDocument/2006/relationships/oleObject" Target="embeddings/oleObject9.bin"/><Relationship Id="rId102" Type="http://schemas.openxmlformats.org/officeDocument/2006/relationships/oleObject" Target="embeddings/oleObject16.bin"/><Relationship Id="rId123" Type="http://schemas.openxmlformats.org/officeDocument/2006/relationships/image" Target="media/image80.emf"/><Relationship Id="rId128" Type="http://schemas.openxmlformats.org/officeDocument/2006/relationships/header" Target="header11.xml"/><Relationship Id="rId144" Type="http://schemas.openxmlformats.org/officeDocument/2006/relationships/image" Target="media/image96.png"/><Relationship Id="rId149" Type="http://schemas.openxmlformats.org/officeDocument/2006/relationships/footer" Target="footer10.xml"/><Relationship Id="rId5" Type="http://schemas.microsoft.com/office/2007/relationships/stylesWithEffects" Target="stylesWithEffects.xml"/><Relationship Id="rId90" Type="http://schemas.openxmlformats.org/officeDocument/2006/relationships/image" Target="media/image54.emf"/><Relationship Id="rId95" Type="http://schemas.openxmlformats.org/officeDocument/2006/relationships/image" Target="media/image58.emf"/><Relationship Id="rId160"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5.emf"/><Relationship Id="rId64" Type="http://schemas.openxmlformats.org/officeDocument/2006/relationships/image" Target="media/image39.png"/><Relationship Id="rId69" Type="http://schemas.openxmlformats.org/officeDocument/2006/relationships/image" Target="media/image44.png"/><Relationship Id="rId113" Type="http://schemas.openxmlformats.org/officeDocument/2006/relationships/image" Target="media/image72.emf"/><Relationship Id="rId118" Type="http://schemas.openxmlformats.org/officeDocument/2006/relationships/footer" Target="footer8.xml"/><Relationship Id="rId134" Type="http://schemas.openxmlformats.org/officeDocument/2006/relationships/image" Target="media/image89.png"/><Relationship Id="rId139" Type="http://schemas.openxmlformats.org/officeDocument/2006/relationships/image" Target="media/image92.png"/><Relationship Id="rId80" Type="http://schemas.openxmlformats.org/officeDocument/2006/relationships/image" Target="media/image50.emf"/><Relationship Id="rId85" Type="http://schemas.openxmlformats.org/officeDocument/2006/relationships/oleObject" Target="embeddings/oleObject12.bin"/><Relationship Id="rId150" Type="http://schemas.openxmlformats.org/officeDocument/2006/relationships/image" Target="media/image100.png"/><Relationship Id="rId155" Type="http://schemas.openxmlformats.org/officeDocument/2006/relationships/header" Target="header14.xml"/><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4.png"/><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image" Target="media/image81.emf"/><Relationship Id="rId129" Type="http://schemas.openxmlformats.org/officeDocument/2006/relationships/image" Target="media/image85.png"/><Relationship Id="rId20" Type="http://schemas.openxmlformats.org/officeDocument/2006/relationships/image" Target="media/image3.emf"/><Relationship Id="rId41" Type="http://schemas.openxmlformats.org/officeDocument/2006/relationships/image" Target="media/image21.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oleObject" Target="embeddings/oleObject7.bin"/><Relationship Id="rId83" Type="http://schemas.openxmlformats.org/officeDocument/2006/relationships/oleObject" Target="embeddings/oleObject11.bin"/><Relationship Id="rId88" Type="http://schemas.openxmlformats.org/officeDocument/2006/relationships/header" Target="header8.xml"/><Relationship Id="rId91" Type="http://schemas.openxmlformats.org/officeDocument/2006/relationships/oleObject" Target="embeddings/oleObject14.bin"/><Relationship Id="rId96" Type="http://schemas.openxmlformats.org/officeDocument/2006/relationships/oleObject" Target="embeddings/oleObject15.bin"/><Relationship Id="rId111" Type="http://schemas.openxmlformats.org/officeDocument/2006/relationships/image" Target="media/image70.emf"/><Relationship Id="rId132" Type="http://schemas.openxmlformats.org/officeDocument/2006/relationships/oleObject" Target="embeddings/oleObject17.bin"/><Relationship Id="rId140" Type="http://schemas.openxmlformats.org/officeDocument/2006/relationships/image" Target="media/image93.png"/><Relationship Id="rId145" Type="http://schemas.openxmlformats.org/officeDocument/2006/relationships/image" Target="media/image97.emf"/><Relationship Id="rId153" Type="http://schemas.openxmlformats.org/officeDocument/2006/relationships/image" Target="media/image103.png"/><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oleObject" Target="embeddings/oleObject5.bin"/><Relationship Id="rId57" Type="http://schemas.openxmlformats.org/officeDocument/2006/relationships/image" Target="media/image32.png"/><Relationship Id="rId106" Type="http://schemas.openxmlformats.org/officeDocument/2006/relationships/image" Target="media/image65.png"/><Relationship Id="rId114" Type="http://schemas.openxmlformats.org/officeDocument/2006/relationships/image" Target="media/image73.emf"/><Relationship Id="rId119" Type="http://schemas.openxmlformats.org/officeDocument/2006/relationships/image" Target="media/image76.emf"/><Relationship Id="rId127" Type="http://schemas.openxmlformats.org/officeDocument/2006/relationships/image" Target="media/image84.emf"/><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header" Target="header6.xml"/><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oter" Target="footer5.xml"/><Relationship Id="rId78" Type="http://schemas.openxmlformats.org/officeDocument/2006/relationships/image" Target="media/image49.emf"/><Relationship Id="rId81" Type="http://schemas.openxmlformats.org/officeDocument/2006/relationships/oleObject" Target="embeddings/oleObject10.bin"/><Relationship Id="rId86" Type="http://schemas.openxmlformats.org/officeDocument/2006/relationships/image" Target="media/image53.emf"/><Relationship Id="rId94" Type="http://schemas.openxmlformats.org/officeDocument/2006/relationships/image" Target="media/image57.png"/><Relationship Id="rId99" Type="http://schemas.openxmlformats.org/officeDocument/2006/relationships/header" Target="header9.xml"/><Relationship Id="rId101" Type="http://schemas.openxmlformats.org/officeDocument/2006/relationships/image" Target="media/image61.emf"/><Relationship Id="rId122" Type="http://schemas.openxmlformats.org/officeDocument/2006/relationships/image" Target="media/image79.emf"/><Relationship Id="rId130" Type="http://schemas.openxmlformats.org/officeDocument/2006/relationships/image" Target="media/image86.png"/><Relationship Id="rId135" Type="http://schemas.openxmlformats.org/officeDocument/2006/relationships/image" Target="media/image90.jpeg"/><Relationship Id="rId143" Type="http://schemas.openxmlformats.org/officeDocument/2006/relationships/oleObject" Target="embeddings/oleObject18.bin"/><Relationship Id="rId148" Type="http://schemas.openxmlformats.org/officeDocument/2006/relationships/header" Target="header13.xml"/><Relationship Id="rId151" Type="http://schemas.openxmlformats.org/officeDocument/2006/relationships/image" Target="media/image101.png"/><Relationship Id="rId156" Type="http://schemas.openxmlformats.org/officeDocument/2006/relationships/header" Target="header15.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png"/><Relationship Id="rId39" Type="http://schemas.openxmlformats.org/officeDocument/2006/relationships/image" Target="media/image19.png"/><Relationship Id="rId109" Type="http://schemas.openxmlformats.org/officeDocument/2006/relationships/image" Target="media/image68.emf"/><Relationship Id="rId34" Type="http://schemas.openxmlformats.org/officeDocument/2006/relationships/image" Target="media/image14.png"/><Relationship Id="rId50" Type="http://schemas.openxmlformats.org/officeDocument/2006/relationships/image" Target="media/image26.emf"/><Relationship Id="rId55" Type="http://schemas.openxmlformats.org/officeDocument/2006/relationships/image" Target="media/image30.png"/><Relationship Id="rId76" Type="http://schemas.openxmlformats.org/officeDocument/2006/relationships/image" Target="media/image48.emf"/><Relationship Id="rId97" Type="http://schemas.openxmlformats.org/officeDocument/2006/relationships/image" Target="media/image59.png"/><Relationship Id="rId104" Type="http://schemas.openxmlformats.org/officeDocument/2006/relationships/image" Target="media/image63.png"/><Relationship Id="rId120" Type="http://schemas.openxmlformats.org/officeDocument/2006/relationships/image" Target="media/image77.emf"/><Relationship Id="rId125" Type="http://schemas.openxmlformats.org/officeDocument/2006/relationships/image" Target="media/image82.emf"/><Relationship Id="rId141" Type="http://schemas.openxmlformats.org/officeDocument/2006/relationships/image" Target="media/image94.png"/><Relationship Id="rId146" Type="http://schemas.openxmlformats.org/officeDocument/2006/relationships/image" Target="media/image98.png"/><Relationship Id="rId7" Type="http://schemas.openxmlformats.org/officeDocument/2006/relationships/webSettings" Target="webSettings.xml"/><Relationship Id="rId71" Type="http://schemas.openxmlformats.org/officeDocument/2006/relationships/image" Target="media/image46.png"/><Relationship Id="rId92" Type="http://schemas.openxmlformats.org/officeDocument/2006/relationships/image" Target="media/image55.png"/><Relationship Id="rId2" Type="http://schemas.openxmlformats.org/officeDocument/2006/relationships/customXml" Target="../customXml/item1.xml"/><Relationship Id="rId29" Type="http://schemas.openxmlformats.org/officeDocument/2006/relationships/image" Target="media/image9.png"/><Relationship Id="rId24" Type="http://schemas.openxmlformats.org/officeDocument/2006/relationships/image" Target="media/image5.emf"/><Relationship Id="rId40" Type="http://schemas.openxmlformats.org/officeDocument/2006/relationships/image" Target="media/image20.png"/><Relationship Id="rId45" Type="http://schemas.openxmlformats.org/officeDocument/2006/relationships/footer" Target="footer4.xml"/><Relationship Id="rId66" Type="http://schemas.openxmlformats.org/officeDocument/2006/relationships/image" Target="media/image41.png"/><Relationship Id="rId87" Type="http://schemas.openxmlformats.org/officeDocument/2006/relationships/oleObject" Target="embeddings/oleObject13.bin"/><Relationship Id="rId110" Type="http://schemas.openxmlformats.org/officeDocument/2006/relationships/image" Target="media/image69.emf"/><Relationship Id="rId115" Type="http://schemas.openxmlformats.org/officeDocument/2006/relationships/image" Target="media/image74.emf"/><Relationship Id="rId131" Type="http://schemas.openxmlformats.org/officeDocument/2006/relationships/image" Target="media/image87.emf"/><Relationship Id="rId136" Type="http://schemas.openxmlformats.org/officeDocument/2006/relationships/header" Target="header12.xml"/><Relationship Id="rId157" Type="http://schemas.openxmlformats.org/officeDocument/2006/relationships/header" Target="header16.xml"/><Relationship Id="rId61" Type="http://schemas.openxmlformats.org/officeDocument/2006/relationships/image" Target="media/image36.png"/><Relationship Id="rId82" Type="http://schemas.openxmlformats.org/officeDocument/2006/relationships/image" Target="media/image51.emf"/><Relationship Id="rId152" Type="http://schemas.openxmlformats.org/officeDocument/2006/relationships/image" Target="media/image102.png"/><Relationship Id="rId19" Type="http://schemas.openxmlformats.org/officeDocument/2006/relationships/image" Target="media/image2.png"/><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image" Target="media/image31.png"/><Relationship Id="rId77" Type="http://schemas.openxmlformats.org/officeDocument/2006/relationships/oleObject" Target="embeddings/oleObject8.bin"/><Relationship Id="rId100" Type="http://schemas.openxmlformats.org/officeDocument/2006/relationships/footer" Target="footer7.xml"/><Relationship Id="rId105" Type="http://schemas.openxmlformats.org/officeDocument/2006/relationships/image" Target="media/image64.png"/><Relationship Id="rId126" Type="http://schemas.openxmlformats.org/officeDocument/2006/relationships/image" Target="media/image83.emf"/><Relationship Id="rId147" Type="http://schemas.openxmlformats.org/officeDocument/2006/relationships/image" Target="media/image99.emf"/><Relationship Id="rId8" Type="http://schemas.openxmlformats.org/officeDocument/2006/relationships/footnotes" Target="footnotes.xml"/><Relationship Id="rId51" Type="http://schemas.openxmlformats.org/officeDocument/2006/relationships/oleObject" Target="embeddings/oleObject6.bin"/><Relationship Id="rId72" Type="http://schemas.openxmlformats.org/officeDocument/2006/relationships/header" Target="header7.xml"/><Relationship Id="rId93" Type="http://schemas.openxmlformats.org/officeDocument/2006/relationships/image" Target="media/image56.png"/><Relationship Id="rId98" Type="http://schemas.openxmlformats.org/officeDocument/2006/relationships/image" Target="media/image60.png"/><Relationship Id="rId121" Type="http://schemas.openxmlformats.org/officeDocument/2006/relationships/image" Target="media/image78.emf"/><Relationship Id="rId142" Type="http://schemas.openxmlformats.org/officeDocument/2006/relationships/image" Target="media/image95.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4.emf"/><Relationship Id="rId67" Type="http://schemas.openxmlformats.org/officeDocument/2006/relationships/image" Target="media/image42.png"/><Relationship Id="rId116" Type="http://schemas.openxmlformats.org/officeDocument/2006/relationships/image" Target="media/image75.emf"/><Relationship Id="rId137" Type="http://schemas.openxmlformats.org/officeDocument/2006/relationships/footer" Target="footer9.xml"/><Relationship Id="rId158" Type="http://schemas.openxmlformats.org/officeDocument/2006/relationships/header" Target="header1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Program</b:Tag>
    <b:RefOrder>1</b:RefOrder>
  </b:Source>
</b:Sources>
</file>

<file path=customXml/itemProps1.xml><?xml version="1.0" encoding="utf-8"?>
<ds:datastoreItem xmlns:ds="http://schemas.openxmlformats.org/officeDocument/2006/customXml" ds:itemID="{7A1CB398-D5DF-4CB0-BA30-301382608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5</Pages>
  <Words>21784</Words>
  <Characters>124171</Characters>
  <Application>Microsoft Office Word</Application>
  <DocSecurity>0</DocSecurity>
  <Lines>1034</Lines>
  <Paragraphs>2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flab</dc:creator>
  <cp:lastModifiedBy>amir fauzi</cp:lastModifiedBy>
  <cp:revision>5</cp:revision>
  <dcterms:created xsi:type="dcterms:W3CDTF">2016-01-21T03:11:00Z</dcterms:created>
  <dcterms:modified xsi:type="dcterms:W3CDTF">2016-01-21T03:42:00Z</dcterms:modified>
</cp:coreProperties>
</file>